
<file path=[Content_Types].xml><?xml version="1.0" encoding="utf-8"?>
<Types xmlns="http://schemas.openxmlformats.org/package/2006/content-types">
  <Override PartName="/word/footnotes.xml" ContentType="application/vnd.openxmlformats-officedocument.wordprocessingml.footnotes+xml"/>
  <Override PartName="/word/charts/chart10.xml" ContentType="application/vnd.openxmlformats-officedocument.drawingml.chart+xml"/>
  <Override PartName="/customXml/itemProps1.xml" ContentType="application/vnd.openxmlformats-officedocument.customXmlProperties+xml"/>
  <Override PartName="/word/theme/themeOverride1.xml" ContentType="application/vnd.openxmlformats-officedocument.themeOverride+xml"/>
  <Override PartName="/word/charts/chart59.xml" ContentType="application/vnd.openxmlformats-officedocument.drawingml.chart+xml"/>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charts/chart9.xml" ContentType="application/vnd.openxmlformats-officedocument.drawingml.chart+xml"/>
  <Override PartName="/word/charts/chart19.xml" ContentType="application/vnd.openxmlformats-officedocument.drawingml.chart+xml"/>
  <Override PartName="/word/charts/chart28.xml" ContentType="application/vnd.openxmlformats-officedocument.drawingml.chart+xml"/>
  <Override PartName="/word/charts/chart39.xml" ContentType="application/vnd.openxmlformats-officedocument.drawingml.chart+xml"/>
  <Override PartName="/word/charts/chart48.xml" ContentType="application/vnd.openxmlformats-officedocument.drawingml.chart+xml"/>
  <Override PartName="/word/charts/chart57.xml" ContentType="application/vnd.openxmlformats-officedocument.drawingml.chart+xml"/>
  <Override PartName="/word/charts/chart7.xml" ContentType="application/vnd.openxmlformats-officedocument.drawingml.chart+xml"/>
  <Override PartName="/word/charts/chart17.xml" ContentType="application/vnd.openxmlformats-officedocument.drawingml.chart+xml"/>
  <Override PartName="/word/charts/chart26.xml" ContentType="application/vnd.openxmlformats-officedocument.drawingml.chart+xml"/>
  <Override PartName="/word/charts/chart37.xml" ContentType="application/vnd.openxmlformats-officedocument.drawingml.chart+xml"/>
  <Override PartName="/word/charts/chart46.xml" ContentType="application/vnd.openxmlformats-officedocument.drawingml.chart+xml"/>
  <Override PartName="/word/charts/chart55.xml" ContentType="application/vnd.openxmlformats-officedocument.drawingml.chart+xml"/>
  <Override PartName="/word/charts/chart5.xml" ContentType="application/vnd.openxmlformats-officedocument.drawingml.chart+xml"/>
  <Override PartName="/word/charts/chart15.xml" ContentType="application/vnd.openxmlformats-officedocument.drawingml.chart+xml"/>
  <Override PartName="/word/charts/chart24.xml" ContentType="application/vnd.openxmlformats-officedocument.drawingml.chart+xml"/>
  <Override PartName="/word/charts/chart35.xml" ContentType="application/vnd.openxmlformats-officedocument.drawingml.chart+xml"/>
  <Override PartName="/word/charts/chart44.xml" ContentType="application/vnd.openxmlformats-officedocument.drawingml.chart+xml"/>
  <Override PartName="/word/charts/chart53.xml" ContentType="application/vnd.openxmlformats-officedocument.drawingml.chart+xml"/>
  <Override PartName="/word/charts/chart62.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charts/chart31.xml" ContentType="application/vnd.openxmlformats-officedocument.drawingml.chart+xml"/>
  <Override PartName="/word/charts/chart32.xml" ContentType="application/vnd.openxmlformats-officedocument.drawingml.chart+xml"/>
  <Override PartName="/word/charts/chart33.xml" ContentType="application/vnd.openxmlformats-officedocument.drawingml.chart+xml"/>
  <Override PartName="/word/charts/chart41.xml" ContentType="application/vnd.openxmlformats-officedocument.drawingml.chart+xml"/>
  <Override PartName="/word/charts/chart42.xml" ContentType="application/vnd.openxmlformats-officedocument.drawingml.chart+xml"/>
  <Override PartName="/word/charts/chart50.xml" ContentType="application/vnd.openxmlformats-officedocument.drawingml.chart+xml"/>
  <Override PartName="/word/charts/chart51.xml" ContentType="application/vnd.openxmlformats-officedocument.drawingml.chart+xml"/>
  <Override PartName="/word/charts/chart60.xml" ContentType="application/vnd.openxmlformats-officedocument.drawingml.chart+xml"/>
  <Override PartName="/word/charts/chart61.xml" ContentType="application/vnd.openxmlformats-officedocument.drawingml.chart+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30.xml" ContentType="application/vnd.openxmlformats-officedocument.drawingml.chart+xml"/>
  <Override PartName="/word/charts/chart40.xml" ContentType="application/vnd.openxmlformats-officedocument.drawingml.chart+xml"/>
  <Override PartName="/docProps/core.xml" ContentType="application/vnd.openxmlformats-package.core-properties+xml"/>
  <Default Extension="png" ContentType="image/png"/>
  <Default Extension="bin" ContentType="application/vnd.openxmlformats-officedocument.oleObject"/>
  <Default Extension="emf" ContentType="image/x-emf"/>
  <Override PartName="/word/charts/chart49.xml" ContentType="application/vnd.openxmlformats-officedocument.drawingml.chart+xml"/>
  <Override PartName="/word/numbering.xml" ContentType="application/vnd.openxmlformats-officedocument.wordprocessingml.numbering+xml"/>
  <Override PartName="/word/endnotes.xml" ContentType="application/vnd.openxmlformats-officedocument.wordprocessingml.endnotes+xml"/>
  <Override PartName="/word/charts/chart8.xml" ContentType="application/vnd.openxmlformats-officedocument.drawingml.chart+xml"/>
  <Override PartName="/word/charts/chart29.xml" ContentType="application/vnd.openxmlformats-officedocument.drawingml.chart+xml"/>
  <Override PartName="/word/charts/chart38.xml" ContentType="application/vnd.openxmlformats-officedocument.drawingml.chart+xml"/>
  <Override PartName="/word/charts/chart47.xml" ContentType="application/vnd.openxmlformats-officedocument.drawingml.chart+xml"/>
  <Override PartName="/word/charts/chart58.xml" ContentType="application/vnd.openxmlformats-officedocument.drawingml.chart+xml"/>
  <Override PartName="/docProps/app.xml" ContentType="application/vnd.openxmlformats-officedocument.extended-properties+xml"/>
  <Override PartName="/word/settings.xml" ContentType="application/vnd.openxmlformats-officedocument.wordprocessingml.settings+xml"/>
  <Override PartName="/word/charts/chart6.xml" ContentType="application/vnd.openxmlformats-officedocument.drawingml.chart+xml"/>
  <Override PartName="/word/charts/chart18.xml" ContentType="application/vnd.openxmlformats-officedocument.drawingml.chart+xml"/>
  <Override PartName="/word/charts/chart27.xml" ContentType="application/vnd.openxmlformats-officedocument.drawingml.chart+xml"/>
  <Override PartName="/word/charts/chart36.xml" ContentType="application/vnd.openxmlformats-officedocument.drawingml.chart+xml"/>
  <Override PartName="/word/charts/chart45.xml" ContentType="application/vnd.openxmlformats-officedocument.drawingml.chart+xml"/>
  <Override PartName="/word/charts/chart54.xml" ContentType="application/vnd.openxmlformats-officedocument.drawingml.chart+xml"/>
  <Override PartName="/word/charts/chart56.xml" ContentType="application/vnd.openxmlformats-officedocument.drawingml.chart+xml"/>
  <Override PartName="/word/charts/chart4.xml" ContentType="application/vnd.openxmlformats-officedocument.drawingml.chart+xml"/>
  <Override PartName="/word/charts/chart16.xml" ContentType="application/vnd.openxmlformats-officedocument.drawingml.chart+xml"/>
  <Override PartName="/word/charts/chart25.xml" ContentType="application/vnd.openxmlformats-officedocument.drawingml.chart+xml"/>
  <Override PartName="/word/charts/chart34.xml" ContentType="application/vnd.openxmlformats-officedocument.drawingml.chart+xml"/>
  <Override PartName="/word/charts/chart43.xml" ContentType="application/vnd.openxmlformats-officedocument.drawingml.chart+xml"/>
  <Override PartName="/word/charts/chart52.xml" ContentType="application/vnd.openxmlformats-officedocument.drawingml.chart+xml"/>
  <Override PartName="/word/charts/chart63.xml" ContentType="application/vnd.openxmlformats-officedocument.drawingml.chart+xml"/>
  <Override PartName="/word/theme/theme1.xml" ContentType="application/vnd.openxmlformats-officedocument.them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75B29" w:rsidRDefault="00C75B29" w:rsidP="0043168A">
      <w:pPr>
        <w:pStyle w:val="Abbildung"/>
      </w:pPr>
      <w:bookmarkStart w:id="0" w:name="_Toc179203215"/>
      <w:r>
        <w:rPr>
          <w:noProof/>
          <w:lang w:val="de-AT" w:eastAsia="de-AT"/>
        </w:rPr>
        <w:drawing>
          <wp:anchor distT="0" distB="0" distL="114300" distR="114300" simplePos="0" relativeHeight="251658240" behindDoc="1" locked="0" layoutInCell="1" allowOverlap="1">
            <wp:simplePos x="0" y="0"/>
            <wp:positionH relativeFrom="column">
              <wp:posOffset>1905</wp:posOffset>
            </wp:positionH>
            <wp:positionV relativeFrom="paragraph">
              <wp:posOffset>0</wp:posOffset>
            </wp:positionV>
            <wp:extent cx="4011295" cy="1149350"/>
            <wp:effectExtent l="19050" t="0" r="8255" b="0"/>
            <wp:wrapTight wrapText="bothSides">
              <wp:wrapPolygon edited="0">
                <wp:start x="103" y="0"/>
                <wp:lineTo x="-103" y="1790"/>
                <wp:lineTo x="-103" y="19691"/>
                <wp:lineTo x="103" y="21123"/>
                <wp:lineTo x="6155" y="21123"/>
                <wp:lineTo x="18157" y="21123"/>
                <wp:lineTo x="21644" y="20407"/>
                <wp:lineTo x="21644" y="16110"/>
                <wp:lineTo x="9950" y="11456"/>
                <wp:lineTo x="6463" y="11456"/>
                <wp:lineTo x="14772" y="10382"/>
                <wp:lineTo x="14772" y="5728"/>
                <wp:lineTo x="6463" y="5728"/>
                <wp:lineTo x="14772" y="5370"/>
                <wp:lineTo x="14772" y="1432"/>
                <wp:lineTo x="6155" y="0"/>
                <wp:lineTo x="103" y="0"/>
              </wp:wrapPolygon>
            </wp:wrapTight>
            <wp:docPr id="94" name="Bild 23" descr="C:\Users\Lalo\Desktop\Dropbox\DA\TU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Lalo\Desktop\Dropbox\DA\TULogo.png"/>
                    <pic:cNvPicPr>
                      <a:picLocks noChangeAspect="1" noChangeArrowheads="1"/>
                    </pic:cNvPicPr>
                  </pic:nvPicPr>
                  <pic:blipFill>
                    <a:blip r:embed="rId8" cstate="print"/>
                    <a:srcRect/>
                    <a:stretch>
                      <a:fillRect/>
                    </a:stretch>
                  </pic:blipFill>
                  <pic:spPr bwMode="auto">
                    <a:xfrm>
                      <a:off x="0" y="0"/>
                      <a:ext cx="4011295" cy="1149350"/>
                    </a:xfrm>
                    <a:prstGeom prst="rect">
                      <a:avLst/>
                    </a:prstGeom>
                    <a:noFill/>
                    <a:ln w="9525">
                      <a:noFill/>
                      <a:miter lim="800000"/>
                      <a:headEnd/>
                      <a:tailEnd/>
                    </a:ln>
                  </pic:spPr>
                </pic:pic>
              </a:graphicData>
            </a:graphic>
          </wp:anchor>
        </w:drawing>
      </w:r>
    </w:p>
    <w:p w:rsidR="003E3B85" w:rsidRDefault="00C75B29" w:rsidP="003E3B85">
      <w:pPr>
        <w:pStyle w:val="Textkrper"/>
        <w:jc w:val="center"/>
        <w:rPr>
          <w:b/>
          <w:sz w:val="48"/>
          <w:szCs w:val="56"/>
        </w:rPr>
      </w:pPr>
      <w:r w:rsidRPr="007179C0">
        <w:rPr>
          <w:b/>
          <w:sz w:val="48"/>
          <w:szCs w:val="56"/>
        </w:rPr>
        <w:t>Diplomarbeit</w:t>
      </w:r>
    </w:p>
    <w:p w:rsidR="003E3B85" w:rsidRDefault="00CC6A14" w:rsidP="003E3B85">
      <w:pPr>
        <w:pStyle w:val="Textkrper"/>
        <w:jc w:val="center"/>
        <w:rPr>
          <w:sz w:val="36"/>
          <w:szCs w:val="36"/>
        </w:rPr>
      </w:pPr>
      <w:r w:rsidRPr="001738B6">
        <w:rPr>
          <w:sz w:val="48"/>
          <w:szCs w:val="44"/>
        </w:rPr>
        <w:t>Management</w:t>
      </w:r>
      <w:r w:rsidRPr="001738B6">
        <w:rPr>
          <w:sz w:val="44"/>
          <w:szCs w:val="44"/>
        </w:rPr>
        <w:t xml:space="preserve"> by Smartphone</w:t>
      </w:r>
      <w:r w:rsidR="00F33954" w:rsidRPr="001738B6">
        <w:rPr>
          <w:sz w:val="44"/>
          <w:szCs w:val="44"/>
        </w:rPr>
        <w:t>:</w:t>
      </w:r>
      <w:r w:rsidR="003E3B85">
        <w:rPr>
          <w:sz w:val="44"/>
          <w:szCs w:val="44"/>
        </w:rPr>
        <w:br/>
      </w:r>
      <w:r w:rsidR="004F77C8" w:rsidRPr="001738B6">
        <w:rPr>
          <w:sz w:val="36"/>
          <w:szCs w:val="36"/>
        </w:rPr>
        <w:t>Eine Untersuchung des Zusammenhangs zwischen Smartphone</w:t>
      </w:r>
      <w:r w:rsidR="001738B6">
        <w:rPr>
          <w:sz w:val="36"/>
          <w:szCs w:val="36"/>
        </w:rPr>
        <w:t>-</w:t>
      </w:r>
      <w:r w:rsidR="004F77C8" w:rsidRPr="001738B6">
        <w:rPr>
          <w:sz w:val="36"/>
          <w:szCs w:val="36"/>
        </w:rPr>
        <w:t xml:space="preserve"> und E-Mail-Nutzung im Managementbereich</w:t>
      </w:r>
      <w:r w:rsidR="00C75B29" w:rsidRPr="001738B6">
        <w:rPr>
          <w:sz w:val="36"/>
          <w:szCs w:val="36"/>
        </w:rPr>
        <w:t>.</w:t>
      </w:r>
    </w:p>
    <w:p w:rsidR="003E3B85" w:rsidRDefault="00C75B29" w:rsidP="003E3B85">
      <w:pPr>
        <w:pStyle w:val="Textkrper"/>
        <w:jc w:val="center"/>
      </w:pPr>
      <w:r>
        <w:t>ausgeführt zum Zwecke der Erlangung des akademischen Grades eines Diplom-Ingenieurs unter der Leitung von</w:t>
      </w:r>
    </w:p>
    <w:p w:rsidR="003E3B85" w:rsidRDefault="001738B6" w:rsidP="003E3B85">
      <w:pPr>
        <w:pStyle w:val="Textkrper"/>
        <w:spacing w:before="120" w:after="120"/>
        <w:jc w:val="center"/>
        <w:rPr>
          <w:b/>
          <w:sz w:val="36"/>
          <w:szCs w:val="36"/>
        </w:rPr>
      </w:pPr>
      <w:r w:rsidRPr="001738B6">
        <w:rPr>
          <w:b/>
          <w:sz w:val="36"/>
          <w:szCs w:val="36"/>
        </w:rPr>
        <w:t>Univ.-Prof. Mag. Dr. Sabine Theresia Köszegi</w:t>
      </w:r>
    </w:p>
    <w:p w:rsidR="001738B6" w:rsidRDefault="007179C0" w:rsidP="003E3B85">
      <w:pPr>
        <w:pStyle w:val="Textkrper"/>
        <w:spacing w:before="120" w:after="120"/>
        <w:jc w:val="center"/>
      </w:pPr>
      <w:r>
        <w:t>E330</w:t>
      </w:r>
      <w:r w:rsidR="00D90630">
        <w:t xml:space="preserve"> </w:t>
      </w:r>
      <w:r>
        <w:t xml:space="preserve">- </w:t>
      </w:r>
      <w:r w:rsidR="001738B6">
        <w:t>Institut für Managementwissenschaften</w:t>
      </w:r>
      <w:r w:rsidR="001738B6">
        <w:br/>
        <w:t>Bereich Arbeitswissenschaften und Organisation</w:t>
      </w:r>
    </w:p>
    <w:p w:rsidR="001738B6" w:rsidRDefault="001738B6" w:rsidP="003E3B85">
      <w:pPr>
        <w:pStyle w:val="Textkrper"/>
        <w:jc w:val="center"/>
      </w:pPr>
      <w:r>
        <w:t>eingereicht an der Technischen Universität Wien</w:t>
      </w:r>
      <w:r>
        <w:br/>
        <w:t>Fakultät für Maschinenwesen und Betriebswissenschaften</w:t>
      </w:r>
    </w:p>
    <w:p w:rsidR="001738B6" w:rsidRDefault="001738B6" w:rsidP="003E3B85">
      <w:pPr>
        <w:pStyle w:val="Textkrper"/>
        <w:jc w:val="center"/>
      </w:pPr>
      <w:r>
        <w:t>von</w:t>
      </w:r>
    </w:p>
    <w:p w:rsidR="001738B6" w:rsidRPr="009C0035" w:rsidRDefault="001738B6" w:rsidP="0043168A">
      <w:pPr>
        <w:pStyle w:val="Textkrper"/>
        <w:spacing w:after="0"/>
        <w:jc w:val="center"/>
        <w:rPr>
          <w:b/>
          <w:sz w:val="32"/>
        </w:rPr>
      </w:pPr>
      <w:r w:rsidRPr="009C0035">
        <w:rPr>
          <w:b/>
          <w:sz w:val="32"/>
        </w:rPr>
        <w:t>Jakob Enigl</w:t>
      </w:r>
    </w:p>
    <w:p w:rsidR="001738B6" w:rsidRPr="009C0035" w:rsidRDefault="001738B6" w:rsidP="0043168A">
      <w:pPr>
        <w:pStyle w:val="Textkrper"/>
        <w:spacing w:before="0" w:after="0"/>
        <w:jc w:val="center"/>
        <w:rPr>
          <w:sz w:val="32"/>
        </w:rPr>
      </w:pPr>
      <w:r w:rsidRPr="009C0035">
        <w:rPr>
          <w:sz w:val="32"/>
        </w:rPr>
        <w:t>0526698 (E-740)</w:t>
      </w:r>
      <w:r w:rsidRPr="009C0035">
        <w:rPr>
          <w:sz w:val="32"/>
        </w:rPr>
        <w:br/>
        <w:t>Dr. Eduard Heinl Gasse 2/1</w:t>
      </w:r>
      <w:r w:rsidRPr="009C0035">
        <w:rPr>
          <w:sz w:val="32"/>
        </w:rPr>
        <w:br/>
        <w:t>1190 Wien</w:t>
      </w:r>
    </w:p>
    <w:p w:rsidR="001738B6" w:rsidRPr="001738B6" w:rsidRDefault="001738B6" w:rsidP="0043168A">
      <w:pPr>
        <w:pStyle w:val="Textkrper"/>
        <w:jc w:val="left"/>
      </w:pPr>
      <w:r>
        <w:t>Wien, im Juli 2012</w:t>
      </w:r>
      <w:r>
        <w:tab/>
      </w:r>
      <w:r>
        <w:tab/>
      </w:r>
      <w:r>
        <w:tab/>
      </w:r>
      <w:r>
        <w:tab/>
      </w:r>
      <w:r>
        <w:tab/>
      </w:r>
      <w:r>
        <w:tab/>
      </w:r>
      <w:r w:rsidRPr="009C0035">
        <w:tab/>
      </w:r>
      <w:r w:rsidRPr="001738B6">
        <w:rPr>
          <w:u w:val="single"/>
        </w:rPr>
        <w:tab/>
      </w:r>
      <w:r w:rsidRPr="001738B6">
        <w:rPr>
          <w:u w:val="single"/>
        </w:rPr>
        <w:tab/>
      </w:r>
      <w:r w:rsidRPr="001738B6">
        <w:rPr>
          <w:u w:val="single"/>
        </w:rPr>
        <w:tab/>
      </w:r>
      <w:r>
        <w:rPr>
          <w:u w:val="single"/>
        </w:rPr>
        <w:br/>
      </w:r>
      <w:r w:rsidR="009C0035">
        <w:t xml:space="preserve"> </w:t>
      </w:r>
      <w:r w:rsidR="009C0035">
        <w:tab/>
      </w:r>
      <w:r w:rsidR="009C0035">
        <w:tab/>
      </w:r>
      <w:r w:rsidR="009C0035">
        <w:tab/>
      </w:r>
      <w:r w:rsidR="009C0035">
        <w:tab/>
      </w:r>
      <w:r w:rsidR="009C0035">
        <w:tab/>
      </w:r>
      <w:r w:rsidR="009C0035">
        <w:tab/>
      </w:r>
      <w:r w:rsidR="009C0035">
        <w:tab/>
      </w:r>
      <w:r w:rsidR="009C0035">
        <w:tab/>
      </w:r>
      <w:r w:rsidR="009C0035">
        <w:tab/>
      </w:r>
      <w:r w:rsidR="009C0035">
        <w:tab/>
      </w:r>
      <w:r w:rsidRPr="001738B6">
        <w:t>Jakob Enigl</w:t>
      </w:r>
    </w:p>
    <w:p w:rsidR="004939C0" w:rsidRPr="0017518C" w:rsidRDefault="004939C0" w:rsidP="003E3B85">
      <w:pPr>
        <w:pStyle w:val="berschrift1"/>
        <w:numPr>
          <w:ilvl w:val="0"/>
          <w:numId w:val="0"/>
        </w:numPr>
      </w:pPr>
      <w:bookmarkStart w:id="1" w:name="_Ref326751339"/>
      <w:bookmarkStart w:id="2" w:name="_Toc331202701"/>
      <w:r w:rsidRPr="0017518C">
        <w:lastRenderedPageBreak/>
        <w:t>Kurzfassung</w:t>
      </w:r>
      <w:bookmarkEnd w:id="1"/>
      <w:bookmarkEnd w:id="2"/>
    </w:p>
    <w:p w:rsidR="004939C0" w:rsidRDefault="00B23601" w:rsidP="003E3B85">
      <w:pPr>
        <w:pStyle w:val="Textkrper"/>
      </w:pPr>
      <w:r>
        <w:t xml:space="preserve">Der Siegeszug der Smartphones ist nicht mehr aufzuhalten. Begonnen hat dieser mit dem Blackberry im Topmanagement, doch 2011/2012 sind die Geräte im Massenmarkt angekommen. Gleichzeitig ist </w:t>
      </w:r>
      <w:r w:rsidR="004D2EE1">
        <w:t xml:space="preserve">der </w:t>
      </w:r>
      <w:r>
        <w:t xml:space="preserve">mobile Internetzugriff jederzeit und überall möglich. Dies bedingt zahlreiche neue Herausforderungen im Umgang mit den </w:t>
      </w:r>
      <w:r w:rsidR="004D2EE1">
        <w:t>neu geschaffenen Möglichkeiten.</w:t>
      </w:r>
      <w:r w:rsidR="009F4483">
        <w:t xml:space="preserve"> Die Bedeutung ist enorm, denn „</w:t>
      </w:r>
      <w:r w:rsidR="009F4483" w:rsidRPr="009F4483">
        <w:t>qualitativ hochwertige</w:t>
      </w:r>
      <w:r w:rsidR="009F4483">
        <w:t>“</w:t>
      </w:r>
      <w:r w:rsidR="009F4483" w:rsidRPr="009F4483">
        <w:t xml:space="preserve"> Kommunikation </w:t>
      </w:r>
      <w:r w:rsidR="009F4483">
        <w:t>ist im Management wesentlich, ist sie doch die Grundlage jeder Zusammenarbeit.</w:t>
      </w:r>
    </w:p>
    <w:p w:rsidR="004D2EE1" w:rsidRPr="009F4483" w:rsidRDefault="004D2EE1" w:rsidP="003E3B85">
      <w:pPr>
        <w:pStyle w:val="Textkrper"/>
      </w:pPr>
      <w:r>
        <w:t>Die vorliegende Diplomarbeit untersucht die Auswirkungen im Bereich des mittleren Managements auf mehreren Ebenen. Die zentrale Fragestellung dabei lautet, welche Veränderungen sich vor allem in Hinblick auf E-Mail-Nutzung für den Einzelnen ergeben. Teil</w:t>
      </w:r>
      <w:r w:rsidR="00526103">
        <w:t xml:space="preserve"> der Arbeit ist eine explorative </w:t>
      </w:r>
      <w:r>
        <w:t>Studie</w:t>
      </w:r>
      <w:r w:rsidR="00031408">
        <w:t xml:space="preserve"> unter Beteiligung von 30 Managern österreichischer Unternehmen</w:t>
      </w:r>
      <w:r w:rsidR="009F4483">
        <w:t xml:space="preserve"> zur Erfassung des </w:t>
      </w:r>
      <w:r w:rsidR="009F4483" w:rsidRPr="009F4483">
        <w:t>Status Quo</w:t>
      </w:r>
      <w:r>
        <w:t>. Dieser geht eine Darstellung der aktuellen Forschung in den Bereichen Kommunikation, Medien und Qualität voraus. Besondere Berücksichtigung findet der Einfluss der Kommunikationsqualität auf soziale Beziehungen</w:t>
      </w:r>
      <w:r w:rsidR="00E76D59">
        <w:t xml:space="preserve"> und die soziale Produktivität</w:t>
      </w:r>
      <w:r w:rsidR="00031408">
        <w:t xml:space="preserve"> im professionellen Umfeld</w:t>
      </w:r>
      <w:r w:rsidR="009F4483">
        <w:t>.</w:t>
      </w:r>
    </w:p>
    <w:p w:rsidR="004939C0" w:rsidRPr="0017518C" w:rsidRDefault="004939C0" w:rsidP="003E3B85">
      <w:pPr>
        <w:pStyle w:val="berschrift1"/>
        <w:numPr>
          <w:ilvl w:val="0"/>
          <w:numId w:val="0"/>
        </w:numPr>
      </w:pPr>
      <w:bookmarkStart w:id="3" w:name="_Toc331202702"/>
      <w:r w:rsidRPr="0017518C">
        <w:lastRenderedPageBreak/>
        <w:t>Abstract</w:t>
      </w:r>
      <w:bookmarkEnd w:id="3"/>
    </w:p>
    <w:p w:rsidR="004939C0" w:rsidRDefault="00B46F9D" w:rsidP="003E3B85">
      <w:pPr>
        <w:pStyle w:val="Textkrper"/>
        <w:rPr>
          <w:lang w:val="en-US"/>
        </w:rPr>
      </w:pPr>
      <w:r w:rsidRPr="00B46F9D">
        <w:rPr>
          <w:lang w:val="en-US"/>
        </w:rPr>
        <w:t>Smartph</w:t>
      </w:r>
      <w:r>
        <w:rPr>
          <w:lang w:val="en-US"/>
        </w:rPr>
        <w:t>ones are playing an ever</w:t>
      </w:r>
      <w:r w:rsidRPr="00B46F9D">
        <w:rPr>
          <w:lang w:val="en-US"/>
        </w:rPr>
        <w:t xml:space="preserve"> </w:t>
      </w:r>
      <w:r>
        <w:rPr>
          <w:lang w:val="en-US"/>
        </w:rPr>
        <w:t xml:space="preserve">more </w:t>
      </w:r>
      <w:r w:rsidRPr="00B46F9D">
        <w:rPr>
          <w:lang w:val="en-US"/>
        </w:rPr>
        <w:t>important role in</w:t>
      </w:r>
      <w:r>
        <w:rPr>
          <w:lang w:val="en-US"/>
        </w:rPr>
        <w:t xml:space="preserve"> everybody’s</w:t>
      </w:r>
      <w:r w:rsidRPr="00B46F9D">
        <w:rPr>
          <w:lang w:val="en-US"/>
        </w:rPr>
        <w:t xml:space="preserve"> life</w:t>
      </w:r>
      <w:r>
        <w:rPr>
          <w:lang w:val="en-US"/>
        </w:rPr>
        <w:t xml:space="preserve"> today</w:t>
      </w:r>
      <w:r w:rsidRPr="00B46F9D">
        <w:rPr>
          <w:lang w:val="en-US"/>
        </w:rPr>
        <w:t>.</w:t>
      </w:r>
      <w:r>
        <w:rPr>
          <w:lang w:val="en-US"/>
        </w:rPr>
        <w:t xml:space="preserve"> Whereas until some years ago only </w:t>
      </w:r>
      <w:r w:rsidR="00315BB1">
        <w:rPr>
          <w:lang w:val="en-US"/>
        </w:rPr>
        <w:t>senior</w:t>
      </w:r>
      <w:r>
        <w:rPr>
          <w:lang w:val="en-US"/>
        </w:rPr>
        <w:t xml:space="preserve"> executives had access to those devices, nowadays they’ve reached the masses. Along with the continuing diffusion increasingly important side effects</w:t>
      </w:r>
      <w:r w:rsidR="00031408">
        <w:rPr>
          <w:lang w:val="en-US"/>
        </w:rPr>
        <w:t xml:space="preserve"> occur</w:t>
      </w:r>
      <w:r>
        <w:rPr>
          <w:lang w:val="en-US"/>
        </w:rPr>
        <w:t>. Due to the way the</w:t>
      </w:r>
      <w:r w:rsidR="00C05556">
        <w:rPr>
          <w:lang w:val="en-US"/>
        </w:rPr>
        <w:t xml:space="preserve"> devices</w:t>
      </w:r>
      <w:r>
        <w:rPr>
          <w:lang w:val="en-US"/>
        </w:rPr>
        <w:t xml:space="preserve"> a</w:t>
      </w:r>
      <w:r w:rsidR="00030E7F">
        <w:rPr>
          <w:lang w:val="en-US"/>
        </w:rPr>
        <w:t>llow to be</w:t>
      </w:r>
      <w:r>
        <w:rPr>
          <w:lang w:val="en-US"/>
        </w:rPr>
        <w:t xml:space="preserve"> </w:t>
      </w:r>
      <w:r w:rsidR="00030E7F">
        <w:rPr>
          <w:lang w:val="en-US"/>
        </w:rPr>
        <w:t>c</w:t>
      </w:r>
      <w:r>
        <w:rPr>
          <w:lang w:val="en-US"/>
        </w:rPr>
        <w:t xml:space="preserve">onnected </w:t>
      </w:r>
      <w:r w:rsidR="00030E7F">
        <w:rPr>
          <w:lang w:val="en-US"/>
        </w:rPr>
        <w:t xml:space="preserve">all the time, the separation of one’s professional and personal life becomes </w:t>
      </w:r>
      <w:r w:rsidR="002A1C8A">
        <w:rPr>
          <w:lang w:val="en-US"/>
        </w:rPr>
        <w:t>difficult</w:t>
      </w:r>
      <w:r w:rsidR="00030E7F">
        <w:rPr>
          <w:lang w:val="en-US"/>
        </w:rPr>
        <w:t xml:space="preserve">. But </w:t>
      </w:r>
      <w:r w:rsidR="00E84E28">
        <w:rPr>
          <w:lang w:val="en-US"/>
        </w:rPr>
        <w:t>smartphones</w:t>
      </w:r>
      <w:r w:rsidR="00030E7F">
        <w:rPr>
          <w:lang w:val="en-US"/>
        </w:rPr>
        <w:t xml:space="preserve"> </w:t>
      </w:r>
      <w:r w:rsidR="00E84E28">
        <w:rPr>
          <w:lang w:val="en-US"/>
        </w:rPr>
        <w:t xml:space="preserve">not only </w:t>
      </w:r>
      <w:r w:rsidR="00030E7F">
        <w:rPr>
          <w:lang w:val="en-US"/>
        </w:rPr>
        <w:t xml:space="preserve">influence </w:t>
      </w:r>
      <w:r w:rsidR="00E84E28">
        <w:rPr>
          <w:lang w:val="en-US"/>
        </w:rPr>
        <w:t xml:space="preserve">our work-life balance, </w:t>
      </w:r>
      <w:r w:rsidR="00C05556">
        <w:rPr>
          <w:lang w:val="en-US"/>
        </w:rPr>
        <w:t xml:space="preserve">they </w:t>
      </w:r>
      <w:r w:rsidR="00E84E28">
        <w:rPr>
          <w:lang w:val="en-US"/>
        </w:rPr>
        <w:t>also</w:t>
      </w:r>
      <w:r w:rsidR="00C05556">
        <w:rPr>
          <w:lang w:val="en-US"/>
        </w:rPr>
        <w:t xml:space="preserve"> change</w:t>
      </w:r>
      <w:r w:rsidR="00E84E28">
        <w:rPr>
          <w:lang w:val="en-US"/>
        </w:rPr>
        <w:t xml:space="preserve"> email in general. On one hand they allow for faster responses on the other they urge us to do so. Because of various disadvantages </w:t>
      </w:r>
      <w:r w:rsidR="00031408">
        <w:rPr>
          <w:lang w:val="en-US"/>
        </w:rPr>
        <w:t>exchanging</w:t>
      </w:r>
      <w:r w:rsidR="00030E7F">
        <w:rPr>
          <w:lang w:val="en-US"/>
        </w:rPr>
        <w:t xml:space="preserve"> </w:t>
      </w:r>
      <w:r w:rsidR="00031408">
        <w:rPr>
          <w:lang w:val="en-US"/>
        </w:rPr>
        <w:t>emails via</w:t>
      </w:r>
      <w:r w:rsidR="00E84E28">
        <w:rPr>
          <w:lang w:val="en-US"/>
        </w:rPr>
        <w:t xml:space="preserve"> smartphone change</w:t>
      </w:r>
      <w:r w:rsidR="00031408">
        <w:rPr>
          <w:lang w:val="en-US"/>
        </w:rPr>
        <w:t>s</w:t>
      </w:r>
      <w:r w:rsidR="00E84E28">
        <w:rPr>
          <w:lang w:val="en-US"/>
        </w:rPr>
        <w:t xml:space="preserve"> </w:t>
      </w:r>
      <w:r w:rsidR="00030E7F">
        <w:rPr>
          <w:lang w:val="en-US"/>
        </w:rPr>
        <w:t>style</w:t>
      </w:r>
      <w:r w:rsidR="00031408">
        <w:rPr>
          <w:lang w:val="en-US"/>
        </w:rPr>
        <w:t>, form and content</w:t>
      </w:r>
      <w:r w:rsidR="00526103">
        <w:rPr>
          <w:lang w:val="en-US"/>
        </w:rPr>
        <w:t xml:space="preserve"> of the messages too. One of the questions </w:t>
      </w:r>
      <w:r w:rsidR="00E84E28">
        <w:rPr>
          <w:lang w:val="en-US"/>
        </w:rPr>
        <w:t>this diploma thesis</w:t>
      </w:r>
      <w:r w:rsidR="00526103">
        <w:rPr>
          <w:lang w:val="en-US"/>
        </w:rPr>
        <w:t xml:space="preserve"> raises,</w:t>
      </w:r>
      <w:r w:rsidR="00E84E28">
        <w:rPr>
          <w:lang w:val="en-US"/>
        </w:rPr>
        <w:t xml:space="preserve"> is if emails written on a smartphone are of inferior quality. Another one </w:t>
      </w:r>
      <w:r w:rsidR="00031408">
        <w:rPr>
          <w:lang w:val="en-US"/>
        </w:rPr>
        <w:t xml:space="preserve">is </w:t>
      </w:r>
      <w:r w:rsidR="00E84E28">
        <w:rPr>
          <w:lang w:val="en-US"/>
        </w:rPr>
        <w:t xml:space="preserve">if this </w:t>
      </w:r>
      <w:r w:rsidR="00315BB1">
        <w:rPr>
          <w:lang w:val="en-US"/>
        </w:rPr>
        <w:t>affects</w:t>
      </w:r>
      <w:r w:rsidR="00E84E28">
        <w:rPr>
          <w:lang w:val="en-US"/>
        </w:rPr>
        <w:t xml:space="preserve"> social contacts.</w:t>
      </w:r>
    </w:p>
    <w:p w:rsidR="00E84E28" w:rsidRDefault="00E84E28" w:rsidP="003E3B85">
      <w:pPr>
        <w:pStyle w:val="Textkrper"/>
        <w:rPr>
          <w:lang w:val="en-US"/>
        </w:rPr>
      </w:pPr>
      <w:r>
        <w:rPr>
          <w:lang w:val="en-US"/>
        </w:rPr>
        <w:t xml:space="preserve">To answer those questions </w:t>
      </w:r>
      <w:r w:rsidR="00315BB1">
        <w:rPr>
          <w:lang w:val="en-US"/>
        </w:rPr>
        <w:t xml:space="preserve">a survey has been developed and 30 </w:t>
      </w:r>
      <w:r>
        <w:rPr>
          <w:lang w:val="en-US"/>
        </w:rPr>
        <w:t>Austrian executives</w:t>
      </w:r>
      <w:r w:rsidR="00315BB1">
        <w:rPr>
          <w:lang w:val="en-US"/>
        </w:rPr>
        <w:t xml:space="preserve"> on the level of middle management where interviewed. Some of the most important findings in short:</w:t>
      </w:r>
    </w:p>
    <w:p w:rsidR="00315BB1" w:rsidRDefault="00315BB1" w:rsidP="003E3B85">
      <w:pPr>
        <w:pStyle w:val="Textkrper"/>
        <w:rPr>
          <w:lang w:val="en-US"/>
        </w:rPr>
      </w:pPr>
      <w:r>
        <w:rPr>
          <w:lang w:val="en-US"/>
        </w:rPr>
        <w:t xml:space="preserve">The amount of </w:t>
      </w:r>
      <w:r w:rsidR="00194B7F">
        <w:rPr>
          <w:lang w:val="en-US"/>
        </w:rPr>
        <w:t xml:space="preserve">emails to be dealt with as well as the time spent </w:t>
      </w:r>
      <w:r w:rsidR="001D161E">
        <w:rPr>
          <w:lang w:val="en-US"/>
        </w:rPr>
        <w:t>processing them</w:t>
      </w:r>
      <w:r w:rsidR="00194B7F">
        <w:rPr>
          <w:lang w:val="en-US"/>
        </w:rPr>
        <w:t xml:space="preserve"> is </w:t>
      </w:r>
      <w:r>
        <w:rPr>
          <w:lang w:val="en-US"/>
        </w:rPr>
        <w:t>very</w:t>
      </w:r>
      <w:r w:rsidR="00194B7F">
        <w:rPr>
          <w:lang w:val="en-US"/>
        </w:rPr>
        <w:t xml:space="preserve"> high. A considerable amount of those messages is rated as neither important nor urgent. The use of smartphones is widespread and the devices are always present. This contributes to the blur of borders between </w:t>
      </w:r>
      <w:r w:rsidR="00A66016">
        <w:rPr>
          <w:lang w:val="en-US"/>
        </w:rPr>
        <w:t>professional and private life</w:t>
      </w:r>
      <w:r w:rsidR="00194B7F">
        <w:rPr>
          <w:lang w:val="en-US"/>
        </w:rPr>
        <w:t xml:space="preserve">. Especially on weekends </w:t>
      </w:r>
      <w:r w:rsidR="001D161E">
        <w:rPr>
          <w:lang w:val="en-US"/>
        </w:rPr>
        <w:t>work related</w:t>
      </w:r>
      <w:r w:rsidR="00194B7F">
        <w:rPr>
          <w:lang w:val="en-US"/>
        </w:rPr>
        <w:t xml:space="preserve"> emails are </w:t>
      </w:r>
      <w:r w:rsidR="001D161E">
        <w:rPr>
          <w:lang w:val="en-US"/>
        </w:rPr>
        <w:t>edited</w:t>
      </w:r>
      <w:r w:rsidR="00194B7F">
        <w:rPr>
          <w:lang w:val="en-US"/>
        </w:rPr>
        <w:t xml:space="preserve">. Smartphones are mostly used to read messages, seldom to respond. Whereas communication via email gets faster, quality declines. </w:t>
      </w:r>
      <w:r w:rsidR="001D161E">
        <w:rPr>
          <w:lang w:val="en-US"/>
        </w:rPr>
        <w:t>Most executives think that they</w:t>
      </w:r>
      <w:r w:rsidR="00031408">
        <w:rPr>
          <w:lang w:val="en-US"/>
        </w:rPr>
        <w:t xml:space="preserve"> themselves</w:t>
      </w:r>
      <w:r w:rsidR="001D161E">
        <w:rPr>
          <w:lang w:val="en-US"/>
        </w:rPr>
        <w:t xml:space="preserve"> can handle the increasing demands, but see colleagues overloaded. Looking to the future demands are estimated to rise further.</w:t>
      </w:r>
    </w:p>
    <w:p w:rsidR="002F7A75" w:rsidRPr="0017518C" w:rsidRDefault="002F7A75" w:rsidP="003E3B85">
      <w:pPr>
        <w:pStyle w:val="berschrift1"/>
        <w:numPr>
          <w:ilvl w:val="0"/>
          <w:numId w:val="0"/>
        </w:numPr>
      </w:pPr>
      <w:bookmarkStart w:id="4" w:name="_Toc331202703"/>
      <w:r w:rsidRPr="0017518C">
        <w:lastRenderedPageBreak/>
        <w:t>Vorwort und Danksagung</w:t>
      </w:r>
      <w:bookmarkEnd w:id="4"/>
    </w:p>
    <w:p w:rsidR="00FB3150" w:rsidRDefault="00800A84" w:rsidP="003E3B85">
      <w:pPr>
        <w:pStyle w:val="Textkrper"/>
      </w:pPr>
      <w:r>
        <w:t xml:space="preserve">Ich möchte mich an dieser Stelle bei allen bedanken, die mich während meines Studiums und der Diplomarbeit unterstützt haben. Ein besonderer Dank </w:t>
      </w:r>
      <w:r w:rsidR="00BA4ADE">
        <w:t>gil</w:t>
      </w:r>
      <w:r>
        <w:t xml:space="preserve">t </w:t>
      </w:r>
      <w:r w:rsidR="00FB3150" w:rsidRPr="00FB3150">
        <w:t>Univ.-Prof. Mag. Dr. Sabine Theresia K</w:t>
      </w:r>
      <w:r w:rsidR="00FB3150">
        <w:t>öszegi vom Institut für Managementwissenschaften der TU Wien. Ebenso Mag.</w:t>
      </w:r>
      <w:r w:rsidR="00BA4ADE">
        <w:t xml:space="preserve"> Eva Zedlacher</w:t>
      </w:r>
      <w:r w:rsidR="00FB3150">
        <w:t>, die die</w:t>
      </w:r>
      <w:r w:rsidR="00673CF9">
        <w:t xml:space="preserve"> Betreuung zeitweise übernahm.</w:t>
      </w:r>
    </w:p>
    <w:p w:rsidR="00CC6A14" w:rsidRDefault="00FB3150" w:rsidP="003E3B85">
      <w:pPr>
        <w:pStyle w:val="Textkrper"/>
      </w:pPr>
      <w:r>
        <w:t xml:space="preserve">Weiters möchte ich mich bei Siemens und speziell </w:t>
      </w:r>
      <w:r w:rsidR="00BA4ADE">
        <w:t>Markus Stelzhammer</w:t>
      </w:r>
      <w:r>
        <w:t xml:space="preserve">, </w:t>
      </w:r>
      <w:r w:rsidRPr="00FB3150">
        <w:t>Leiter</w:t>
      </w:r>
      <w:r>
        <w:t xml:space="preserve"> des</w:t>
      </w:r>
      <w:r w:rsidRPr="00FB3150">
        <w:t xml:space="preserve"> Qualitätsmanagement </w:t>
      </w:r>
      <w:r>
        <w:t>bei</w:t>
      </w:r>
      <w:r w:rsidRPr="00FB3150">
        <w:t xml:space="preserve"> Siemens </w:t>
      </w:r>
      <w:r w:rsidR="00CE1D8B">
        <w:t xml:space="preserve">für </w:t>
      </w:r>
      <w:r w:rsidRPr="00FB3150">
        <w:t>Österreich und Central Eastern Europe</w:t>
      </w:r>
      <w:r>
        <w:t>, bedanken. Mit</w:t>
      </w:r>
      <w:r w:rsidR="00CE1D8B">
        <w:t xml:space="preserve"> ihm zusammen entwickelte ich die Fragestellung dieser Arbeit</w:t>
      </w:r>
      <w:r w:rsidR="00BA4ADE">
        <w:t xml:space="preserve">, </w:t>
      </w:r>
      <w:r w:rsidR="00CE1D8B">
        <w:t xml:space="preserve">was auch das Interesse der Industrie am Thema unterstreicht. Auch beim Beratungs- und Forschungsinstitut </w:t>
      </w:r>
      <w:r w:rsidR="008F3F85" w:rsidRPr="00B021E7">
        <w:t>4Dim</w:t>
      </w:r>
      <w:r w:rsidR="00BA4ADE">
        <w:t xml:space="preserve">ensions </w:t>
      </w:r>
      <w:r w:rsidR="00CE1D8B">
        <w:t xml:space="preserve">möchte ich mich bedanken. Speziell bei Geschäftsführerin Mag. Jeanny Gucher, die ebenfalls Input für die Fragestellung lieferte, bei Mag. Simone Rack für die Unterstützung bei der Erstellung des Fragebogens </w:t>
      </w:r>
      <w:r w:rsidR="00BA4ADE">
        <w:t xml:space="preserve">und </w:t>
      </w:r>
      <w:r w:rsidR="00CE1D8B">
        <w:t xml:space="preserve">Dr. Klaus Neundlinger für seine Expertise im Bereich der Sprechakttheorie. </w:t>
      </w:r>
      <w:r w:rsidR="00CC6A14">
        <w:t>Für sein Interesse und Einblick in praktische Probleme bedanke ich mich bei D</w:t>
      </w:r>
      <w:r w:rsidR="00861151">
        <w:t>ipl.-</w:t>
      </w:r>
      <w:r w:rsidR="00CC6A14">
        <w:t>I</w:t>
      </w:r>
      <w:r w:rsidR="00861151">
        <w:t>ng.</w:t>
      </w:r>
      <w:r w:rsidR="00CC6A14">
        <w:t xml:space="preserve"> Axel Dick von Quality Austria.</w:t>
      </w:r>
    </w:p>
    <w:p w:rsidR="008F3F85" w:rsidRDefault="00CE1D8B" w:rsidP="003E3B85">
      <w:pPr>
        <w:pStyle w:val="Textkrper"/>
      </w:pPr>
      <w:r>
        <w:t>Eine Befragung funktioniert n</w:t>
      </w:r>
      <w:r w:rsidR="008F1C90">
        <w:t xml:space="preserve">icht ohne Befragte, daher gilt </w:t>
      </w:r>
      <w:r>
        <w:t xml:space="preserve">ein besonderer Dank allen, die </w:t>
      </w:r>
      <w:r w:rsidR="00CC6A14">
        <w:t>den</w:t>
      </w:r>
      <w:r>
        <w:t xml:space="preserve"> doch recht ausführlichen</w:t>
      </w:r>
      <w:r w:rsidR="00CC6A14">
        <w:t xml:space="preserve"> F</w:t>
      </w:r>
      <w:r w:rsidR="00BA4ADE">
        <w:t>rag</w:t>
      </w:r>
      <w:r w:rsidR="00CC6A14">
        <w:t>ebogen ausgefüllt</w:t>
      </w:r>
      <w:r w:rsidR="00BA4ADE">
        <w:t xml:space="preserve"> haben. </w:t>
      </w:r>
      <w:r w:rsidR="00CC6A14">
        <w:t xml:space="preserve">In diesem Zusammenhang möchte ich </w:t>
      </w:r>
      <w:r w:rsidR="00BA4ADE">
        <w:t>auch den Mitarbeitern des Bereichs Arbeitswissenschaften und Organisation des Instituts für Managementwissenschaften der TU-Wien</w:t>
      </w:r>
      <w:r w:rsidR="00CC6A14">
        <w:t xml:space="preserve"> meinen Dank für die Teilnahme</w:t>
      </w:r>
      <w:r w:rsidR="00BA4ADE">
        <w:t xml:space="preserve"> am Pre-Test </w:t>
      </w:r>
      <w:r w:rsidR="00CC6A14">
        <w:t>aussprechen.</w:t>
      </w:r>
    </w:p>
    <w:p w:rsidR="00015140" w:rsidRDefault="00015140" w:rsidP="003E3B85">
      <w:pPr>
        <w:pStyle w:val="Textkrper"/>
      </w:pPr>
    </w:p>
    <w:p w:rsidR="00015140" w:rsidRPr="00015140" w:rsidRDefault="00015140" w:rsidP="003E3B85">
      <w:pPr>
        <w:pStyle w:val="Textkrper"/>
        <w:rPr>
          <w:b/>
          <w:sz w:val="26"/>
          <w:szCs w:val="26"/>
        </w:rPr>
      </w:pPr>
      <w:r w:rsidRPr="00015140">
        <w:rPr>
          <w:b/>
          <w:sz w:val="26"/>
          <w:szCs w:val="26"/>
        </w:rPr>
        <w:t>Anmerkung</w:t>
      </w:r>
    </w:p>
    <w:p w:rsidR="00015140" w:rsidRDefault="00015140" w:rsidP="003E3B85">
      <w:pPr>
        <w:pStyle w:val="Textkrper"/>
      </w:pPr>
      <w:r>
        <w:t>Sämtliche Personenbezeichnungen in der vorliegenden Diplomarbeit sind geschlechtsneutral aufzufassen. Zugunsten der besseren Lesbarkeit wurde größtenteils darauf verzichtet, die weibliche Formulierung ebenfalls aufzuführen.</w:t>
      </w:r>
    </w:p>
    <w:p w:rsidR="00FC781B" w:rsidRPr="0017518C" w:rsidRDefault="00FC781B" w:rsidP="003E3B85">
      <w:pPr>
        <w:pStyle w:val="berschrift1"/>
        <w:numPr>
          <w:ilvl w:val="0"/>
          <w:numId w:val="0"/>
        </w:numPr>
      </w:pPr>
      <w:bookmarkStart w:id="5" w:name="_Toc331202704"/>
      <w:r w:rsidRPr="0017518C">
        <w:lastRenderedPageBreak/>
        <w:t>Inhaltsverzeichnis</w:t>
      </w:r>
      <w:bookmarkEnd w:id="0"/>
      <w:bookmarkEnd w:id="5"/>
    </w:p>
    <w:p w:rsidR="003409AA" w:rsidRDefault="003C3A69">
      <w:pPr>
        <w:pStyle w:val="Verzeichnis1"/>
        <w:rPr>
          <w:rFonts w:asciiTheme="minorHAnsi" w:eastAsiaTheme="minorEastAsia" w:hAnsiTheme="minorHAnsi" w:cstheme="minorBidi"/>
          <w:b w:val="0"/>
          <w:noProof/>
          <w:sz w:val="22"/>
          <w:lang w:eastAsia="de-AT"/>
        </w:rPr>
      </w:pPr>
      <w:r w:rsidRPr="003C3A69">
        <w:fldChar w:fldCharType="begin"/>
      </w:r>
      <w:r w:rsidR="00FC781B" w:rsidRPr="00B021E7">
        <w:instrText xml:space="preserve"> TOC \o "1-3" \u </w:instrText>
      </w:r>
      <w:r w:rsidRPr="003C3A69">
        <w:fldChar w:fldCharType="separate"/>
      </w:r>
      <w:r w:rsidR="003409AA">
        <w:rPr>
          <w:noProof/>
        </w:rPr>
        <w:t>Kurzfassung</w:t>
      </w:r>
      <w:r w:rsidR="003409AA">
        <w:rPr>
          <w:noProof/>
        </w:rPr>
        <w:tab/>
      </w:r>
      <w:r>
        <w:rPr>
          <w:noProof/>
        </w:rPr>
        <w:fldChar w:fldCharType="begin"/>
      </w:r>
      <w:r w:rsidR="003409AA">
        <w:rPr>
          <w:noProof/>
        </w:rPr>
        <w:instrText xml:space="preserve"> PAGEREF _Toc331202701 \h </w:instrText>
      </w:r>
      <w:r>
        <w:rPr>
          <w:noProof/>
        </w:rPr>
      </w:r>
      <w:r>
        <w:rPr>
          <w:noProof/>
        </w:rPr>
        <w:fldChar w:fldCharType="separate"/>
      </w:r>
      <w:r w:rsidR="003409AA">
        <w:rPr>
          <w:noProof/>
        </w:rPr>
        <w:t>ii</w:t>
      </w:r>
      <w:r>
        <w:rPr>
          <w:noProof/>
        </w:rPr>
        <w:fldChar w:fldCharType="end"/>
      </w:r>
    </w:p>
    <w:p w:rsidR="003409AA" w:rsidRDefault="003409AA">
      <w:pPr>
        <w:pStyle w:val="Verzeichnis1"/>
        <w:rPr>
          <w:rFonts w:asciiTheme="minorHAnsi" w:eastAsiaTheme="minorEastAsia" w:hAnsiTheme="minorHAnsi" w:cstheme="minorBidi"/>
          <w:b w:val="0"/>
          <w:noProof/>
          <w:sz w:val="22"/>
          <w:lang w:eastAsia="de-AT"/>
        </w:rPr>
      </w:pPr>
      <w:r>
        <w:rPr>
          <w:noProof/>
        </w:rPr>
        <w:t>Abstract</w:t>
      </w:r>
      <w:r>
        <w:rPr>
          <w:noProof/>
        </w:rPr>
        <w:tab/>
      </w:r>
      <w:r w:rsidR="003C3A69">
        <w:rPr>
          <w:noProof/>
        </w:rPr>
        <w:fldChar w:fldCharType="begin"/>
      </w:r>
      <w:r>
        <w:rPr>
          <w:noProof/>
        </w:rPr>
        <w:instrText xml:space="preserve"> PAGEREF _Toc331202702 \h </w:instrText>
      </w:r>
      <w:r w:rsidR="003C3A69">
        <w:rPr>
          <w:noProof/>
        </w:rPr>
      </w:r>
      <w:r w:rsidR="003C3A69">
        <w:rPr>
          <w:noProof/>
        </w:rPr>
        <w:fldChar w:fldCharType="separate"/>
      </w:r>
      <w:r>
        <w:rPr>
          <w:noProof/>
        </w:rPr>
        <w:t>iii</w:t>
      </w:r>
      <w:r w:rsidR="003C3A69">
        <w:rPr>
          <w:noProof/>
        </w:rPr>
        <w:fldChar w:fldCharType="end"/>
      </w:r>
    </w:p>
    <w:p w:rsidR="003409AA" w:rsidRDefault="003409AA">
      <w:pPr>
        <w:pStyle w:val="Verzeichnis1"/>
        <w:rPr>
          <w:rFonts w:asciiTheme="minorHAnsi" w:eastAsiaTheme="minorEastAsia" w:hAnsiTheme="minorHAnsi" w:cstheme="minorBidi"/>
          <w:b w:val="0"/>
          <w:noProof/>
          <w:sz w:val="22"/>
          <w:lang w:eastAsia="de-AT"/>
        </w:rPr>
      </w:pPr>
      <w:r>
        <w:rPr>
          <w:noProof/>
        </w:rPr>
        <w:t>Vorwort und Danksagung</w:t>
      </w:r>
      <w:r>
        <w:rPr>
          <w:noProof/>
        </w:rPr>
        <w:tab/>
      </w:r>
      <w:r w:rsidR="003C3A69">
        <w:rPr>
          <w:noProof/>
        </w:rPr>
        <w:fldChar w:fldCharType="begin"/>
      </w:r>
      <w:r>
        <w:rPr>
          <w:noProof/>
        </w:rPr>
        <w:instrText xml:space="preserve"> PAGEREF _Toc331202703 \h </w:instrText>
      </w:r>
      <w:r w:rsidR="003C3A69">
        <w:rPr>
          <w:noProof/>
        </w:rPr>
      </w:r>
      <w:r w:rsidR="003C3A69">
        <w:rPr>
          <w:noProof/>
        </w:rPr>
        <w:fldChar w:fldCharType="separate"/>
      </w:r>
      <w:r>
        <w:rPr>
          <w:noProof/>
        </w:rPr>
        <w:t>iv</w:t>
      </w:r>
      <w:r w:rsidR="003C3A69">
        <w:rPr>
          <w:noProof/>
        </w:rPr>
        <w:fldChar w:fldCharType="end"/>
      </w:r>
    </w:p>
    <w:p w:rsidR="003409AA" w:rsidRDefault="003409AA">
      <w:pPr>
        <w:pStyle w:val="Verzeichnis1"/>
        <w:rPr>
          <w:rFonts w:asciiTheme="minorHAnsi" w:eastAsiaTheme="minorEastAsia" w:hAnsiTheme="minorHAnsi" w:cstheme="minorBidi"/>
          <w:b w:val="0"/>
          <w:noProof/>
          <w:sz w:val="22"/>
          <w:lang w:eastAsia="de-AT"/>
        </w:rPr>
      </w:pPr>
      <w:r>
        <w:rPr>
          <w:noProof/>
        </w:rPr>
        <w:t>Inhaltsverzeichnis</w:t>
      </w:r>
      <w:r>
        <w:rPr>
          <w:noProof/>
        </w:rPr>
        <w:tab/>
      </w:r>
      <w:r w:rsidR="003C3A69">
        <w:rPr>
          <w:noProof/>
        </w:rPr>
        <w:fldChar w:fldCharType="begin"/>
      </w:r>
      <w:r>
        <w:rPr>
          <w:noProof/>
        </w:rPr>
        <w:instrText xml:space="preserve"> PAGEREF _Toc331202704 \h </w:instrText>
      </w:r>
      <w:r w:rsidR="003C3A69">
        <w:rPr>
          <w:noProof/>
        </w:rPr>
      </w:r>
      <w:r w:rsidR="003C3A69">
        <w:rPr>
          <w:noProof/>
        </w:rPr>
        <w:fldChar w:fldCharType="separate"/>
      </w:r>
      <w:r>
        <w:rPr>
          <w:noProof/>
        </w:rPr>
        <w:t>v</w:t>
      </w:r>
      <w:r w:rsidR="003C3A69">
        <w:rPr>
          <w:noProof/>
        </w:rPr>
        <w:fldChar w:fldCharType="end"/>
      </w:r>
    </w:p>
    <w:p w:rsidR="003409AA" w:rsidRDefault="003409AA">
      <w:pPr>
        <w:pStyle w:val="Verzeichnis1"/>
        <w:tabs>
          <w:tab w:val="left" w:pos="480"/>
        </w:tabs>
        <w:rPr>
          <w:rFonts w:asciiTheme="minorHAnsi" w:eastAsiaTheme="minorEastAsia" w:hAnsiTheme="minorHAnsi" w:cstheme="minorBidi"/>
          <w:b w:val="0"/>
          <w:noProof/>
          <w:sz w:val="22"/>
          <w:lang w:eastAsia="de-AT"/>
        </w:rPr>
      </w:pPr>
      <w:r>
        <w:rPr>
          <w:noProof/>
        </w:rPr>
        <w:t>1</w:t>
      </w:r>
      <w:r>
        <w:rPr>
          <w:rFonts w:asciiTheme="minorHAnsi" w:eastAsiaTheme="minorEastAsia" w:hAnsiTheme="minorHAnsi" w:cstheme="minorBidi"/>
          <w:b w:val="0"/>
          <w:noProof/>
          <w:sz w:val="22"/>
          <w:lang w:eastAsia="de-AT"/>
        </w:rPr>
        <w:tab/>
      </w:r>
      <w:r>
        <w:rPr>
          <w:noProof/>
        </w:rPr>
        <w:t>Einleitung</w:t>
      </w:r>
      <w:r>
        <w:rPr>
          <w:noProof/>
        </w:rPr>
        <w:tab/>
      </w:r>
      <w:r w:rsidR="003C3A69">
        <w:rPr>
          <w:noProof/>
        </w:rPr>
        <w:fldChar w:fldCharType="begin"/>
      </w:r>
      <w:r>
        <w:rPr>
          <w:noProof/>
        </w:rPr>
        <w:instrText xml:space="preserve"> PAGEREF _Toc331202705 \h </w:instrText>
      </w:r>
      <w:r w:rsidR="003C3A69">
        <w:rPr>
          <w:noProof/>
        </w:rPr>
      </w:r>
      <w:r w:rsidR="003C3A69">
        <w:rPr>
          <w:noProof/>
        </w:rPr>
        <w:fldChar w:fldCharType="separate"/>
      </w:r>
      <w:r>
        <w:rPr>
          <w:noProof/>
        </w:rPr>
        <w:t>1</w:t>
      </w:r>
      <w:r w:rsidR="003C3A69">
        <w:rPr>
          <w:noProof/>
        </w:rPr>
        <w:fldChar w:fldCharType="end"/>
      </w:r>
    </w:p>
    <w:p w:rsidR="003409AA" w:rsidRDefault="003409AA">
      <w:pPr>
        <w:pStyle w:val="Verzeichnis2"/>
        <w:tabs>
          <w:tab w:val="left" w:pos="880"/>
          <w:tab w:val="right" w:leader="dot" w:pos="9062"/>
        </w:tabs>
        <w:rPr>
          <w:rFonts w:asciiTheme="minorHAnsi" w:eastAsiaTheme="minorEastAsia" w:hAnsiTheme="minorHAnsi" w:cstheme="minorBidi"/>
          <w:noProof/>
          <w:sz w:val="22"/>
          <w:lang w:eastAsia="de-AT"/>
        </w:rPr>
      </w:pPr>
      <w:r>
        <w:rPr>
          <w:noProof/>
        </w:rPr>
        <w:t>1.1</w:t>
      </w:r>
      <w:r>
        <w:rPr>
          <w:rFonts w:asciiTheme="minorHAnsi" w:eastAsiaTheme="minorEastAsia" w:hAnsiTheme="minorHAnsi" w:cstheme="minorBidi"/>
          <w:noProof/>
          <w:sz w:val="22"/>
          <w:lang w:eastAsia="de-AT"/>
        </w:rPr>
        <w:tab/>
      </w:r>
      <w:r>
        <w:rPr>
          <w:noProof/>
        </w:rPr>
        <w:t>Problemstellung und Forschungsfrage</w:t>
      </w:r>
      <w:r>
        <w:rPr>
          <w:noProof/>
        </w:rPr>
        <w:tab/>
      </w:r>
      <w:r w:rsidR="003C3A69">
        <w:rPr>
          <w:noProof/>
        </w:rPr>
        <w:fldChar w:fldCharType="begin"/>
      </w:r>
      <w:r>
        <w:rPr>
          <w:noProof/>
        </w:rPr>
        <w:instrText xml:space="preserve"> PAGEREF _Toc331202706 \h </w:instrText>
      </w:r>
      <w:r w:rsidR="003C3A69">
        <w:rPr>
          <w:noProof/>
        </w:rPr>
      </w:r>
      <w:r w:rsidR="003C3A69">
        <w:rPr>
          <w:noProof/>
        </w:rPr>
        <w:fldChar w:fldCharType="separate"/>
      </w:r>
      <w:r>
        <w:rPr>
          <w:noProof/>
        </w:rPr>
        <w:t>1</w:t>
      </w:r>
      <w:r w:rsidR="003C3A69">
        <w:rPr>
          <w:noProof/>
        </w:rPr>
        <w:fldChar w:fldCharType="end"/>
      </w:r>
    </w:p>
    <w:p w:rsidR="003409AA" w:rsidRDefault="003409AA">
      <w:pPr>
        <w:pStyle w:val="Verzeichnis2"/>
        <w:tabs>
          <w:tab w:val="left" w:pos="880"/>
          <w:tab w:val="right" w:leader="dot" w:pos="9062"/>
        </w:tabs>
        <w:rPr>
          <w:rFonts w:asciiTheme="minorHAnsi" w:eastAsiaTheme="minorEastAsia" w:hAnsiTheme="minorHAnsi" w:cstheme="minorBidi"/>
          <w:noProof/>
          <w:sz w:val="22"/>
          <w:lang w:eastAsia="de-AT"/>
        </w:rPr>
      </w:pPr>
      <w:r>
        <w:rPr>
          <w:noProof/>
        </w:rPr>
        <w:t>1.2</w:t>
      </w:r>
      <w:r>
        <w:rPr>
          <w:rFonts w:asciiTheme="minorHAnsi" w:eastAsiaTheme="minorEastAsia" w:hAnsiTheme="minorHAnsi" w:cstheme="minorBidi"/>
          <w:noProof/>
          <w:sz w:val="22"/>
          <w:lang w:eastAsia="de-AT"/>
        </w:rPr>
        <w:tab/>
      </w:r>
      <w:r>
        <w:rPr>
          <w:noProof/>
        </w:rPr>
        <w:t>Vorgehensweise und Aufbau der Arbeit</w:t>
      </w:r>
      <w:r>
        <w:rPr>
          <w:noProof/>
        </w:rPr>
        <w:tab/>
      </w:r>
      <w:r w:rsidR="003C3A69">
        <w:rPr>
          <w:noProof/>
        </w:rPr>
        <w:fldChar w:fldCharType="begin"/>
      </w:r>
      <w:r>
        <w:rPr>
          <w:noProof/>
        </w:rPr>
        <w:instrText xml:space="preserve"> PAGEREF _Toc331202707 \h </w:instrText>
      </w:r>
      <w:r w:rsidR="003C3A69">
        <w:rPr>
          <w:noProof/>
        </w:rPr>
      </w:r>
      <w:r w:rsidR="003C3A69">
        <w:rPr>
          <w:noProof/>
        </w:rPr>
        <w:fldChar w:fldCharType="separate"/>
      </w:r>
      <w:r>
        <w:rPr>
          <w:noProof/>
        </w:rPr>
        <w:t>3</w:t>
      </w:r>
      <w:r w:rsidR="003C3A69">
        <w:rPr>
          <w:noProof/>
        </w:rPr>
        <w:fldChar w:fldCharType="end"/>
      </w:r>
    </w:p>
    <w:p w:rsidR="003409AA" w:rsidRDefault="003409AA">
      <w:pPr>
        <w:pStyle w:val="Verzeichnis1"/>
        <w:tabs>
          <w:tab w:val="left" w:pos="480"/>
        </w:tabs>
        <w:rPr>
          <w:rFonts w:asciiTheme="minorHAnsi" w:eastAsiaTheme="minorEastAsia" w:hAnsiTheme="minorHAnsi" w:cstheme="minorBidi"/>
          <w:b w:val="0"/>
          <w:noProof/>
          <w:sz w:val="22"/>
          <w:lang w:eastAsia="de-AT"/>
        </w:rPr>
      </w:pPr>
      <w:r>
        <w:rPr>
          <w:noProof/>
        </w:rPr>
        <w:t>2</w:t>
      </w:r>
      <w:r>
        <w:rPr>
          <w:rFonts w:asciiTheme="minorHAnsi" w:eastAsiaTheme="minorEastAsia" w:hAnsiTheme="minorHAnsi" w:cstheme="minorBidi"/>
          <w:b w:val="0"/>
          <w:noProof/>
          <w:sz w:val="22"/>
          <w:lang w:eastAsia="de-AT"/>
        </w:rPr>
        <w:tab/>
      </w:r>
      <w:r>
        <w:rPr>
          <w:noProof/>
        </w:rPr>
        <w:t>State of the Art und Theorie</w:t>
      </w:r>
      <w:r>
        <w:rPr>
          <w:noProof/>
        </w:rPr>
        <w:tab/>
      </w:r>
      <w:r w:rsidR="003C3A69">
        <w:rPr>
          <w:noProof/>
        </w:rPr>
        <w:fldChar w:fldCharType="begin"/>
      </w:r>
      <w:r>
        <w:rPr>
          <w:noProof/>
        </w:rPr>
        <w:instrText xml:space="preserve"> PAGEREF _Toc331202708 \h </w:instrText>
      </w:r>
      <w:r w:rsidR="003C3A69">
        <w:rPr>
          <w:noProof/>
        </w:rPr>
      </w:r>
      <w:r w:rsidR="003C3A69">
        <w:rPr>
          <w:noProof/>
        </w:rPr>
        <w:fldChar w:fldCharType="separate"/>
      </w:r>
      <w:r>
        <w:rPr>
          <w:noProof/>
        </w:rPr>
        <w:t>5</w:t>
      </w:r>
      <w:r w:rsidR="003C3A69">
        <w:rPr>
          <w:noProof/>
        </w:rPr>
        <w:fldChar w:fldCharType="end"/>
      </w:r>
    </w:p>
    <w:p w:rsidR="003409AA" w:rsidRDefault="003409AA">
      <w:pPr>
        <w:pStyle w:val="Verzeichnis2"/>
        <w:tabs>
          <w:tab w:val="left" w:pos="880"/>
          <w:tab w:val="right" w:leader="dot" w:pos="9062"/>
        </w:tabs>
        <w:rPr>
          <w:rFonts w:asciiTheme="minorHAnsi" w:eastAsiaTheme="minorEastAsia" w:hAnsiTheme="minorHAnsi" w:cstheme="minorBidi"/>
          <w:noProof/>
          <w:sz w:val="22"/>
          <w:lang w:eastAsia="de-AT"/>
        </w:rPr>
      </w:pPr>
      <w:r>
        <w:rPr>
          <w:noProof/>
        </w:rPr>
        <w:t>2.1</w:t>
      </w:r>
      <w:r>
        <w:rPr>
          <w:rFonts w:asciiTheme="minorHAnsi" w:eastAsiaTheme="minorEastAsia" w:hAnsiTheme="minorHAnsi" w:cstheme="minorBidi"/>
          <w:noProof/>
          <w:sz w:val="22"/>
          <w:lang w:eastAsia="de-AT"/>
        </w:rPr>
        <w:tab/>
      </w:r>
      <w:r>
        <w:rPr>
          <w:noProof/>
        </w:rPr>
        <w:t>Kommunikation, Medien und Qualität</w:t>
      </w:r>
      <w:r>
        <w:rPr>
          <w:noProof/>
        </w:rPr>
        <w:tab/>
      </w:r>
      <w:r w:rsidR="003C3A69">
        <w:rPr>
          <w:noProof/>
        </w:rPr>
        <w:fldChar w:fldCharType="begin"/>
      </w:r>
      <w:r>
        <w:rPr>
          <w:noProof/>
        </w:rPr>
        <w:instrText xml:space="preserve"> PAGEREF _Toc331202709 \h </w:instrText>
      </w:r>
      <w:r w:rsidR="003C3A69">
        <w:rPr>
          <w:noProof/>
        </w:rPr>
      </w:r>
      <w:r w:rsidR="003C3A69">
        <w:rPr>
          <w:noProof/>
        </w:rPr>
        <w:fldChar w:fldCharType="separate"/>
      </w:r>
      <w:r>
        <w:rPr>
          <w:noProof/>
        </w:rPr>
        <w:t>5</w:t>
      </w:r>
      <w:r w:rsidR="003C3A69">
        <w:rPr>
          <w:noProof/>
        </w:rPr>
        <w:fldChar w:fldCharType="end"/>
      </w:r>
    </w:p>
    <w:p w:rsidR="003409AA" w:rsidRDefault="003409AA">
      <w:pPr>
        <w:pStyle w:val="Verzeichnis3"/>
        <w:tabs>
          <w:tab w:val="left" w:pos="1320"/>
          <w:tab w:val="right" w:leader="dot" w:pos="9062"/>
        </w:tabs>
        <w:rPr>
          <w:rFonts w:asciiTheme="minorHAnsi" w:eastAsiaTheme="minorEastAsia" w:hAnsiTheme="minorHAnsi" w:cstheme="minorBidi"/>
          <w:noProof/>
          <w:sz w:val="22"/>
          <w:lang w:eastAsia="de-AT"/>
        </w:rPr>
      </w:pPr>
      <w:r>
        <w:rPr>
          <w:noProof/>
        </w:rPr>
        <w:t>2.1.1</w:t>
      </w:r>
      <w:r>
        <w:rPr>
          <w:rFonts w:asciiTheme="minorHAnsi" w:eastAsiaTheme="minorEastAsia" w:hAnsiTheme="minorHAnsi" w:cstheme="minorBidi"/>
          <w:noProof/>
          <w:sz w:val="22"/>
          <w:lang w:eastAsia="de-AT"/>
        </w:rPr>
        <w:tab/>
      </w:r>
      <w:r>
        <w:rPr>
          <w:noProof/>
        </w:rPr>
        <w:t>Theoretische Grundlagen</w:t>
      </w:r>
      <w:r>
        <w:rPr>
          <w:noProof/>
        </w:rPr>
        <w:tab/>
      </w:r>
      <w:r w:rsidR="003C3A69">
        <w:rPr>
          <w:noProof/>
        </w:rPr>
        <w:fldChar w:fldCharType="begin"/>
      </w:r>
      <w:r>
        <w:rPr>
          <w:noProof/>
        </w:rPr>
        <w:instrText xml:space="preserve"> PAGEREF _Toc331202710 \h </w:instrText>
      </w:r>
      <w:r w:rsidR="003C3A69">
        <w:rPr>
          <w:noProof/>
        </w:rPr>
      </w:r>
      <w:r w:rsidR="003C3A69">
        <w:rPr>
          <w:noProof/>
        </w:rPr>
        <w:fldChar w:fldCharType="separate"/>
      </w:r>
      <w:r>
        <w:rPr>
          <w:noProof/>
        </w:rPr>
        <w:t>5</w:t>
      </w:r>
      <w:r w:rsidR="003C3A69">
        <w:rPr>
          <w:noProof/>
        </w:rPr>
        <w:fldChar w:fldCharType="end"/>
      </w:r>
    </w:p>
    <w:p w:rsidR="003409AA" w:rsidRDefault="003409AA">
      <w:pPr>
        <w:pStyle w:val="Verzeichnis3"/>
        <w:tabs>
          <w:tab w:val="left" w:pos="1320"/>
          <w:tab w:val="right" w:leader="dot" w:pos="9062"/>
        </w:tabs>
        <w:rPr>
          <w:rFonts w:asciiTheme="minorHAnsi" w:eastAsiaTheme="minorEastAsia" w:hAnsiTheme="minorHAnsi" w:cstheme="minorBidi"/>
          <w:noProof/>
          <w:sz w:val="22"/>
          <w:lang w:eastAsia="de-AT"/>
        </w:rPr>
      </w:pPr>
      <w:r w:rsidRPr="006F439C">
        <w:rPr>
          <w:rFonts w:eastAsia="MS Mincho"/>
          <w:noProof/>
        </w:rPr>
        <w:t>2.1.2</w:t>
      </w:r>
      <w:r>
        <w:rPr>
          <w:rFonts w:asciiTheme="minorHAnsi" w:eastAsiaTheme="minorEastAsia" w:hAnsiTheme="minorHAnsi" w:cstheme="minorBidi"/>
          <w:noProof/>
          <w:sz w:val="22"/>
          <w:lang w:eastAsia="de-AT"/>
        </w:rPr>
        <w:tab/>
      </w:r>
      <w:r w:rsidRPr="006F439C">
        <w:rPr>
          <w:rFonts w:eastAsia="MS Mincho"/>
          <w:noProof/>
        </w:rPr>
        <w:t>Qualität in der Kommunikation</w:t>
      </w:r>
      <w:r>
        <w:rPr>
          <w:noProof/>
        </w:rPr>
        <w:tab/>
      </w:r>
      <w:r w:rsidR="003C3A69">
        <w:rPr>
          <w:noProof/>
        </w:rPr>
        <w:fldChar w:fldCharType="begin"/>
      </w:r>
      <w:r>
        <w:rPr>
          <w:noProof/>
        </w:rPr>
        <w:instrText xml:space="preserve"> PAGEREF _Toc331202711 \h </w:instrText>
      </w:r>
      <w:r w:rsidR="003C3A69">
        <w:rPr>
          <w:noProof/>
        </w:rPr>
      </w:r>
      <w:r w:rsidR="003C3A69">
        <w:rPr>
          <w:noProof/>
        </w:rPr>
        <w:fldChar w:fldCharType="separate"/>
      </w:r>
      <w:r>
        <w:rPr>
          <w:noProof/>
        </w:rPr>
        <w:t>22</w:t>
      </w:r>
      <w:r w:rsidR="003C3A69">
        <w:rPr>
          <w:noProof/>
        </w:rPr>
        <w:fldChar w:fldCharType="end"/>
      </w:r>
    </w:p>
    <w:p w:rsidR="003409AA" w:rsidRDefault="003409AA">
      <w:pPr>
        <w:pStyle w:val="Verzeichnis3"/>
        <w:tabs>
          <w:tab w:val="left" w:pos="1320"/>
          <w:tab w:val="right" w:leader="dot" w:pos="9062"/>
        </w:tabs>
        <w:rPr>
          <w:rFonts w:asciiTheme="minorHAnsi" w:eastAsiaTheme="minorEastAsia" w:hAnsiTheme="minorHAnsi" w:cstheme="minorBidi"/>
          <w:noProof/>
          <w:sz w:val="22"/>
          <w:lang w:eastAsia="de-AT"/>
        </w:rPr>
      </w:pPr>
      <w:r w:rsidRPr="006F439C">
        <w:rPr>
          <w:rFonts w:eastAsia="MS Mincho"/>
          <w:noProof/>
        </w:rPr>
        <w:t>2.1.3</w:t>
      </w:r>
      <w:r>
        <w:rPr>
          <w:rFonts w:asciiTheme="minorHAnsi" w:eastAsiaTheme="minorEastAsia" w:hAnsiTheme="minorHAnsi" w:cstheme="minorBidi"/>
          <w:noProof/>
          <w:sz w:val="22"/>
          <w:lang w:eastAsia="de-AT"/>
        </w:rPr>
        <w:tab/>
      </w:r>
      <w:r w:rsidRPr="006F439C">
        <w:rPr>
          <w:rFonts w:eastAsia="MS Mincho"/>
          <w:noProof/>
        </w:rPr>
        <w:t>Erwartungen und Anforderungen an Kommunikation</w:t>
      </w:r>
      <w:r>
        <w:rPr>
          <w:noProof/>
        </w:rPr>
        <w:tab/>
      </w:r>
      <w:r w:rsidR="003C3A69">
        <w:rPr>
          <w:noProof/>
        </w:rPr>
        <w:fldChar w:fldCharType="begin"/>
      </w:r>
      <w:r>
        <w:rPr>
          <w:noProof/>
        </w:rPr>
        <w:instrText xml:space="preserve"> PAGEREF _Toc331202712 \h </w:instrText>
      </w:r>
      <w:r w:rsidR="003C3A69">
        <w:rPr>
          <w:noProof/>
        </w:rPr>
      </w:r>
      <w:r w:rsidR="003C3A69">
        <w:rPr>
          <w:noProof/>
        </w:rPr>
        <w:fldChar w:fldCharType="separate"/>
      </w:r>
      <w:r>
        <w:rPr>
          <w:noProof/>
        </w:rPr>
        <w:t>24</w:t>
      </w:r>
      <w:r w:rsidR="003C3A69">
        <w:rPr>
          <w:noProof/>
        </w:rPr>
        <w:fldChar w:fldCharType="end"/>
      </w:r>
    </w:p>
    <w:p w:rsidR="003409AA" w:rsidRDefault="003409AA">
      <w:pPr>
        <w:pStyle w:val="Verzeichnis3"/>
        <w:tabs>
          <w:tab w:val="left" w:pos="1320"/>
          <w:tab w:val="right" w:leader="dot" w:pos="9062"/>
        </w:tabs>
        <w:rPr>
          <w:rFonts w:asciiTheme="minorHAnsi" w:eastAsiaTheme="minorEastAsia" w:hAnsiTheme="minorHAnsi" w:cstheme="minorBidi"/>
          <w:noProof/>
          <w:sz w:val="22"/>
          <w:lang w:eastAsia="de-AT"/>
        </w:rPr>
      </w:pPr>
      <w:r w:rsidRPr="006F439C">
        <w:rPr>
          <w:rFonts w:eastAsia="MS Mincho"/>
          <w:noProof/>
        </w:rPr>
        <w:t>2.1.4</w:t>
      </w:r>
      <w:r>
        <w:rPr>
          <w:rFonts w:asciiTheme="minorHAnsi" w:eastAsiaTheme="minorEastAsia" w:hAnsiTheme="minorHAnsi" w:cstheme="minorBidi"/>
          <w:noProof/>
          <w:sz w:val="22"/>
          <w:lang w:eastAsia="de-AT"/>
        </w:rPr>
        <w:tab/>
      </w:r>
      <w:r w:rsidRPr="006F439C">
        <w:rPr>
          <w:rFonts w:eastAsia="MS Mincho"/>
          <w:noProof/>
        </w:rPr>
        <w:t>Psychische Belastungen</w:t>
      </w:r>
      <w:r>
        <w:rPr>
          <w:noProof/>
        </w:rPr>
        <w:tab/>
      </w:r>
      <w:r w:rsidR="003C3A69">
        <w:rPr>
          <w:noProof/>
        </w:rPr>
        <w:fldChar w:fldCharType="begin"/>
      </w:r>
      <w:r>
        <w:rPr>
          <w:noProof/>
        </w:rPr>
        <w:instrText xml:space="preserve"> PAGEREF _Toc331202713 \h </w:instrText>
      </w:r>
      <w:r w:rsidR="003C3A69">
        <w:rPr>
          <w:noProof/>
        </w:rPr>
      </w:r>
      <w:r w:rsidR="003C3A69">
        <w:rPr>
          <w:noProof/>
        </w:rPr>
        <w:fldChar w:fldCharType="separate"/>
      </w:r>
      <w:r>
        <w:rPr>
          <w:noProof/>
        </w:rPr>
        <w:t>27</w:t>
      </w:r>
      <w:r w:rsidR="003C3A69">
        <w:rPr>
          <w:noProof/>
        </w:rPr>
        <w:fldChar w:fldCharType="end"/>
      </w:r>
    </w:p>
    <w:p w:rsidR="003409AA" w:rsidRDefault="003409AA">
      <w:pPr>
        <w:pStyle w:val="Verzeichnis3"/>
        <w:tabs>
          <w:tab w:val="left" w:pos="1320"/>
          <w:tab w:val="right" w:leader="dot" w:pos="9062"/>
        </w:tabs>
        <w:rPr>
          <w:rFonts w:asciiTheme="minorHAnsi" w:eastAsiaTheme="minorEastAsia" w:hAnsiTheme="minorHAnsi" w:cstheme="minorBidi"/>
          <w:noProof/>
          <w:sz w:val="22"/>
          <w:lang w:eastAsia="de-AT"/>
        </w:rPr>
      </w:pPr>
      <w:r>
        <w:rPr>
          <w:noProof/>
        </w:rPr>
        <w:t>2.1.5</w:t>
      </w:r>
      <w:r>
        <w:rPr>
          <w:rFonts w:asciiTheme="minorHAnsi" w:eastAsiaTheme="minorEastAsia" w:hAnsiTheme="minorHAnsi" w:cstheme="minorBidi"/>
          <w:noProof/>
          <w:sz w:val="22"/>
          <w:lang w:eastAsia="de-AT"/>
        </w:rPr>
        <w:tab/>
      </w:r>
      <w:r>
        <w:rPr>
          <w:noProof/>
        </w:rPr>
        <w:t>Ökonomische Relevanz</w:t>
      </w:r>
      <w:r>
        <w:rPr>
          <w:noProof/>
        </w:rPr>
        <w:tab/>
      </w:r>
      <w:r w:rsidR="003C3A69">
        <w:rPr>
          <w:noProof/>
        </w:rPr>
        <w:fldChar w:fldCharType="begin"/>
      </w:r>
      <w:r>
        <w:rPr>
          <w:noProof/>
        </w:rPr>
        <w:instrText xml:space="preserve"> PAGEREF _Toc331202714 \h </w:instrText>
      </w:r>
      <w:r w:rsidR="003C3A69">
        <w:rPr>
          <w:noProof/>
        </w:rPr>
      </w:r>
      <w:r w:rsidR="003C3A69">
        <w:rPr>
          <w:noProof/>
        </w:rPr>
        <w:fldChar w:fldCharType="separate"/>
      </w:r>
      <w:r>
        <w:rPr>
          <w:noProof/>
        </w:rPr>
        <w:t>32</w:t>
      </w:r>
      <w:r w:rsidR="003C3A69">
        <w:rPr>
          <w:noProof/>
        </w:rPr>
        <w:fldChar w:fldCharType="end"/>
      </w:r>
    </w:p>
    <w:p w:rsidR="003409AA" w:rsidRDefault="003409AA">
      <w:pPr>
        <w:pStyle w:val="Verzeichnis3"/>
        <w:tabs>
          <w:tab w:val="left" w:pos="1320"/>
          <w:tab w:val="right" w:leader="dot" w:pos="9062"/>
        </w:tabs>
        <w:rPr>
          <w:rFonts w:asciiTheme="minorHAnsi" w:eastAsiaTheme="minorEastAsia" w:hAnsiTheme="minorHAnsi" w:cstheme="minorBidi"/>
          <w:noProof/>
          <w:sz w:val="22"/>
          <w:lang w:eastAsia="de-AT"/>
        </w:rPr>
      </w:pPr>
      <w:r>
        <w:rPr>
          <w:noProof/>
        </w:rPr>
        <w:t>2.1.6</w:t>
      </w:r>
      <w:r>
        <w:rPr>
          <w:rFonts w:asciiTheme="minorHAnsi" w:eastAsiaTheme="minorEastAsia" w:hAnsiTheme="minorHAnsi" w:cstheme="minorBidi"/>
          <w:noProof/>
          <w:sz w:val="22"/>
          <w:lang w:eastAsia="de-AT"/>
        </w:rPr>
        <w:tab/>
      </w:r>
      <w:r>
        <w:rPr>
          <w:noProof/>
        </w:rPr>
        <w:t>Kommunikation und soziale Produktivität</w:t>
      </w:r>
      <w:r>
        <w:rPr>
          <w:noProof/>
        </w:rPr>
        <w:tab/>
      </w:r>
      <w:r w:rsidR="003C3A69">
        <w:rPr>
          <w:noProof/>
        </w:rPr>
        <w:fldChar w:fldCharType="begin"/>
      </w:r>
      <w:r>
        <w:rPr>
          <w:noProof/>
        </w:rPr>
        <w:instrText xml:space="preserve"> PAGEREF _Toc331202715 \h </w:instrText>
      </w:r>
      <w:r w:rsidR="003C3A69">
        <w:rPr>
          <w:noProof/>
        </w:rPr>
      </w:r>
      <w:r w:rsidR="003C3A69">
        <w:rPr>
          <w:noProof/>
        </w:rPr>
        <w:fldChar w:fldCharType="separate"/>
      </w:r>
      <w:r>
        <w:rPr>
          <w:noProof/>
        </w:rPr>
        <w:t>33</w:t>
      </w:r>
      <w:r w:rsidR="003C3A69">
        <w:rPr>
          <w:noProof/>
        </w:rPr>
        <w:fldChar w:fldCharType="end"/>
      </w:r>
    </w:p>
    <w:p w:rsidR="003409AA" w:rsidRDefault="003409AA">
      <w:pPr>
        <w:pStyle w:val="Verzeichnis2"/>
        <w:tabs>
          <w:tab w:val="left" w:pos="880"/>
          <w:tab w:val="right" w:leader="dot" w:pos="9062"/>
        </w:tabs>
        <w:rPr>
          <w:rFonts w:asciiTheme="minorHAnsi" w:eastAsiaTheme="minorEastAsia" w:hAnsiTheme="minorHAnsi" w:cstheme="minorBidi"/>
          <w:noProof/>
          <w:sz w:val="22"/>
          <w:lang w:eastAsia="de-AT"/>
        </w:rPr>
      </w:pPr>
      <w:r>
        <w:rPr>
          <w:noProof/>
        </w:rPr>
        <w:t>2.2</w:t>
      </w:r>
      <w:r>
        <w:rPr>
          <w:rFonts w:asciiTheme="minorHAnsi" w:eastAsiaTheme="minorEastAsia" w:hAnsiTheme="minorHAnsi" w:cstheme="minorBidi"/>
          <w:noProof/>
          <w:sz w:val="22"/>
          <w:lang w:eastAsia="de-AT"/>
        </w:rPr>
        <w:tab/>
      </w:r>
      <w:r>
        <w:rPr>
          <w:noProof/>
        </w:rPr>
        <w:t>Internet</w:t>
      </w:r>
      <w:r>
        <w:rPr>
          <w:noProof/>
        </w:rPr>
        <w:tab/>
      </w:r>
      <w:r w:rsidR="003C3A69">
        <w:rPr>
          <w:noProof/>
        </w:rPr>
        <w:fldChar w:fldCharType="begin"/>
      </w:r>
      <w:r>
        <w:rPr>
          <w:noProof/>
        </w:rPr>
        <w:instrText xml:space="preserve"> PAGEREF _Toc331202716 \h </w:instrText>
      </w:r>
      <w:r w:rsidR="003C3A69">
        <w:rPr>
          <w:noProof/>
        </w:rPr>
      </w:r>
      <w:r w:rsidR="003C3A69">
        <w:rPr>
          <w:noProof/>
        </w:rPr>
        <w:fldChar w:fldCharType="separate"/>
      </w:r>
      <w:r>
        <w:rPr>
          <w:noProof/>
        </w:rPr>
        <w:t>40</w:t>
      </w:r>
      <w:r w:rsidR="003C3A69">
        <w:rPr>
          <w:noProof/>
        </w:rPr>
        <w:fldChar w:fldCharType="end"/>
      </w:r>
    </w:p>
    <w:p w:rsidR="003409AA" w:rsidRDefault="003409AA">
      <w:pPr>
        <w:pStyle w:val="Verzeichnis2"/>
        <w:tabs>
          <w:tab w:val="left" w:pos="880"/>
          <w:tab w:val="right" w:leader="dot" w:pos="9062"/>
        </w:tabs>
        <w:rPr>
          <w:rFonts w:asciiTheme="minorHAnsi" w:eastAsiaTheme="minorEastAsia" w:hAnsiTheme="minorHAnsi" w:cstheme="minorBidi"/>
          <w:noProof/>
          <w:sz w:val="22"/>
          <w:lang w:eastAsia="de-AT"/>
        </w:rPr>
      </w:pPr>
      <w:r>
        <w:rPr>
          <w:noProof/>
        </w:rPr>
        <w:t>2.3</w:t>
      </w:r>
      <w:r>
        <w:rPr>
          <w:rFonts w:asciiTheme="minorHAnsi" w:eastAsiaTheme="minorEastAsia" w:hAnsiTheme="minorHAnsi" w:cstheme="minorBidi"/>
          <w:noProof/>
          <w:sz w:val="22"/>
          <w:lang w:eastAsia="de-AT"/>
        </w:rPr>
        <w:tab/>
      </w:r>
      <w:r>
        <w:rPr>
          <w:noProof/>
        </w:rPr>
        <w:t>E-Mail</w:t>
      </w:r>
      <w:r>
        <w:rPr>
          <w:noProof/>
        </w:rPr>
        <w:tab/>
      </w:r>
      <w:r w:rsidR="003C3A69">
        <w:rPr>
          <w:noProof/>
        </w:rPr>
        <w:fldChar w:fldCharType="begin"/>
      </w:r>
      <w:r>
        <w:rPr>
          <w:noProof/>
        </w:rPr>
        <w:instrText xml:space="preserve"> PAGEREF _Toc331202717 \h </w:instrText>
      </w:r>
      <w:r w:rsidR="003C3A69">
        <w:rPr>
          <w:noProof/>
        </w:rPr>
      </w:r>
      <w:r w:rsidR="003C3A69">
        <w:rPr>
          <w:noProof/>
        </w:rPr>
        <w:fldChar w:fldCharType="separate"/>
      </w:r>
      <w:r>
        <w:rPr>
          <w:noProof/>
        </w:rPr>
        <w:t>41</w:t>
      </w:r>
      <w:r w:rsidR="003C3A69">
        <w:rPr>
          <w:noProof/>
        </w:rPr>
        <w:fldChar w:fldCharType="end"/>
      </w:r>
    </w:p>
    <w:p w:rsidR="003409AA" w:rsidRDefault="003409AA">
      <w:pPr>
        <w:pStyle w:val="Verzeichnis3"/>
        <w:tabs>
          <w:tab w:val="left" w:pos="1320"/>
          <w:tab w:val="right" w:leader="dot" w:pos="9062"/>
        </w:tabs>
        <w:rPr>
          <w:rFonts w:asciiTheme="minorHAnsi" w:eastAsiaTheme="minorEastAsia" w:hAnsiTheme="minorHAnsi" w:cstheme="minorBidi"/>
          <w:noProof/>
          <w:sz w:val="22"/>
          <w:lang w:eastAsia="de-AT"/>
        </w:rPr>
      </w:pPr>
      <w:r>
        <w:rPr>
          <w:noProof/>
        </w:rPr>
        <w:t>2.3.1</w:t>
      </w:r>
      <w:r>
        <w:rPr>
          <w:rFonts w:asciiTheme="minorHAnsi" w:eastAsiaTheme="minorEastAsia" w:hAnsiTheme="minorHAnsi" w:cstheme="minorBidi"/>
          <w:noProof/>
          <w:sz w:val="22"/>
          <w:lang w:eastAsia="de-AT"/>
        </w:rPr>
        <w:tab/>
      </w:r>
      <w:r>
        <w:rPr>
          <w:noProof/>
        </w:rPr>
        <w:t>Medientheoretische Einordnung der E-Mail</w:t>
      </w:r>
      <w:r>
        <w:rPr>
          <w:noProof/>
        </w:rPr>
        <w:tab/>
      </w:r>
      <w:r w:rsidR="003C3A69">
        <w:rPr>
          <w:noProof/>
        </w:rPr>
        <w:fldChar w:fldCharType="begin"/>
      </w:r>
      <w:r>
        <w:rPr>
          <w:noProof/>
        </w:rPr>
        <w:instrText xml:space="preserve"> PAGEREF _Toc331202718 \h </w:instrText>
      </w:r>
      <w:r w:rsidR="003C3A69">
        <w:rPr>
          <w:noProof/>
        </w:rPr>
      </w:r>
      <w:r w:rsidR="003C3A69">
        <w:rPr>
          <w:noProof/>
        </w:rPr>
        <w:fldChar w:fldCharType="separate"/>
      </w:r>
      <w:r>
        <w:rPr>
          <w:noProof/>
        </w:rPr>
        <w:t>41</w:t>
      </w:r>
      <w:r w:rsidR="003C3A69">
        <w:rPr>
          <w:noProof/>
        </w:rPr>
        <w:fldChar w:fldCharType="end"/>
      </w:r>
    </w:p>
    <w:p w:rsidR="003409AA" w:rsidRDefault="003409AA">
      <w:pPr>
        <w:pStyle w:val="Verzeichnis3"/>
        <w:tabs>
          <w:tab w:val="left" w:pos="1320"/>
          <w:tab w:val="right" w:leader="dot" w:pos="9062"/>
        </w:tabs>
        <w:rPr>
          <w:rFonts w:asciiTheme="minorHAnsi" w:eastAsiaTheme="minorEastAsia" w:hAnsiTheme="minorHAnsi" w:cstheme="minorBidi"/>
          <w:noProof/>
          <w:sz w:val="22"/>
          <w:lang w:eastAsia="de-AT"/>
        </w:rPr>
      </w:pPr>
      <w:r>
        <w:rPr>
          <w:noProof/>
        </w:rPr>
        <w:t>2.3.2</w:t>
      </w:r>
      <w:r>
        <w:rPr>
          <w:rFonts w:asciiTheme="minorHAnsi" w:eastAsiaTheme="minorEastAsia" w:hAnsiTheme="minorHAnsi" w:cstheme="minorBidi"/>
          <w:noProof/>
          <w:sz w:val="22"/>
          <w:lang w:eastAsia="de-AT"/>
        </w:rPr>
        <w:tab/>
      </w:r>
      <w:r>
        <w:rPr>
          <w:noProof/>
        </w:rPr>
        <w:t>Bedeutung der E-Mail</w:t>
      </w:r>
      <w:r>
        <w:rPr>
          <w:noProof/>
        </w:rPr>
        <w:tab/>
      </w:r>
      <w:r w:rsidR="003C3A69">
        <w:rPr>
          <w:noProof/>
        </w:rPr>
        <w:fldChar w:fldCharType="begin"/>
      </w:r>
      <w:r>
        <w:rPr>
          <w:noProof/>
        </w:rPr>
        <w:instrText xml:space="preserve"> PAGEREF _Toc331202719 \h </w:instrText>
      </w:r>
      <w:r w:rsidR="003C3A69">
        <w:rPr>
          <w:noProof/>
        </w:rPr>
      </w:r>
      <w:r w:rsidR="003C3A69">
        <w:rPr>
          <w:noProof/>
        </w:rPr>
        <w:fldChar w:fldCharType="separate"/>
      </w:r>
      <w:r>
        <w:rPr>
          <w:noProof/>
        </w:rPr>
        <w:t>42</w:t>
      </w:r>
      <w:r w:rsidR="003C3A69">
        <w:rPr>
          <w:noProof/>
        </w:rPr>
        <w:fldChar w:fldCharType="end"/>
      </w:r>
    </w:p>
    <w:p w:rsidR="003409AA" w:rsidRDefault="003409AA">
      <w:pPr>
        <w:pStyle w:val="Verzeichnis3"/>
        <w:tabs>
          <w:tab w:val="left" w:pos="1320"/>
          <w:tab w:val="right" w:leader="dot" w:pos="9062"/>
        </w:tabs>
        <w:rPr>
          <w:rFonts w:asciiTheme="minorHAnsi" w:eastAsiaTheme="minorEastAsia" w:hAnsiTheme="minorHAnsi" w:cstheme="minorBidi"/>
          <w:noProof/>
          <w:sz w:val="22"/>
          <w:lang w:eastAsia="de-AT"/>
        </w:rPr>
      </w:pPr>
      <w:r w:rsidRPr="006F439C">
        <w:rPr>
          <w:rFonts w:eastAsia="MS Mincho"/>
          <w:noProof/>
        </w:rPr>
        <w:t>2.3.3</w:t>
      </w:r>
      <w:r>
        <w:rPr>
          <w:rFonts w:asciiTheme="minorHAnsi" w:eastAsiaTheme="minorEastAsia" w:hAnsiTheme="minorHAnsi" w:cstheme="minorBidi"/>
          <w:noProof/>
          <w:sz w:val="22"/>
          <w:lang w:eastAsia="de-AT"/>
        </w:rPr>
        <w:tab/>
      </w:r>
      <w:r w:rsidRPr="006F439C">
        <w:rPr>
          <w:rFonts w:eastAsia="MS Mincho"/>
          <w:noProof/>
        </w:rPr>
        <w:t>Nonverbale Kommunikation bei der E-Mail</w:t>
      </w:r>
      <w:r>
        <w:rPr>
          <w:noProof/>
        </w:rPr>
        <w:tab/>
      </w:r>
      <w:r w:rsidR="003C3A69">
        <w:rPr>
          <w:noProof/>
        </w:rPr>
        <w:fldChar w:fldCharType="begin"/>
      </w:r>
      <w:r>
        <w:rPr>
          <w:noProof/>
        </w:rPr>
        <w:instrText xml:space="preserve"> PAGEREF _Toc331202720 \h </w:instrText>
      </w:r>
      <w:r w:rsidR="003C3A69">
        <w:rPr>
          <w:noProof/>
        </w:rPr>
      </w:r>
      <w:r w:rsidR="003C3A69">
        <w:rPr>
          <w:noProof/>
        </w:rPr>
        <w:fldChar w:fldCharType="separate"/>
      </w:r>
      <w:r>
        <w:rPr>
          <w:noProof/>
        </w:rPr>
        <w:t>43</w:t>
      </w:r>
      <w:r w:rsidR="003C3A69">
        <w:rPr>
          <w:noProof/>
        </w:rPr>
        <w:fldChar w:fldCharType="end"/>
      </w:r>
    </w:p>
    <w:p w:rsidR="003409AA" w:rsidRDefault="003409AA">
      <w:pPr>
        <w:pStyle w:val="Verzeichnis3"/>
        <w:tabs>
          <w:tab w:val="left" w:pos="1320"/>
          <w:tab w:val="right" w:leader="dot" w:pos="9062"/>
        </w:tabs>
        <w:rPr>
          <w:rFonts w:asciiTheme="minorHAnsi" w:eastAsiaTheme="minorEastAsia" w:hAnsiTheme="minorHAnsi" w:cstheme="minorBidi"/>
          <w:noProof/>
          <w:sz w:val="22"/>
          <w:lang w:eastAsia="de-AT"/>
        </w:rPr>
      </w:pPr>
      <w:r>
        <w:rPr>
          <w:noProof/>
        </w:rPr>
        <w:t>2.3.4</w:t>
      </w:r>
      <w:r>
        <w:rPr>
          <w:rFonts w:asciiTheme="minorHAnsi" w:eastAsiaTheme="minorEastAsia" w:hAnsiTheme="minorHAnsi" w:cstheme="minorBidi"/>
          <w:noProof/>
          <w:sz w:val="22"/>
          <w:lang w:eastAsia="de-AT"/>
        </w:rPr>
        <w:tab/>
      </w:r>
      <w:r>
        <w:rPr>
          <w:noProof/>
        </w:rPr>
        <w:t>Statistische Daten E-Mail</w:t>
      </w:r>
      <w:r>
        <w:rPr>
          <w:noProof/>
        </w:rPr>
        <w:tab/>
      </w:r>
      <w:r w:rsidR="003C3A69">
        <w:rPr>
          <w:noProof/>
        </w:rPr>
        <w:fldChar w:fldCharType="begin"/>
      </w:r>
      <w:r>
        <w:rPr>
          <w:noProof/>
        </w:rPr>
        <w:instrText xml:space="preserve"> PAGEREF _Toc331202721 \h </w:instrText>
      </w:r>
      <w:r w:rsidR="003C3A69">
        <w:rPr>
          <w:noProof/>
        </w:rPr>
      </w:r>
      <w:r w:rsidR="003C3A69">
        <w:rPr>
          <w:noProof/>
        </w:rPr>
        <w:fldChar w:fldCharType="separate"/>
      </w:r>
      <w:r>
        <w:rPr>
          <w:noProof/>
        </w:rPr>
        <w:t>43</w:t>
      </w:r>
      <w:r w:rsidR="003C3A69">
        <w:rPr>
          <w:noProof/>
        </w:rPr>
        <w:fldChar w:fldCharType="end"/>
      </w:r>
    </w:p>
    <w:p w:rsidR="003409AA" w:rsidRDefault="003409AA">
      <w:pPr>
        <w:pStyle w:val="Verzeichnis3"/>
        <w:tabs>
          <w:tab w:val="left" w:pos="1320"/>
          <w:tab w:val="right" w:leader="dot" w:pos="9062"/>
        </w:tabs>
        <w:rPr>
          <w:rFonts w:asciiTheme="minorHAnsi" w:eastAsiaTheme="minorEastAsia" w:hAnsiTheme="minorHAnsi" w:cstheme="minorBidi"/>
          <w:noProof/>
          <w:sz w:val="22"/>
          <w:lang w:eastAsia="de-AT"/>
        </w:rPr>
      </w:pPr>
      <w:r>
        <w:rPr>
          <w:noProof/>
        </w:rPr>
        <w:t>2.3.5</w:t>
      </w:r>
      <w:r>
        <w:rPr>
          <w:rFonts w:asciiTheme="minorHAnsi" w:eastAsiaTheme="minorEastAsia" w:hAnsiTheme="minorHAnsi" w:cstheme="minorBidi"/>
          <w:noProof/>
          <w:sz w:val="22"/>
          <w:lang w:eastAsia="de-AT"/>
        </w:rPr>
        <w:tab/>
      </w:r>
      <w:r>
        <w:rPr>
          <w:noProof/>
        </w:rPr>
        <w:t>Zusammenhang E-Mail, Produktivität, Wohlbefinden</w:t>
      </w:r>
      <w:r>
        <w:rPr>
          <w:noProof/>
        </w:rPr>
        <w:tab/>
      </w:r>
      <w:r w:rsidR="003C3A69">
        <w:rPr>
          <w:noProof/>
        </w:rPr>
        <w:fldChar w:fldCharType="begin"/>
      </w:r>
      <w:r>
        <w:rPr>
          <w:noProof/>
        </w:rPr>
        <w:instrText xml:space="preserve"> PAGEREF _Toc331202722 \h </w:instrText>
      </w:r>
      <w:r w:rsidR="003C3A69">
        <w:rPr>
          <w:noProof/>
        </w:rPr>
      </w:r>
      <w:r w:rsidR="003C3A69">
        <w:rPr>
          <w:noProof/>
        </w:rPr>
        <w:fldChar w:fldCharType="separate"/>
      </w:r>
      <w:r>
        <w:rPr>
          <w:noProof/>
        </w:rPr>
        <w:t>45</w:t>
      </w:r>
      <w:r w:rsidR="003C3A69">
        <w:rPr>
          <w:noProof/>
        </w:rPr>
        <w:fldChar w:fldCharType="end"/>
      </w:r>
    </w:p>
    <w:p w:rsidR="003409AA" w:rsidRDefault="003409AA">
      <w:pPr>
        <w:pStyle w:val="Verzeichnis3"/>
        <w:tabs>
          <w:tab w:val="left" w:pos="1320"/>
          <w:tab w:val="right" w:leader="dot" w:pos="9062"/>
        </w:tabs>
        <w:rPr>
          <w:rFonts w:asciiTheme="minorHAnsi" w:eastAsiaTheme="minorEastAsia" w:hAnsiTheme="minorHAnsi" w:cstheme="minorBidi"/>
          <w:noProof/>
          <w:sz w:val="22"/>
          <w:lang w:eastAsia="de-AT"/>
        </w:rPr>
      </w:pPr>
      <w:r w:rsidRPr="006F439C">
        <w:rPr>
          <w:rFonts w:eastAsia="MS Mincho"/>
          <w:noProof/>
        </w:rPr>
        <w:t>2.3.6</w:t>
      </w:r>
      <w:r>
        <w:rPr>
          <w:rFonts w:asciiTheme="minorHAnsi" w:eastAsiaTheme="minorEastAsia" w:hAnsiTheme="minorHAnsi" w:cstheme="minorBidi"/>
          <w:noProof/>
          <w:sz w:val="22"/>
          <w:lang w:eastAsia="de-AT"/>
        </w:rPr>
        <w:tab/>
      </w:r>
      <w:r w:rsidRPr="006F439C">
        <w:rPr>
          <w:rFonts w:eastAsia="MS Mincho"/>
          <w:noProof/>
        </w:rPr>
        <w:t>E-Mail-Flut</w:t>
      </w:r>
      <w:r>
        <w:rPr>
          <w:noProof/>
        </w:rPr>
        <w:tab/>
      </w:r>
      <w:r w:rsidR="003C3A69">
        <w:rPr>
          <w:noProof/>
        </w:rPr>
        <w:fldChar w:fldCharType="begin"/>
      </w:r>
      <w:r>
        <w:rPr>
          <w:noProof/>
        </w:rPr>
        <w:instrText xml:space="preserve"> PAGEREF _Toc331202723 \h </w:instrText>
      </w:r>
      <w:r w:rsidR="003C3A69">
        <w:rPr>
          <w:noProof/>
        </w:rPr>
      </w:r>
      <w:r w:rsidR="003C3A69">
        <w:rPr>
          <w:noProof/>
        </w:rPr>
        <w:fldChar w:fldCharType="separate"/>
      </w:r>
      <w:r>
        <w:rPr>
          <w:noProof/>
        </w:rPr>
        <w:t>46</w:t>
      </w:r>
      <w:r w:rsidR="003C3A69">
        <w:rPr>
          <w:noProof/>
        </w:rPr>
        <w:fldChar w:fldCharType="end"/>
      </w:r>
    </w:p>
    <w:p w:rsidR="003409AA" w:rsidRDefault="003409AA">
      <w:pPr>
        <w:pStyle w:val="Verzeichnis3"/>
        <w:tabs>
          <w:tab w:val="left" w:pos="1320"/>
          <w:tab w:val="right" w:leader="dot" w:pos="9062"/>
        </w:tabs>
        <w:rPr>
          <w:rFonts w:asciiTheme="minorHAnsi" w:eastAsiaTheme="minorEastAsia" w:hAnsiTheme="minorHAnsi" w:cstheme="minorBidi"/>
          <w:noProof/>
          <w:sz w:val="22"/>
          <w:lang w:eastAsia="de-AT"/>
        </w:rPr>
      </w:pPr>
      <w:r>
        <w:rPr>
          <w:noProof/>
        </w:rPr>
        <w:lastRenderedPageBreak/>
        <w:t>2.3.7</w:t>
      </w:r>
      <w:r>
        <w:rPr>
          <w:rFonts w:asciiTheme="minorHAnsi" w:eastAsiaTheme="minorEastAsia" w:hAnsiTheme="minorHAnsi" w:cstheme="minorBidi"/>
          <w:noProof/>
          <w:sz w:val="22"/>
          <w:lang w:eastAsia="de-AT"/>
        </w:rPr>
        <w:tab/>
      </w:r>
      <w:r>
        <w:rPr>
          <w:noProof/>
        </w:rPr>
        <w:t>Zeitaufwand</w:t>
      </w:r>
      <w:r>
        <w:rPr>
          <w:noProof/>
        </w:rPr>
        <w:tab/>
      </w:r>
      <w:r w:rsidR="003C3A69">
        <w:rPr>
          <w:noProof/>
        </w:rPr>
        <w:fldChar w:fldCharType="begin"/>
      </w:r>
      <w:r>
        <w:rPr>
          <w:noProof/>
        </w:rPr>
        <w:instrText xml:space="preserve"> PAGEREF _Toc331202724 \h </w:instrText>
      </w:r>
      <w:r w:rsidR="003C3A69">
        <w:rPr>
          <w:noProof/>
        </w:rPr>
      </w:r>
      <w:r w:rsidR="003C3A69">
        <w:rPr>
          <w:noProof/>
        </w:rPr>
        <w:fldChar w:fldCharType="separate"/>
      </w:r>
      <w:r>
        <w:rPr>
          <w:noProof/>
        </w:rPr>
        <w:t>48</w:t>
      </w:r>
      <w:r w:rsidR="003C3A69">
        <w:rPr>
          <w:noProof/>
        </w:rPr>
        <w:fldChar w:fldCharType="end"/>
      </w:r>
    </w:p>
    <w:p w:rsidR="003409AA" w:rsidRDefault="003409AA">
      <w:pPr>
        <w:pStyle w:val="Verzeichnis3"/>
        <w:tabs>
          <w:tab w:val="left" w:pos="1320"/>
          <w:tab w:val="right" w:leader="dot" w:pos="9062"/>
        </w:tabs>
        <w:rPr>
          <w:rFonts w:asciiTheme="minorHAnsi" w:eastAsiaTheme="minorEastAsia" w:hAnsiTheme="minorHAnsi" w:cstheme="minorBidi"/>
          <w:noProof/>
          <w:sz w:val="22"/>
          <w:lang w:eastAsia="de-AT"/>
        </w:rPr>
      </w:pPr>
      <w:r>
        <w:rPr>
          <w:noProof/>
        </w:rPr>
        <w:t>2.3.8</w:t>
      </w:r>
      <w:r>
        <w:rPr>
          <w:rFonts w:asciiTheme="minorHAnsi" w:eastAsiaTheme="minorEastAsia" w:hAnsiTheme="minorHAnsi" w:cstheme="minorBidi"/>
          <w:noProof/>
          <w:sz w:val="22"/>
          <w:lang w:eastAsia="de-AT"/>
        </w:rPr>
        <w:tab/>
      </w:r>
      <w:r>
        <w:rPr>
          <w:noProof/>
        </w:rPr>
        <w:t>E-Mail-Inhalte</w:t>
      </w:r>
      <w:r>
        <w:rPr>
          <w:noProof/>
        </w:rPr>
        <w:tab/>
      </w:r>
      <w:r w:rsidR="003C3A69">
        <w:rPr>
          <w:noProof/>
        </w:rPr>
        <w:fldChar w:fldCharType="begin"/>
      </w:r>
      <w:r>
        <w:rPr>
          <w:noProof/>
        </w:rPr>
        <w:instrText xml:space="preserve"> PAGEREF _Toc331202725 \h </w:instrText>
      </w:r>
      <w:r w:rsidR="003C3A69">
        <w:rPr>
          <w:noProof/>
        </w:rPr>
      </w:r>
      <w:r w:rsidR="003C3A69">
        <w:rPr>
          <w:noProof/>
        </w:rPr>
        <w:fldChar w:fldCharType="separate"/>
      </w:r>
      <w:r>
        <w:rPr>
          <w:noProof/>
        </w:rPr>
        <w:t>49</w:t>
      </w:r>
      <w:r w:rsidR="003C3A69">
        <w:rPr>
          <w:noProof/>
        </w:rPr>
        <w:fldChar w:fldCharType="end"/>
      </w:r>
    </w:p>
    <w:p w:rsidR="003409AA" w:rsidRDefault="003409AA">
      <w:pPr>
        <w:pStyle w:val="Verzeichnis2"/>
        <w:tabs>
          <w:tab w:val="left" w:pos="880"/>
          <w:tab w:val="right" w:leader="dot" w:pos="9062"/>
        </w:tabs>
        <w:rPr>
          <w:rFonts w:asciiTheme="minorHAnsi" w:eastAsiaTheme="minorEastAsia" w:hAnsiTheme="minorHAnsi" w:cstheme="minorBidi"/>
          <w:noProof/>
          <w:sz w:val="22"/>
          <w:lang w:eastAsia="de-AT"/>
        </w:rPr>
      </w:pPr>
      <w:r w:rsidRPr="006F439C">
        <w:rPr>
          <w:rFonts w:eastAsia="MS Mincho"/>
          <w:noProof/>
        </w:rPr>
        <w:t>2.4</w:t>
      </w:r>
      <w:r>
        <w:rPr>
          <w:rFonts w:asciiTheme="minorHAnsi" w:eastAsiaTheme="minorEastAsia" w:hAnsiTheme="minorHAnsi" w:cstheme="minorBidi"/>
          <w:noProof/>
          <w:sz w:val="22"/>
          <w:lang w:eastAsia="de-AT"/>
        </w:rPr>
        <w:tab/>
      </w:r>
      <w:r w:rsidRPr="006F439C">
        <w:rPr>
          <w:rFonts w:eastAsia="MS Mincho"/>
          <w:noProof/>
        </w:rPr>
        <w:t>Smartphone</w:t>
      </w:r>
      <w:r>
        <w:rPr>
          <w:noProof/>
        </w:rPr>
        <w:tab/>
      </w:r>
      <w:r w:rsidR="003C3A69">
        <w:rPr>
          <w:noProof/>
        </w:rPr>
        <w:fldChar w:fldCharType="begin"/>
      </w:r>
      <w:r>
        <w:rPr>
          <w:noProof/>
        </w:rPr>
        <w:instrText xml:space="preserve"> PAGEREF _Toc331202726 \h </w:instrText>
      </w:r>
      <w:r w:rsidR="003C3A69">
        <w:rPr>
          <w:noProof/>
        </w:rPr>
      </w:r>
      <w:r w:rsidR="003C3A69">
        <w:rPr>
          <w:noProof/>
        </w:rPr>
        <w:fldChar w:fldCharType="separate"/>
      </w:r>
      <w:r>
        <w:rPr>
          <w:noProof/>
        </w:rPr>
        <w:t>52</w:t>
      </w:r>
      <w:r w:rsidR="003C3A69">
        <w:rPr>
          <w:noProof/>
        </w:rPr>
        <w:fldChar w:fldCharType="end"/>
      </w:r>
    </w:p>
    <w:p w:rsidR="003409AA" w:rsidRDefault="003409AA">
      <w:pPr>
        <w:pStyle w:val="Verzeichnis3"/>
        <w:tabs>
          <w:tab w:val="left" w:pos="1320"/>
          <w:tab w:val="right" w:leader="dot" w:pos="9062"/>
        </w:tabs>
        <w:rPr>
          <w:rFonts w:asciiTheme="minorHAnsi" w:eastAsiaTheme="minorEastAsia" w:hAnsiTheme="minorHAnsi" w:cstheme="minorBidi"/>
          <w:noProof/>
          <w:sz w:val="22"/>
          <w:lang w:eastAsia="de-AT"/>
        </w:rPr>
      </w:pPr>
      <w:r>
        <w:rPr>
          <w:noProof/>
        </w:rPr>
        <w:t>2.4.1</w:t>
      </w:r>
      <w:r>
        <w:rPr>
          <w:rFonts w:asciiTheme="minorHAnsi" w:eastAsiaTheme="minorEastAsia" w:hAnsiTheme="minorHAnsi" w:cstheme="minorBidi"/>
          <w:noProof/>
          <w:sz w:val="22"/>
          <w:lang w:eastAsia="de-AT"/>
        </w:rPr>
        <w:tab/>
      </w:r>
      <w:r>
        <w:rPr>
          <w:noProof/>
        </w:rPr>
        <w:t>Smartphone Definition</w:t>
      </w:r>
      <w:r>
        <w:rPr>
          <w:noProof/>
        </w:rPr>
        <w:tab/>
      </w:r>
      <w:r w:rsidR="003C3A69">
        <w:rPr>
          <w:noProof/>
        </w:rPr>
        <w:fldChar w:fldCharType="begin"/>
      </w:r>
      <w:r>
        <w:rPr>
          <w:noProof/>
        </w:rPr>
        <w:instrText xml:space="preserve"> PAGEREF _Toc331202727 \h </w:instrText>
      </w:r>
      <w:r w:rsidR="003C3A69">
        <w:rPr>
          <w:noProof/>
        </w:rPr>
      </w:r>
      <w:r w:rsidR="003C3A69">
        <w:rPr>
          <w:noProof/>
        </w:rPr>
        <w:fldChar w:fldCharType="separate"/>
      </w:r>
      <w:r>
        <w:rPr>
          <w:noProof/>
        </w:rPr>
        <w:t>52</w:t>
      </w:r>
      <w:r w:rsidR="003C3A69">
        <w:rPr>
          <w:noProof/>
        </w:rPr>
        <w:fldChar w:fldCharType="end"/>
      </w:r>
    </w:p>
    <w:p w:rsidR="003409AA" w:rsidRDefault="003409AA">
      <w:pPr>
        <w:pStyle w:val="Verzeichnis3"/>
        <w:tabs>
          <w:tab w:val="left" w:pos="1320"/>
          <w:tab w:val="right" w:leader="dot" w:pos="9062"/>
        </w:tabs>
        <w:rPr>
          <w:rFonts w:asciiTheme="minorHAnsi" w:eastAsiaTheme="minorEastAsia" w:hAnsiTheme="minorHAnsi" w:cstheme="minorBidi"/>
          <w:noProof/>
          <w:sz w:val="22"/>
          <w:lang w:eastAsia="de-AT"/>
        </w:rPr>
      </w:pPr>
      <w:r>
        <w:rPr>
          <w:noProof/>
        </w:rPr>
        <w:t>2.4.2</w:t>
      </w:r>
      <w:r>
        <w:rPr>
          <w:rFonts w:asciiTheme="minorHAnsi" w:eastAsiaTheme="minorEastAsia" w:hAnsiTheme="minorHAnsi" w:cstheme="minorBidi"/>
          <w:noProof/>
          <w:sz w:val="22"/>
          <w:lang w:eastAsia="de-AT"/>
        </w:rPr>
        <w:tab/>
      </w:r>
      <w:r>
        <w:rPr>
          <w:noProof/>
        </w:rPr>
        <w:t>Verbreitung</w:t>
      </w:r>
      <w:r>
        <w:rPr>
          <w:noProof/>
        </w:rPr>
        <w:tab/>
      </w:r>
      <w:r w:rsidR="003C3A69">
        <w:rPr>
          <w:noProof/>
        </w:rPr>
        <w:fldChar w:fldCharType="begin"/>
      </w:r>
      <w:r>
        <w:rPr>
          <w:noProof/>
        </w:rPr>
        <w:instrText xml:space="preserve"> PAGEREF _Toc331202728 \h </w:instrText>
      </w:r>
      <w:r w:rsidR="003C3A69">
        <w:rPr>
          <w:noProof/>
        </w:rPr>
      </w:r>
      <w:r w:rsidR="003C3A69">
        <w:rPr>
          <w:noProof/>
        </w:rPr>
        <w:fldChar w:fldCharType="separate"/>
      </w:r>
      <w:r>
        <w:rPr>
          <w:noProof/>
        </w:rPr>
        <w:t>53</w:t>
      </w:r>
      <w:r w:rsidR="003C3A69">
        <w:rPr>
          <w:noProof/>
        </w:rPr>
        <w:fldChar w:fldCharType="end"/>
      </w:r>
    </w:p>
    <w:p w:rsidR="003409AA" w:rsidRDefault="003409AA">
      <w:pPr>
        <w:pStyle w:val="Verzeichnis3"/>
        <w:tabs>
          <w:tab w:val="left" w:pos="1320"/>
          <w:tab w:val="right" w:leader="dot" w:pos="9062"/>
        </w:tabs>
        <w:rPr>
          <w:rFonts w:asciiTheme="minorHAnsi" w:eastAsiaTheme="minorEastAsia" w:hAnsiTheme="minorHAnsi" w:cstheme="minorBidi"/>
          <w:noProof/>
          <w:sz w:val="22"/>
          <w:lang w:eastAsia="de-AT"/>
        </w:rPr>
      </w:pPr>
      <w:r>
        <w:rPr>
          <w:noProof/>
        </w:rPr>
        <w:t>2.4.3</w:t>
      </w:r>
      <w:r>
        <w:rPr>
          <w:rFonts w:asciiTheme="minorHAnsi" w:eastAsiaTheme="minorEastAsia" w:hAnsiTheme="minorHAnsi" w:cstheme="minorBidi"/>
          <w:noProof/>
          <w:sz w:val="22"/>
          <w:lang w:eastAsia="de-AT"/>
        </w:rPr>
        <w:tab/>
      </w:r>
      <w:r>
        <w:rPr>
          <w:noProof/>
        </w:rPr>
        <w:t>Push-E-Mails und Smartphone</w:t>
      </w:r>
      <w:r>
        <w:rPr>
          <w:noProof/>
        </w:rPr>
        <w:tab/>
      </w:r>
      <w:r w:rsidR="003C3A69">
        <w:rPr>
          <w:noProof/>
        </w:rPr>
        <w:fldChar w:fldCharType="begin"/>
      </w:r>
      <w:r>
        <w:rPr>
          <w:noProof/>
        </w:rPr>
        <w:instrText xml:space="preserve"> PAGEREF _Toc331202729 \h </w:instrText>
      </w:r>
      <w:r w:rsidR="003C3A69">
        <w:rPr>
          <w:noProof/>
        </w:rPr>
      </w:r>
      <w:r w:rsidR="003C3A69">
        <w:rPr>
          <w:noProof/>
        </w:rPr>
        <w:fldChar w:fldCharType="separate"/>
      </w:r>
      <w:r>
        <w:rPr>
          <w:noProof/>
        </w:rPr>
        <w:t>57</w:t>
      </w:r>
      <w:r w:rsidR="003C3A69">
        <w:rPr>
          <w:noProof/>
        </w:rPr>
        <w:fldChar w:fldCharType="end"/>
      </w:r>
    </w:p>
    <w:p w:rsidR="003409AA" w:rsidRDefault="003409AA">
      <w:pPr>
        <w:pStyle w:val="Verzeichnis3"/>
        <w:tabs>
          <w:tab w:val="left" w:pos="1320"/>
          <w:tab w:val="right" w:leader="dot" w:pos="9062"/>
        </w:tabs>
        <w:rPr>
          <w:rFonts w:asciiTheme="minorHAnsi" w:eastAsiaTheme="minorEastAsia" w:hAnsiTheme="minorHAnsi" w:cstheme="minorBidi"/>
          <w:noProof/>
          <w:sz w:val="22"/>
          <w:lang w:eastAsia="de-AT"/>
        </w:rPr>
      </w:pPr>
      <w:r>
        <w:rPr>
          <w:noProof/>
        </w:rPr>
        <w:t>2.4.4</w:t>
      </w:r>
      <w:r>
        <w:rPr>
          <w:rFonts w:asciiTheme="minorHAnsi" w:eastAsiaTheme="minorEastAsia" w:hAnsiTheme="minorHAnsi" w:cstheme="minorBidi"/>
          <w:noProof/>
          <w:sz w:val="22"/>
          <w:lang w:eastAsia="de-AT"/>
        </w:rPr>
        <w:tab/>
      </w:r>
      <w:r>
        <w:rPr>
          <w:noProof/>
        </w:rPr>
        <w:t>Erreichbarkeit</w:t>
      </w:r>
      <w:r>
        <w:rPr>
          <w:noProof/>
        </w:rPr>
        <w:tab/>
      </w:r>
      <w:r w:rsidR="003C3A69">
        <w:rPr>
          <w:noProof/>
        </w:rPr>
        <w:fldChar w:fldCharType="begin"/>
      </w:r>
      <w:r>
        <w:rPr>
          <w:noProof/>
        </w:rPr>
        <w:instrText xml:space="preserve"> PAGEREF _Toc331202730 \h </w:instrText>
      </w:r>
      <w:r w:rsidR="003C3A69">
        <w:rPr>
          <w:noProof/>
        </w:rPr>
      </w:r>
      <w:r w:rsidR="003C3A69">
        <w:rPr>
          <w:noProof/>
        </w:rPr>
        <w:fldChar w:fldCharType="separate"/>
      </w:r>
      <w:r>
        <w:rPr>
          <w:noProof/>
        </w:rPr>
        <w:t>59</w:t>
      </w:r>
      <w:r w:rsidR="003C3A69">
        <w:rPr>
          <w:noProof/>
        </w:rPr>
        <w:fldChar w:fldCharType="end"/>
      </w:r>
    </w:p>
    <w:p w:rsidR="003409AA" w:rsidRDefault="003409AA">
      <w:pPr>
        <w:pStyle w:val="Verzeichnis3"/>
        <w:tabs>
          <w:tab w:val="left" w:pos="1320"/>
          <w:tab w:val="right" w:leader="dot" w:pos="9062"/>
        </w:tabs>
        <w:rPr>
          <w:rFonts w:asciiTheme="minorHAnsi" w:eastAsiaTheme="minorEastAsia" w:hAnsiTheme="minorHAnsi" w:cstheme="minorBidi"/>
          <w:noProof/>
          <w:sz w:val="22"/>
          <w:lang w:eastAsia="de-AT"/>
        </w:rPr>
      </w:pPr>
      <w:r>
        <w:rPr>
          <w:noProof/>
        </w:rPr>
        <w:t>2.4.5</w:t>
      </w:r>
      <w:r>
        <w:rPr>
          <w:rFonts w:asciiTheme="minorHAnsi" w:eastAsiaTheme="minorEastAsia" w:hAnsiTheme="minorHAnsi" w:cstheme="minorBidi"/>
          <w:noProof/>
          <w:sz w:val="22"/>
          <w:lang w:eastAsia="de-AT"/>
        </w:rPr>
        <w:tab/>
      </w:r>
      <w:r>
        <w:rPr>
          <w:noProof/>
        </w:rPr>
        <w:t>Arbeit und Freizeit, Work-Life-Balance</w:t>
      </w:r>
      <w:r>
        <w:rPr>
          <w:noProof/>
        </w:rPr>
        <w:tab/>
      </w:r>
      <w:r w:rsidR="003C3A69">
        <w:rPr>
          <w:noProof/>
        </w:rPr>
        <w:fldChar w:fldCharType="begin"/>
      </w:r>
      <w:r>
        <w:rPr>
          <w:noProof/>
        </w:rPr>
        <w:instrText xml:space="preserve"> PAGEREF _Toc331202731 \h </w:instrText>
      </w:r>
      <w:r w:rsidR="003C3A69">
        <w:rPr>
          <w:noProof/>
        </w:rPr>
      </w:r>
      <w:r w:rsidR="003C3A69">
        <w:rPr>
          <w:noProof/>
        </w:rPr>
        <w:fldChar w:fldCharType="separate"/>
      </w:r>
      <w:r>
        <w:rPr>
          <w:noProof/>
        </w:rPr>
        <w:t>60</w:t>
      </w:r>
      <w:r w:rsidR="003C3A69">
        <w:rPr>
          <w:noProof/>
        </w:rPr>
        <w:fldChar w:fldCharType="end"/>
      </w:r>
    </w:p>
    <w:p w:rsidR="003409AA" w:rsidRDefault="003409AA">
      <w:pPr>
        <w:pStyle w:val="Verzeichnis3"/>
        <w:tabs>
          <w:tab w:val="left" w:pos="1320"/>
          <w:tab w:val="right" w:leader="dot" w:pos="9062"/>
        </w:tabs>
        <w:rPr>
          <w:rFonts w:asciiTheme="minorHAnsi" w:eastAsiaTheme="minorEastAsia" w:hAnsiTheme="minorHAnsi" w:cstheme="minorBidi"/>
          <w:noProof/>
          <w:sz w:val="22"/>
          <w:lang w:eastAsia="de-AT"/>
        </w:rPr>
      </w:pPr>
      <w:r>
        <w:rPr>
          <w:noProof/>
        </w:rPr>
        <w:t>2.4.6</w:t>
      </w:r>
      <w:r>
        <w:rPr>
          <w:rFonts w:asciiTheme="minorHAnsi" w:eastAsiaTheme="minorEastAsia" w:hAnsiTheme="minorHAnsi" w:cstheme="minorBidi"/>
          <w:noProof/>
          <w:sz w:val="22"/>
          <w:lang w:eastAsia="de-AT"/>
        </w:rPr>
        <w:tab/>
      </w:r>
      <w:r>
        <w:rPr>
          <w:noProof/>
        </w:rPr>
        <w:t>Beispiele zu einem (pro-)aktiven Umgang aus der Industrie</w:t>
      </w:r>
      <w:r>
        <w:rPr>
          <w:noProof/>
        </w:rPr>
        <w:tab/>
      </w:r>
      <w:r w:rsidR="003C3A69">
        <w:rPr>
          <w:noProof/>
        </w:rPr>
        <w:fldChar w:fldCharType="begin"/>
      </w:r>
      <w:r>
        <w:rPr>
          <w:noProof/>
        </w:rPr>
        <w:instrText xml:space="preserve"> PAGEREF _Toc331202732 \h </w:instrText>
      </w:r>
      <w:r w:rsidR="003C3A69">
        <w:rPr>
          <w:noProof/>
        </w:rPr>
      </w:r>
      <w:r w:rsidR="003C3A69">
        <w:rPr>
          <w:noProof/>
        </w:rPr>
        <w:fldChar w:fldCharType="separate"/>
      </w:r>
      <w:r>
        <w:rPr>
          <w:noProof/>
        </w:rPr>
        <w:t>62</w:t>
      </w:r>
      <w:r w:rsidR="003C3A69">
        <w:rPr>
          <w:noProof/>
        </w:rPr>
        <w:fldChar w:fldCharType="end"/>
      </w:r>
    </w:p>
    <w:p w:rsidR="003409AA" w:rsidRDefault="003409AA">
      <w:pPr>
        <w:pStyle w:val="Verzeichnis3"/>
        <w:tabs>
          <w:tab w:val="left" w:pos="1320"/>
          <w:tab w:val="right" w:leader="dot" w:pos="9062"/>
        </w:tabs>
        <w:rPr>
          <w:rFonts w:asciiTheme="minorHAnsi" w:eastAsiaTheme="minorEastAsia" w:hAnsiTheme="minorHAnsi" w:cstheme="minorBidi"/>
          <w:noProof/>
          <w:sz w:val="22"/>
          <w:lang w:eastAsia="de-AT"/>
        </w:rPr>
      </w:pPr>
      <w:r w:rsidRPr="006F439C">
        <w:rPr>
          <w:rFonts w:eastAsia="MS Mincho"/>
          <w:noProof/>
        </w:rPr>
        <w:t>2.4.7</w:t>
      </w:r>
      <w:r>
        <w:rPr>
          <w:rFonts w:asciiTheme="minorHAnsi" w:eastAsiaTheme="minorEastAsia" w:hAnsiTheme="minorHAnsi" w:cstheme="minorBidi"/>
          <w:noProof/>
          <w:sz w:val="22"/>
          <w:lang w:eastAsia="de-AT"/>
        </w:rPr>
        <w:tab/>
      </w:r>
      <w:r w:rsidRPr="006F439C">
        <w:rPr>
          <w:rFonts w:eastAsia="MS Mincho"/>
          <w:noProof/>
        </w:rPr>
        <w:t>Zusammenfassung und Ableitung der Forschungsfragen</w:t>
      </w:r>
      <w:r>
        <w:rPr>
          <w:noProof/>
        </w:rPr>
        <w:tab/>
      </w:r>
      <w:r w:rsidR="003C3A69">
        <w:rPr>
          <w:noProof/>
        </w:rPr>
        <w:fldChar w:fldCharType="begin"/>
      </w:r>
      <w:r>
        <w:rPr>
          <w:noProof/>
        </w:rPr>
        <w:instrText xml:space="preserve"> PAGEREF _Toc331202733 \h </w:instrText>
      </w:r>
      <w:r w:rsidR="003C3A69">
        <w:rPr>
          <w:noProof/>
        </w:rPr>
      </w:r>
      <w:r w:rsidR="003C3A69">
        <w:rPr>
          <w:noProof/>
        </w:rPr>
        <w:fldChar w:fldCharType="separate"/>
      </w:r>
      <w:r>
        <w:rPr>
          <w:noProof/>
        </w:rPr>
        <w:t>64</w:t>
      </w:r>
      <w:r w:rsidR="003C3A69">
        <w:rPr>
          <w:noProof/>
        </w:rPr>
        <w:fldChar w:fldCharType="end"/>
      </w:r>
    </w:p>
    <w:p w:rsidR="003409AA" w:rsidRDefault="003409AA">
      <w:pPr>
        <w:pStyle w:val="Verzeichnis1"/>
        <w:tabs>
          <w:tab w:val="left" w:pos="480"/>
        </w:tabs>
        <w:rPr>
          <w:rFonts w:asciiTheme="minorHAnsi" w:eastAsiaTheme="minorEastAsia" w:hAnsiTheme="minorHAnsi" w:cstheme="minorBidi"/>
          <w:b w:val="0"/>
          <w:noProof/>
          <w:sz w:val="22"/>
          <w:lang w:eastAsia="de-AT"/>
        </w:rPr>
      </w:pPr>
      <w:r>
        <w:rPr>
          <w:noProof/>
        </w:rPr>
        <w:t>3</w:t>
      </w:r>
      <w:r>
        <w:rPr>
          <w:rFonts w:asciiTheme="minorHAnsi" w:eastAsiaTheme="minorEastAsia" w:hAnsiTheme="minorHAnsi" w:cstheme="minorBidi"/>
          <w:b w:val="0"/>
          <w:noProof/>
          <w:sz w:val="22"/>
          <w:lang w:eastAsia="de-AT"/>
        </w:rPr>
        <w:tab/>
      </w:r>
      <w:r>
        <w:rPr>
          <w:noProof/>
        </w:rPr>
        <w:t>Empirische Studie</w:t>
      </w:r>
      <w:r>
        <w:rPr>
          <w:noProof/>
        </w:rPr>
        <w:tab/>
      </w:r>
      <w:r w:rsidR="003C3A69">
        <w:rPr>
          <w:noProof/>
        </w:rPr>
        <w:fldChar w:fldCharType="begin"/>
      </w:r>
      <w:r>
        <w:rPr>
          <w:noProof/>
        </w:rPr>
        <w:instrText xml:space="preserve"> PAGEREF _Toc331202734 \h </w:instrText>
      </w:r>
      <w:r w:rsidR="003C3A69">
        <w:rPr>
          <w:noProof/>
        </w:rPr>
      </w:r>
      <w:r w:rsidR="003C3A69">
        <w:rPr>
          <w:noProof/>
        </w:rPr>
        <w:fldChar w:fldCharType="separate"/>
      </w:r>
      <w:r>
        <w:rPr>
          <w:noProof/>
        </w:rPr>
        <w:t>67</w:t>
      </w:r>
      <w:r w:rsidR="003C3A69">
        <w:rPr>
          <w:noProof/>
        </w:rPr>
        <w:fldChar w:fldCharType="end"/>
      </w:r>
    </w:p>
    <w:p w:rsidR="003409AA" w:rsidRDefault="003409AA">
      <w:pPr>
        <w:pStyle w:val="Verzeichnis2"/>
        <w:tabs>
          <w:tab w:val="left" w:pos="880"/>
          <w:tab w:val="right" w:leader="dot" w:pos="9062"/>
        </w:tabs>
        <w:rPr>
          <w:rFonts w:asciiTheme="minorHAnsi" w:eastAsiaTheme="minorEastAsia" w:hAnsiTheme="minorHAnsi" w:cstheme="minorBidi"/>
          <w:noProof/>
          <w:sz w:val="22"/>
          <w:lang w:eastAsia="de-AT"/>
        </w:rPr>
      </w:pPr>
      <w:r>
        <w:rPr>
          <w:noProof/>
        </w:rPr>
        <w:t>3.1</w:t>
      </w:r>
      <w:r>
        <w:rPr>
          <w:rFonts w:asciiTheme="minorHAnsi" w:eastAsiaTheme="minorEastAsia" w:hAnsiTheme="minorHAnsi" w:cstheme="minorBidi"/>
          <w:noProof/>
          <w:sz w:val="22"/>
          <w:lang w:eastAsia="de-AT"/>
        </w:rPr>
        <w:tab/>
      </w:r>
      <w:r>
        <w:rPr>
          <w:noProof/>
        </w:rPr>
        <w:t>Einleitung</w:t>
      </w:r>
      <w:r>
        <w:rPr>
          <w:noProof/>
        </w:rPr>
        <w:tab/>
      </w:r>
      <w:r w:rsidR="003C3A69">
        <w:rPr>
          <w:noProof/>
        </w:rPr>
        <w:fldChar w:fldCharType="begin"/>
      </w:r>
      <w:r>
        <w:rPr>
          <w:noProof/>
        </w:rPr>
        <w:instrText xml:space="preserve"> PAGEREF _Toc331202735 \h </w:instrText>
      </w:r>
      <w:r w:rsidR="003C3A69">
        <w:rPr>
          <w:noProof/>
        </w:rPr>
      </w:r>
      <w:r w:rsidR="003C3A69">
        <w:rPr>
          <w:noProof/>
        </w:rPr>
        <w:fldChar w:fldCharType="separate"/>
      </w:r>
      <w:r>
        <w:rPr>
          <w:noProof/>
        </w:rPr>
        <w:t>67</w:t>
      </w:r>
      <w:r w:rsidR="003C3A69">
        <w:rPr>
          <w:noProof/>
        </w:rPr>
        <w:fldChar w:fldCharType="end"/>
      </w:r>
    </w:p>
    <w:p w:rsidR="003409AA" w:rsidRDefault="003409AA">
      <w:pPr>
        <w:pStyle w:val="Verzeichnis3"/>
        <w:tabs>
          <w:tab w:val="left" w:pos="1320"/>
          <w:tab w:val="right" w:leader="dot" w:pos="9062"/>
        </w:tabs>
        <w:rPr>
          <w:rFonts w:asciiTheme="minorHAnsi" w:eastAsiaTheme="minorEastAsia" w:hAnsiTheme="minorHAnsi" w:cstheme="minorBidi"/>
          <w:noProof/>
          <w:sz w:val="22"/>
          <w:lang w:eastAsia="de-AT"/>
        </w:rPr>
      </w:pPr>
      <w:r>
        <w:rPr>
          <w:noProof/>
        </w:rPr>
        <w:t>3.1.1</w:t>
      </w:r>
      <w:r>
        <w:rPr>
          <w:rFonts w:asciiTheme="minorHAnsi" w:eastAsiaTheme="minorEastAsia" w:hAnsiTheme="minorHAnsi" w:cstheme="minorBidi"/>
          <w:noProof/>
          <w:sz w:val="22"/>
          <w:lang w:eastAsia="de-AT"/>
        </w:rPr>
        <w:tab/>
      </w:r>
      <w:r>
        <w:rPr>
          <w:noProof/>
        </w:rPr>
        <w:t>Methodologischer Zugang</w:t>
      </w:r>
      <w:r>
        <w:rPr>
          <w:noProof/>
        </w:rPr>
        <w:tab/>
      </w:r>
      <w:r w:rsidR="003C3A69">
        <w:rPr>
          <w:noProof/>
        </w:rPr>
        <w:fldChar w:fldCharType="begin"/>
      </w:r>
      <w:r>
        <w:rPr>
          <w:noProof/>
        </w:rPr>
        <w:instrText xml:space="preserve"> PAGEREF _Toc331202736 \h </w:instrText>
      </w:r>
      <w:r w:rsidR="003C3A69">
        <w:rPr>
          <w:noProof/>
        </w:rPr>
      </w:r>
      <w:r w:rsidR="003C3A69">
        <w:rPr>
          <w:noProof/>
        </w:rPr>
        <w:fldChar w:fldCharType="separate"/>
      </w:r>
      <w:r>
        <w:rPr>
          <w:noProof/>
        </w:rPr>
        <w:t>67</w:t>
      </w:r>
      <w:r w:rsidR="003C3A69">
        <w:rPr>
          <w:noProof/>
        </w:rPr>
        <w:fldChar w:fldCharType="end"/>
      </w:r>
    </w:p>
    <w:p w:rsidR="003409AA" w:rsidRDefault="003409AA">
      <w:pPr>
        <w:pStyle w:val="Verzeichnis3"/>
        <w:tabs>
          <w:tab w:val="left" w:pos="1320"/>
          <w:tab w:val="right" w:leader="dot" w:pos="9062"/>
        </w:tabs>
        <w:rPr>
          <w:rFonts w:asciiTheme="minorHAnsi" w:eastAsiaTheme="minorEastAsia" w:hAnsiTheme="minorHAnsi" w:cstheme="minorBidi"/>
          <w:noProof/>
          <w:sz w:val="22"/>
          <w:lang w:eastAsia="de-AT"/>
        </w:rPr>
      </w:pPr>
      <w:r>
        <w:rPr>
          <w:noProof/>
        </w:rPr>
        <w:t>3.1.2</w:t>
      </w:r>
      <w:r>
        <w:rPr>
          <w:rFonts w:asciiTheme="minorHAnsi" w:eastAsiaTheme="minorEastAsia" w:hAnsiTheme="minorHAnsi" w:cstheme="minorBidi"/>
          <w:noProof/>
          <w:sz w:val="22"/>
          <w:lang w:eastAsia="de-AT"/>
        </w:rPr>
        <w:tab/>
      </w:r>
      <w:r>
        <w:rPr>
          <w:noProof/>
        </w:rPr>
        <w:t>Aufbau des Fragebogens</w:t>
      </w:r>
      <w:r>
        <w:rPr>
          <w:noProof/>
        </w:rPr>
        <w:tab/>
      </w:r>
      <w:r w:rsidR="003C3A69">
        <w:rPr>
          <w:noProof/>
        </w:rPr>
        <w:fldChar w:fldCharType="begin"/>
      </w:r>
      <w:r>
        <w:rPr>
          <w:noProof/>
        </w:rPr>
        <w:instrText xml:space="preserve"> PAGEREF _Toc331202737 \h </w:instrText>
      </w:r>
      <w:r w:rsidR="003C3A69">
        <w:rPr>
          <w:noProof/>
        </w:rPr>
      </w:r>
      <w:r w:rsidR="003C3A69">
        <w:rPr>
          <w:noProof/>
        </w:rPr>
        <w:fldChar w:fldCharType="separate"/>
      </w:r>
      <w:r>
        <w:rPr>
          <w:noProof/>
        </w:rPr>
        <w:t>67</w:t>
      </w:r>
      <w:r w:rsidR="003C3A69">
        <w:rPr>
          <w:noProof/>
        </w:rPr>
        <w:fldChar w:fldCharType="end"/>
      </w:r>
    </w:p>
    <w:p w:rsidR="003409AA" w:rsidRDefault="003409AA">
      <w:pPr>
        <w:pStyle w:val="Verzeichnis3"/>
        <w:tabs>
          <w:tab w:val="left" w:pos="1320"/>
          <w:tab w:val="right" w:leader="dot" w:pos="9062"/>
        </w:tabs>
        <w:rPr>
          <w:rFonts w:asciiTheme="minorHAnsi" w:eastAsiaTheme="minorEastAsia" w:hAnsiTheme="minorHAnsi" w:cstheme="minorBidi"/>
          <w:noProof/>
          <w:sz w:val="22"/>
          <w:lang w:eastAsia="de-AT"/>
        </w:rPr>
      </w:pPr>
      <w:r>
        <w:rPr>
          <w:noProof/>
        </w:rPr>
        <w:t>3.1.3</w:t>
      </w:r>
      <w:r>
        <w:rPr>
          <w:rFonts w:asciiTheme="minorHAnsi" w:eastAsiaTheme="minorEastAsia" w:hAnsiTheme="minorHAnsi" w:cstheme="minorBidi"/>
          <w:noProof/>
          <w:sz w:val="22"/>
          <w:lang w:eastAsia="de-AT"/>
        </w:rPr>
        <w:tab/>
      </w:r>
      <w:r>
        <w:rPr>
          <w:noProof/>
        </w:rPr>
        <w:t>Sample und Ablauf</w:t>
      </w:r>
      <w:r>
        <w:rPr>
          <w:noProof/>
        </w:rPr>
        <w:tab/>
      </w:r>
      <w:r w:rsidR="003C3A69">
        <w:rPr>
          <w:noProof/>
        </w:rPr>
        <w:fldChar w:fldCharType="begin"/>
      </w:r>
      <w:r>
        <w:rPr>
          <w:noProof/>
        </w:rPr>
        <w:instrText xml:space="preserve"> PAGEREF _Toc331202738 \h </w:instrText>
      </w:r>
      <w:r w:rsidR="003C3A69">
        <w:rPr>
          <w:noProof/>
        </w:rPr>
      </w:r>
      <w:r w:rsidR="003C3A69">
        <w:rPr>
          <w:noProof/>
        </w:rPr>
        <w:fldChar w:fldCharType="separate"/>
      </w:r>
      <w:r>
        <w:rPr>
          <w:noProof/>
        </w:rPr>
        <w:t>70</w:t>
      </w:r>
      <w:r w:rsidR="003C3A69">
        <w:rPr>
          <w:noProof/>
        </w:rPr>
        <w:fldChar w:fldCharType="end"/>
      </w:r>
    </w:p>
    <w:p w:rsidR="003409AA" w:rsidRDefault="003409AA">
      <w:pPr>
        <w:pStyle w:val="Verzeichnis2"/>
        <w:tabs>
          <w:tab w:val="left" w:pos="880"/>
          <w:tab w:val="right" w:leader="dot" w:pos="9062"/>
        </w:tabs>
        <w:rPr>
          <w:rFonts w:asciiTheme="minorHAnsi" w:eastAsiaTheme="minorEastAsia" w:hAnsiTheme="minorHAnsi" w:cstheme="minorBidi"/>
          <w:noProof/>
          <w:sz w:val="22"/>
          <w:lang w:eastAsia="de-AT"/>
        </w:rPr>
      </w:pPr>
      <w:r>
        <w:rPr>
          <w:noProof/>
        </w:rPr>
        <w:t>3.2</w:t>
      </w:r>
      <w:r>
        <w:rPr>
          <w:rFonts w:asciiTheme="minorHAnsi" w:eastAsiaTheme="minorEastAsia" w:hAnsiTheme="minorHAnsi" w:cstheme="minorBidi"/>
          <w:noProof/>
          <w:sz w:val="22"/>
          <w:lang w:eastAsia="de-AT"/>
        </w:rPr>
        <w:tab/>
      </w:r>
      <w:r>
        <w:rPr>
          <w:noProof/>
        </w:rPr>
        <w:t>Auswertung</w:t>
      </w:r>
      <w:r>
        <w:rPr>
          <w:noProof/>
        </w:rPr>
        <w:tab/>
      </w:r>
      <w:r w:rsidR="003C3A69">
        <w:rPr>
          <w:noProof/>
        </w:rPr>
        <w:fldChar w:fldCharType="begin"/>
      </w:r>
      <w:r>
        <w:rPr>
          <w:noProof/>
        </w:rPr>
        <w:instrText xml:space="preserve"> PAGEREF _Toc331202739 \h </w:instrText>
      </w:r>
      <w:r w:rsidR="003C3A69">
        <w:rPr>
          <w:noProof/>
        </w:rPr>
      </w:r>
      <w:r w:rsidR="003C3A69">
        <w:rPr>
          <w:noProof/>
        </w:rPr>
        <w:fldChar w:fldCharType="separate"/>
      </w:r>
      <w:r>
        <w:rPr>
          <w:noProof/>
        </w:rPr>
        <w:t>72</w:t>
      </w:r>
      <w:r w:rsidR="003C3A69">
        <w:rPr>
          <w:noProof/>
        </w:rPr>
        <w:fldChar w:fldCharType="end"/>
      </w:r>
    </w:p>
    <w:p w:rsidR="003409AA" w:rsidRDefault="003409AA">
      <w:pPr>
        <w:pStyle w:val="Verzeichnis3"/>
        <w:tabs>
          <w:tab w:val="left" w:pos="1320"/>
          <w:tab w:val="right" w:leader="dot" w:pos="9062"/>
        </w:tabs>
        <w:rPr>
          <w:rFonts w:asciiTheme="minorHAnsi" w:eastAsiaTheme="minorEastAsia" w:hAnsiTheme="minorHAnsi" w:cstheme="minorBidi"/>
          <w:noProof/>
          <w:sz w:val="22"/>
          <w:lang w:eastAsia="de-AT"/>
        </w:rPr>
      </w:pPr>
      <w:r>
        <w:rPr>
          <w:noProof/>
        </w:rPr>
        <w:t>3.2.1</w:t>
      </w:r>
      <w:r>
        <w:rPr>
          <w:rFonts w:asciiTheme="minorHAnsi" w:eastAsiaTheme="minorEastAsia" w:hAnsiTheme="minorHAnsi" w:cstheme="minorBidi"/>
          <w:noProof/>
          <w:sz w:val="22"/>
          <w:lang w:eastAsia="de-AT"/>
        </w:rPr>
        <w:tab/>
      </w:r>
      <w:r>
        <w:rPr>
          <w:noProof/>
        </w:rPr>
        <w:t>Kurzüberblick über die wichtigsten Ergebnisse</w:t>
      </w:r>
      <w:r>
        <w:rPr>
          <w:noProof/>
        </w:rPr>
        <w:tab/>
      </w:r>
      <w:r w:rsidR="003C3A69">
        <w:rPr>
          <w:noProof/>
        </w:rPr>
        <w:fldChar w:fldCharType="begin"/>
      </w:r>
      <w:r>
        <w:rPr>
          <w:noProof/>
        </w:rPr>
        <w:instrText xml:space="preserve"> PAGEREF _Toc331202740 \h </w:instrText>
      </w:r>
      <w:r w:rsidR="003C3A69">
        <w:rPr>
          <w:noProof/>
        </w:rPr>
      </w:r>
      <w:r w:rsidR="003C3A69">
        <w:rPr>
          <w:noProof/>
        </w:rPr>
        <w:fldChar w:fldCharType="separate"/>
      </w:r>
      <w:r>
        <w:rPr>
          <w:noProof/>
        </w:rPr>
        <w:t>72</w:t>
      </w:r>
      <w:r w:rsidR="003C3A69">
        <w:rPr>
          <w:noProof/>
        </w:rPr>
        <w:fldChar w:fldCharType="end"/>
      </w:r>
    </w:p>
    <w:p w:rsidR="003409AA" w:rsidRDefault="003409AA">
      <w:pPr>
        <w:pStyle w:val="Verzeichnis3"/>
        <w:tabs>
          <w:tab w:val="left" w:pos="1320"/>
          <w:tab w:val="right" w:leader="dot" w:pos="9062"/>
        </w:tabs>
        <w:rPr>
          <w:rFonts w:asciiTheme="minorHAnsi" w:eastAsiaTheme="minorEastAsia" w:hAnsiTheme="minorHAnsi" w:cstheme="minorBidi"/>
          <w:noProof/>
          <w:sz w:val="22"/>
          <w:lang w:eastAsia="de-AT"/>
        </w:rPr>
      </w:pPr>
      <w:r>
        <w:rPr>
          <w:noProof/>
        </w:rPr>
        <w:t>3.2.2</w:t>
      </w:r>
      <w:r>
        <w:rPr>
          <w:rFonts w:asciiTheme="minorHAnsi" w:eastAsiaTheme="minorEastAsia" w:hAnsiTheme="minorHAnsi" w:cstheme="minorBidi"/>
          <w:noProof/>
          <w:sz w:val="22"/>
          <w:lang w:eastAsia="de-AT"/>
        </w:rPr>
        <w:tab/>
      </w:r>
      <w:r>
        <w:rPr>
          <w:noProof/>
        </w:rPr>
        <w:t>Forschungsfragen</w:t>
      </w:r>
      <w:r>
        <w:rPr>
          <w:noProof/>
        </w:rPr>
        <w:tab/>
      </w:r>
      <w:r w:rsidR="003C3A69">
        <w:rPr>
          <w:noProof/>
        </w:rPr>
        <w:fldChar w:fldCharType="begin"/>
      </w:r>
      <w:r>
        <w:rPr>
          <w:noProof/>
        </w:rPr>
        <w:instrText xml:space="preserve"> PAGEREF _Toc331202741 \h </w:instrText>
      </w:r>
      <w:r w:rsidR="003C3A69">
        <w:rPr>
          <w:noProof/>
        </w:rPr>
      </w:r>
      <w:r w:rsidR="003C3A69">
        <w:rPr>
          <w:noProof/>
        </w:rPr>
        <w:fldChar w:fldCharType="separate"/>
      </w:r>
      <w:r>
        <w:rPr>
          <w:noProof/>
        </w:rPr>
        <w:t>73</w:t>
      </w:r>
      <w:r w:rsidR="003C3A69">
        <w:rPr>
          <w:noProof/>
        </w:rPr>
        <w:fldChar w:fldCharType="end"/>
      </w:r>
    </w:p>
    <w:p w:rsidR="003409AA" w:rsidRDefault="003409AA">
      <w:pPr>
        <w:pStyle w:val="Verzeichnis3"/>
        <w:tabs>
          <w:tab w:val="left" w:pos="1320"/>
          <w:tab w:val="right" w:leader="dot" w:pos="9062"/>
        </w:tabs>
        <w:rPr>
          <w:rFonts w:asciiTheme="minorHAnsi" w:eastAsiaTheme="minorEastAsia" w:hAnsiTheme="minorHAnsi" w:cstheme="minorBidi"/>
          <w:noProof/>
          <w:sz w:val="22"/>
          <w:lang w:eastAsia="de-AT"/>
        </w:rPr>
      </w:pPr>
      <w:r>
        <w:rPr>
          <w:noProof/>
        </w:rPr>
        <w:t>3.2.3</w:t>
      </w:r>
      <w:r>
        <w:rPr>
          <w:rFonts w:asciiTheme="minorHAnsi" w:eastAsiaTheme="minorEastAsia" w:hAnsiTheme="minorHAnsi" w:cstheme="minorBidi"/>
          <w:noProof/>
          <w:sz w:val="22"/>
          <w:lang w:eastAsia="de-AT"/>
        </w:rPr>
        <w:tab/>
      </w:r>
      <w:r>
        <w:rPr>
          <w:noProof/>
        </w:rPr>
        <w:t>weitere Ergebnisse und Korrelationen</w:t>
      </w:r>
      <w:r>
        <w:rPr>
          <w:noProof/>
        </w:rPr>
        <w:tab/>
      </w:r>
      <w:r w:rsidR="003C3A69">
        <w:rPr>
          <w:noProof/>
        </w:rPr>
        <w:fldChar w:fldCharType="begin"/>
      </w:r>
      <w:r>
        <w:rPr>
          <w:noProof/>
        </w:rPr>
        <w:instrText xml:space="preserve"> PAGEREF _Toc331202742 \h </w:instrText>
      </w:r>
      <w:r w:rsidR="003C3A69">
        <w:rPr>
          <w:noProof/>
        </w:rPr>
      </w:r>
      <w:r w:rsidR="003C3A69">
        <w:rPr>
          <w:noProof/>
        </w:rPr>
        <w:fldChar w:fldCharType="separate"/>
      </w:r>
      <w:r>
        <w:rPr>
          <w:noProof/>
        </w:rPr>
        <w:t>87</w:t>
      </w:r>
      <w:r w:rsidR="003C3A69">
        <w:rPr>
          <w:noProof/>
        </w:rPr>
        <w:fldChar w:fldCharType="end"/>
      </w:r>
    </w:p>
    <w:p w:rsidR="003409AA" w:rsidRDefault="003409AA">
      <w:pPr>
        <w:pStyle w:val="Verzeichnis2"/>
        <w:tabs>
          <w:tab w:val="left" w:pos="880"/>
          <w:tab w:val="right" w:leader="dot" w:pos="9062"/>
        </w:tabs>
        <w:rPr>
          <w:rFonts w:asciiTheme="minorHAnsi" w:eastAsiaTheme="minorEastAsia" w:hAnsiTheme="minorHAnsi" w:cstheme="minorBidi"/>
          <w:noProof/>
          <w:sz w:val="22"/>
          <w:lang w:eastAsia="de-AT"/>
        </w:rPr>
      </w:pPr>
      <w:r>
        <w:rPr>
          <w:noProof/>
        </w:rPr>
        <w:t>3.3</w:t>
      </w:r>
      <w:r>
        <w:rPr>
          <w:rFonts w:asciiTheme="minorHAnsi" w:eastAsiaTheme="minorEastAsia" w:hAnsiTheme="minorHAnsi" w:cstheme="minorBidi"/>
          <w:noProof/>
          <w:sz w:val="22"/>
          <w:lang w:eastAsia="de-AT"/>
        </w:rPr>
        <w:tab/>
      </w:r>
      <w:r>
        <w:rPr>
          <w:noProof/>
        </w:rPr>
        <w:t>Diskussion</w:t>
      </w:r>
      <w:r>
        <w:rPr>
          <w:noProof/>
        </w:rPr>
        <w:tab/>
      </w:r>
      <w:r w:rsidR="003C3A69">
        <w:rPr>
          <w:noProof/>
        </w:rPr>
        <w:fldChar w:fldCharType="begin"/>
      </w:r>
      <w:r>
        <w:rPr>
          <w:noProof/>
        </w:rPr>
        <w:instrText xml:space="preserve"> PAGEREF _Toc331202743 \h </w:instrText>
      </w:r>
      <w:r w:rsidR="003C3A69">
        <w:rPr>
          <w:noProof/>
        </w:rPr>
      </w:r>
      <w:r w:rsidR="003C3A69">
        <w:rPr>
          <w:noProof/>
        </w:rPr>
        <w:fldChar w:fldCharType="separate"/>
      </w:r>
      <w:r>
        <w:rPr>
          <w:noProof/>
        </w:rPr>
        <w:t>89</w:t>
      </w:r>
      <w:r w:rsidR="003C3A69">
        <w:rPr>
          <w:noProof/>
        </w:rPr>
        <w:fldChar w:fldCharType="end"/>
      </w:r>
    </w:p>
    <w:p w:rsidR="003409AA" w:rsidRDefault="003409AA">
      <w:pPr>
        <w:pStyle w:val="Verzeichnis1"/>
        <w:tabs>
          <w:tab w:val="left" w:pos="480"/>
        </w:tabs>
        <w:rPr>
          <w:rFonts w:asciiTheme="minorHAnsi" w:eastAsiaTheme="minorEastAsia" w:hAnsiTheme="minorHAnsi" w:cstheme="minorBidi"/>
          <w:b w:val="0"/>
          <w:noProof/>
          <w:sz w:val="22"/>
          <w:lang w:eastAsia="de-AT"/>
        </w:rPr>
      </w:pPr>
      <w:r>
        <w:rPr>
          <w:noProof/>
        </w:rPr>
        <w:t>4</w:t>
      </w:r>
      <w:r>
        <w:rPr>
          <w:rFonts w:asciiTheme="minorHAnsi" w:eastAsiaTheme="minorEastAsia" w:hAnsiTheme="minorHAnsi" w:cstheme="minorBidi"/>
          <w:b w:val="0"/>
          <w:noProof/>
          <w:sz w:val="22"/>
          <w:lang w:eastAsia="de-AT"/>
        </w:rPr>
        <w:tab/>
      </w:r>
      <w:r>
        <w:rPr>
          <w:noProof/>
        </w:rPr>
        <w:t>Empfehlungen für einen optimalen Einsatz</w:t>
      </w:r>
      <w:r>
        <w:rPr>
          <w:noProof/>
        </w:rPr>
        <w:tab/>
      </w:r>
      <w:r w:rsidR="003C3A69">
        <w:rPr>
          <w:noProof/>
        </w:rPr>
        <w:fldChar w:fldCharType="begin"/>
      </w:r>
      <w:r>
        <w:rPr>
          <w:noProof/>
        </w:rPr>
        <w:instrText xml:space="preserve"> PAGEREF _Toc331202744 \h </w:instrText>
      </w:r>
      <w:r w:rsidR="003C3A69">
        <w:rPr>
          <w:noProof/>
        </w:rPr>
      </w:r>
      <w:r w:rsidR="003C3A69">
        <w:rPr>
          <w:noProof/>
        </w:rPr>
        <w:fldChar w:fldCharType="separate"/>
      </w:r>
      <w:r>
        <w:rPr>
          <w:noProof/>
        </w:rPr>
        <w:t>94</w:t>
      </w:r>
      <w:r w:rsidR="003C3A69">
        <w:rPr>
          <w:noProof/>
        </w:rPr>
        <w:fldChar w:fldCharType="end"/>
      </w:r>
    </w:p>
    <w:p w:rsidR="003409AA" w:rsidRDefault="003409AA">
      <w:pPr>
        <w:pStyle w:val="Verzeichnis2"/>
        <w:tabs>
          <w:tab w:val="left" w:pos="880"/>
          <w:tab w:val="right" w:leader="dot" w:pos="9062"/>
        </w:tabs>
        <w:rPr>
          <w:rFonts w:asciiTheme="minorHAnsi" w:eastAsiaTheme="minorEastAsia" w:hAnsiTheme="minorHAnsi" w:cstheme="minorBidi"/>
          <w:noProof/>
          <w:sz w:val="22"/>
          <w:lang w:eastAsia="de-AT"/>
        </w:rPr>
      </w:pPr>
      <w:r>
        <w:rPr>
          <w:noProof/>
        </w:rPr>
        <w:t>4.1</w:t>
      </w:r>
      <w:r>
        <w:rPr>
          <w:rFonts w:asciiTheme="minorHAnsi" w:eastAsiaTheme="minorEastAsia" w:hAnsiTheme="minorHAnsi" w:cstheme="minorBidi"/>
          <w:noProof/>
          <w:sz w:val="22"/>
          <w:lang w:eastAsia="de-AT"/>
        </w:rPr>
        <w:tab/>
      </w:r>
      <w:r>
        <w:rPr>
          <w:noProof/>
        </w:rPr>
        <w:t>Work-Life-Balance</w:t>
      </w:r>
      <w:r>
        <w:rPr>
          <w:noProof/>
        </w:rPr>
        <w:tab/>
      </w:r>
      <w:r w:rsidR="003C3A69">
        <w:rPr>
          <w:noProof/>
        </w:rPr>
        <w:fldChar w:fldCharType="begin"/>
      </w:r>
      <w:r>
        <w:rPr>
          <w:noProof/>
        </w:rPr>
        <w:instrText xml:space="preserve"> PAGEREF _Toc331202745 \h </w:instrText>
      </w:r>
      <w:r w:rsidR="003C3A69">
        <w:rPr>
          <w:noProof/>
        </w:rPr>
      </w:r>
      <w:r w:rsidR="003C3A69">
        <w:rPr>
          <w:noProof/>
        </w:rPr>
        <w:fldChar w:fldCharType="separate"/>
      </w:r>
      <w:r>
        <w:rPr>
          <w:noProof/>
        </w:rPr>
        <w:t>94</w:t>
      </w:r>
      <w:r w:rsidR="003C3A69">
        <w:rPr>
          <w:noProof/>
        </w:rPr>
        <w:fldChar w:fldCharType="end"/>
      </w:r>
    </w:p>
    <w:p w:rsidR="003409AA" w:rsidRDefault="003409AA">
      <w:pPr>
        <w:pStyle w:val="Verzeichnis2"/>
        <w:tabs>
          <w:tab w:val="left" w:pos="880"/>
          <w:tab w:val="right" w:leader="dot" w:pos="9062"/>
        </w:tabs>
        <w:rPr>
          <w:rFonts w:asciiTheme="minorHAnsi" w:eastAsiaTheme="minorEastAsia" w:hAnsiTheme="minorHAnsi" w:cstheme="minorBidi"/>
          <w:noProof/>
          <w:sz w:val="22"/>
          <w:lang w:eastAsia="de-AT"/>
        </w:rPr>
      </w:pPr>
      <w:r>
        <w:rPr>
          <w:noProof/>
        </w:rPr>
        <w:t>4.2</w:t>
      </w:r>
      <w:r>
        <w:rPr>
          <w:rFonts w:asciiTheme="minorHAnsi" w:eastAsiaTheme="minorEastAsia" w:hAnsiTheme="minorHAnsi" w:cstheme="minorBidi"/>
          <w:noProof/>
          <w:sz w:val="22"/>
          <w:lang w:eastAsia="de-AT"/>
        </w:rPr>
        <w:tab/>
      </w:r>
      <w:r>
        <w:rPr>
          <w:noProof/>
        </w:rPr>
        <w:t>Wahl der geeigneten Kommunikationsform</w:t>
      </w:r>
      <w:r>
        <w:rPr>
          <w:noProof/>
        </w:rPr>
        <w:tab/>
      </w:r>
      <w:r w:rsidR="003C3A69">
        <w:rPr>
          <w:noProof/>
        </w:rPr>
        <w:fldChar w:fldCharType="begin"/>
      </w:r>
      <w:r>
        <w:rPr>
          <w:noProof/>
        </w:rPr>
        <w:instrText xml:space="preserve"> PAGEREF _Toc331202746 \h </w:instrText>
      </w:r>
      <w:r w:rsidR="003C3A69">
        <w:rPr>
          <w:noProof/>
        </w:rPr>
      </w:r>
      <w:r w:rsidR="003C3A69">
        <w:rPr>
          <w:noProof/>
        </w:rPr>
        <w:fldChar w:fldCharType="separate"/>
      </w:r>
      <w:r>
        <w:rPr>
          <w:noProof/>
        </w:rPr>
        <w:t>95</w:t>
      </w:r>
      <w:r w:rsidR="003C3A69">
        <w:rPr>
          <w:noProof/>
        </w:rPr>
        <w:fldChar w:fldCharType="end"/>
      </w:r>
    </w:p>
    <w:p w:rsidR="003409AA" w:rsidRDefault="003409AA">
      <w:pPr>
        <w:pStyle w:val="Verzeichnis2"/>
        <w:tabs>
          <w:tab w:val="left" w:pos="880"/>
          <w:tab w:val="right" w:leader="dot" w:pos="9062"/>
        </w:tabs>
        <w:rPr>
          <w:rFonts w:asciiTheme="minorHAnsi" w:eastAsiaTheme="minorEastAsia" w:hAnsiTheme="minorHAnsi" w:cstheme="minorBidi"/>
          <w:noProof/>
          <w:sz w:val="22"/>
          <w:lang w:eastAsia="de-AT"/>
        </w:rPr>
      </w:pPr>
      <w:r>
        <w:rPr>
          <w:noProof/>
        </w:rPr>
        <w:t>4.3</w:t>
      </w:r>
      <w:r>
        <w:rPr>
          <w:rFonts w:asciiTheme="minorHAnsi" w:eastAsiaTheme="minorEastAsia" w:hAnsiTheme="minorHAnsi" w:cstheme="minorBidi"/>
          <w:noProof/>
          <w:sz w:val="22"/>
          <w:lang w:eastAsia="de-AT"/>
        </w:rPr>
        <w:tab/>
      </w:r>
      <w:r>
        <w:rPr>
          <w:noProof/>
        </w:rPr>
        <w:t>Verfassen und Beantworten von E-Mails</w:t>
      </w:r>
      <w:r>
        <w:rPr>
          <w:noProof/>
        </w:rPr>
        <w:tab/>
      </w:r>
      <w:r w:rsidR="003C3A69">
        <w:rPr>
          <w:noProof/>
        </w:rPr>
        <w:fldChar w:fldCharType="begin"/>
      </w:r>
      <w:r>
        <w:rPr>
          <w:noProof/>
        </w:rPr>
        <w:instrText xml:space="preserve"> PAGEREF _Toc331202747 \h </w:instrText>
      </w:r>
      <w:r w:rsidR="003C3A69">
        <w:rPr>
          <w:noProof/>
        </w:rPr>
      </w:r>
      <w:r w:rsidR="003C3A69">
        <w:rPr>
          <w:noProof/>
        </w:rPr>
        <w:fldChar w:fldCharType="separate"/>
      </w:r>
      <w:r>
        <w:rPr>
          <w:noProof/>
        </w:rPr>
        <w:t>95</w:t>
      </w:r>
      <w:r w:rsidR="003C3A69">
        <w:rPr>
          <w:noProof/>
        </w:rPr>
        <w:fldChar w:fldCharType="end"/>
      </w:r>
    </w:p>
    <w:p w:rsidR="003409AA" w:rsidRDefault="003409AA">
      <w:pPr>
        <w:pStyle w:val="Verzeichnis2"/>
        <w:tabs>
          <w:tab w:val="left" w:pos="880"/>
          <w:tab w:val="right" w:leader="dot" w:pos="9062"/>
        </w:tabs>
        <w:rPr>
          <w:rFonts w:asciiTheme="minorHAnsi" w:eastAsiaTheme="minorEastAsia" w:hAnsiTheme="minorHAnsi" w:cstheme="minorBidi"/>
          <w:noProof/>
          <w:sz w:val="22"/>
          <w:lang w:eastAsia="de-AT"/>
        </w:rPr>
      </w:pPr>
      <w:r>
        <w:rPr>
          <w:noProof/>
        </w:rPr>
        <w:lastRenderedPageBreak/>
        <w:t>4.4</w:t>
      </w:r>
      <w:r>
        <w:rPr>
          <w:rFonts w:asciiTheme="minorHAnsi" w:eastAsiaTheme="minorEastAsia" w:hAnsiTheme="minorHAnsi" w:cstheme="minorBidi"/>
          <w:noProof/>
          <w:sz w:val="22"/>
          <w:lang w:eastAsia="de-AT"/>
        </w:rPr>
        <w:tab/>
      </w:r>
      <w:r>
        <w:rPr>
          <w:noProof/>
        </w:rPr>
        <w:t>Smartphone spezifische Hinweise</w:t>
      </w:r>
      <w:r>
        <w:rPr>
          <w:noProof/>
        </w:rPr>
        <w:tab/>
      </w:r>
      <w:r w:rsidR="003C3A69">
        <w:rPr>
          <w:noProof/>
        </w:rPr>
        <w:fldChar w:fldCharType="begin"/>
      </w:r>
      <w:r>
        <w:rPr>
          <w:noProof/>
        </w:rPr>
        <w:instrText xml:space="preserve"> PAGEREF _Toc331202748 \h </w:instrText>
      </w:r>
      <w:r w:rsidR="003C3A69">
        <w:rPr>
          <w:noProof/>
        </w:rPr>
      </w:r>
      <w:r w:rsidR="003C3A69">
        <w:rPr>
          <w:noProof/>
        </w:rPr>
        <w:fldChar w:fldCharType="separate"/>
      </w:r>
      <w:r>
        <w:rPr>
          <w:noProof/>
        </w:rPr>
        <w:t>95</w:t>
      </w:r>
      <w:r w:rsidR="003C3A69">
        <w:rPr>
          <w:noProof/>
        </w:rPr>
        <w:fldChar w:fldCharType="end"/>
      </w:r>
    </w:p>
    <w:p w:rsidR="003409AA" w:rsidRDefault="003409AA">
      <w:pPr>
        <w:pStyle w:val="Verzeichnis1"/>
        <w:tabs>
          <w:tab w:val="left" w:pos="480"/>
        </w:tabs>
        <w:rPr>
          <w:rFonts w:asciiTheme="minorHAnsi" w:eastAsiaTheme="minorEastAsia" w:hAnsiTheme="minorHAnsi" w:cstheme="minorBidi"/>
          <w:b w:val="0"/>
          <w:noProof/>
          <w:sz w:val="22"/>
          <w:lang w:eastAsia="de-AT"/>
        </w:rPr>
      </w:pPr>
      <w:r>
        <w:rPr>
          <w:noProof/>
        </w:rPr>
        <w:t>5</w:t>
      </w:r>
      <w:r>
        <w:rPr>
          <w:rFonts w:asciiTheme="minorHAnsi" w:eastAsiaTheme="minorEastAsia" w:hAnsiTheme="minorHAnsi" w:cstheme="minorBidi"/>
          <w:b w:val="0"/>
          <w:noProof/>
          <w:sz w:val="22"/>
          <w:lang w:eastAsia="de-AT"/>
        </w:rPr>
        <w:tab/>
      </w:r>
      <w:r>
        <w:rPr>
          <w:noProof/>
        </w:rPr>
        <w:t>Ausblick und Zusammenfassung</w:t>
      </w:r>
      <w:r>
        <w:rPr>
          <w:noProof/>
        </w:rPr>
        <w:tab/>
      </w:r>
      <w:r w:rsidR="003C3A69">
        <w:rPr>
          <w:noProof/>
        </w:rPr>
        <w:fldChar w:fldCharType="begin"/>
      </w:r>
      <w:r>
        <w:rPr>
          <w:noProof/>
        </w:rPr>
        <w:instrText xml:space="preserve"> PAGEREF _Toc331202749 \h </w:instrText>
      </w:r>
      <w:r w:rsidR="003C3A69">
        <w:rPr>
          <w:noProof/>
        </w:rPr>
      </w:r>
      <w:r w:rsidR="003C3A69">
        <w:rPr>
          <w:noProof/>
        </w:rPr>
        <w:fldChar w:fldCharType="separate"/>
      </w:r>
      <w:r>
        <w:rPr>
          <w:noProof/>
        </w:rPr>
        <w:t>97</w:t>
      </w:r>
      <w:r w:rsidR="003C3A69">
        <w:rPr>
          <w:noProof/>
        </w:rPr>
        <w:fldChar w:fldCharType="end"/>
      </w:r>
    </w:p>
    <w:p w:rsidR="003409AA" w:rsidRDefault="003409AA">
      <w:pPr>
        <w:pStyle w:val="Verzeichnis2"/>
        <w:tabs>
          <w:tab w:val="left" w:pos="880"/>
          <w:tab w:val="right" w:leader="dot" w:pos="9062"/>
        </w:tabs>
        <w:rPr>
          <w:rFonts w:asciiTheme="minorHAnsi" w:eastAsiaTheme="minorEastAsia" w:hAnsiTheme="minorHAnsi" w:cstheme="minorBidi"/>
          <w:noProof/>
          <w:sz w:val="22"/>
          <w:lang w:eastAsia="de-AT"/>
        </w:rPr>
      </w:pPr>
      <w:r w:rsidRPr="006F439C">
        <w:rPr>
          <w:rFonts w:eastAsia="MS Mincho"/>
          <w:noProof/>
        </w:rPr>
        <w:t>5.1</w:t>
      </w:r>
      <w:r>
        <w:rPr>
          <w:rFonts w:asciiTheme="minorHAnsi" w:eastAsiaTheme="minorEastAsia" w:hAnsiTheme="minorHAnsi" w:cstheme="minorBidi"/>
          <w:noProof/>
          <w:sz w:val="22"/>
          <w:lang w:eastAsia="de-AT"/>
        </w:rPr>
        <w:tab/>
      </w:r>
      <w:r w:rsidRPr="006F439C">
        <w:rPr>
          <w:rFonts w:eastAsia="MS Mincho"/>
          <w:noProof/>
        </w:rPr>
        <w:t>Ausblick</w:t>
      </w:r>
      <w:r>
        <w:rPr>
          <w:noProof/>
        </w:rPr>
        <w:tab/>
      </w:r>
      <w:r w:rsidR="003C3A69">
        <w:rPr>
          <w:noProof/>
        </w:rPr>
        <w:fldChar w:fldCharType="begin"/>
      </w:r>
      <w:r>
        <w:rPr>
          <w:noProof/>
        </w:rPr>
        <w:instrText xml:space="preserve"> PAGEREF _Toc331202750 \h </w:instrText>
      </w:r>
      <w:r w:rsidR="003C3A69">
        <w:rPr>
          <w:noProof/>
        </w:rPr>
      </w:r>
      <w:r w:rsidR="003C3A69">
        <w:rPr>
          <w:noProof/>
        </w:rPr>
        <w:fldChar w:fldCharType="separate"/>
      </w:r>
      <w:r>
        <w:rPr>
          <w:noProof/>
        </w:rPr>
        <w:t>97</w:t>
      </w:r>
      <w:r w:rsidR="003C3A69">
        <w:rPr>
          <w:noProof/>
        </w:rPr>
        <w:fldChar w:fldCharType="end"/>
      </w:r>
    </w:p>
    <w:p w:rsidR="003409AA" w:rsidRDefault="003409AA">
      <w:pPr>
        <w:pStyle w:val="Verzeichnis3"/>
        <w:tabs>
          <w:tab w:val="left" w:pos="1320"/>
          <w:tab w:val="right" w:leader="dot" w:pos="9062"/>
        </w:tabs>
        <w:rPr>
          <w:rFonts w:asciiTheme="minorHAnsi" w:eastAsiaTheme="minorEastAsia" w:hAnsiTheme="minorHAnsi" w:cstheme="minorBidi"/>
          <w:noProof/>
          <w:sz w:val="22"/>
          <w:lang w:eastAsia="de-AT"/>
        </w:rPr>
      </w:pPr>
      <w:r w:rsidRPr="006F439C">
        <w:rPr>
          <w:rFonts w:eastAsia="MS Mincho"/>
          <w:noProof/>
        </w:rPr>
        <w:t>5.1.1</w:t>
      </w:r>
      <w:r>
        <w:rPr>
          <w:rFonts w:asciiTheme="minorHAnsi" w:eastAsiaTheme="minorEastAsia" w:hAnsiTheme="minorHAnsi" w:cstheme="minorBidi"/>
          <w:noProof/>
          <w:sz w:val="22"/>
          <w:lang w:eastAsia="de-AT"/>
        </w:rPr>
        <w:tab/>
      </w:r>
      <w:r w:rsidRPr="006F439C">
        <w:rPr>
          <w:rFonts w:eastAsia="MS Mincho"/>
          <w:noProof/>
        </w:rPr>
        <w:t>Delphi Studie 2030</w:t>
      </w:r>
      <w:r>
        <w:rPr>
          <w:noProof/>
        </w:rPr>
        <w:tab/>
      </w:r>
      <w:r w:rsidR="003C3A69">
        <w:rPr>
          <w:noProof/>
        </w:rPr>
        <w:fldChar w:fldCharType="begin"/>
      </w:r>
      <w:r>
        <w:rPr>
          <w:noProof/>
        </w:rPr>
        <w:instrText xml:space="preserve"> PAGEREF _Toc331202751 \h </w:instrText>
      </w:r>
      <w:r w:rsidR="003C3A69">
        <w:rPr>
          <w:noProof/>
        </w:rPr>
      </w:r>
      <w:r w:rsidR="003C3A69">
        <w:rPr>
          <w:noProof/>
        </w:rPr>
        <w:fldChar w:fldCharType="separate"/>
      </w:r>
      <w:r>
        <w:rPr>
          <w:noProof/>
        </w:rPr>
        <w:t>97</w:t>
      </w:r>
      <w:r w:rsidR="003C3A69">
        <w:rPr>
          <w:noProof/>
        </w:rPr>
        <w:fldChar w:fldCharType="end"/>
      </w:r>
    </w:p>
    <w:p w:rsidR="003409AA" w:rsidRDefault="003409AA">
      <w:pPr>
        <w:pStyle w:val="Verzeichnis3"/>
        <w:tabs>
          <w:tab w:val="left" w:pos="1320"/>
          <w:tab w:val="right" w:leader="dot" w:pos="9062"/>
        </w:tabs>
        <w:rPr>
          <w:rFonts w:asciiTheme="minorHAnsi" w:eastAsiaTheme="minorEastAsia" w:hAnsiTheme="minorHAnsi" w:cstheme="minorBidi"/>
          <w:noProof/>
          <w:sz w:val="22"/>
          <w:lang w:eastAsia="de-AT"/>
        </w:rPr>
      </w:pPr>
      <w:r w:rsidRPr="006F439C">
        <w:rPr>
          <w:rFonts w:eastAsia="MS Mincho"/>
          <w:noProof/>
        </w:rPr>
        <w:t>5.1.2</w:t>
      </w:r>
      <w:r>
        <w:rPr>
          <w:rFonts w:asciiTheme="minorHAnsi" w:eastAsiaTheme="minorEastAsia" w:hAnsiTheme="minorHAnsi" w:cstheme="minorBidi"/>
          <w:noProof/>
          <w:sz w:val="22"/>
          <w:lang w:eastAsia="de-AT"/>
        </w:rPr>
        <w:tab/>
      </w:r>
      <w:r w:rsidRPr="006F439C">
        <w:rPr>
          <w:rFonts w:eastAsia="MS Mincho"/>
          <w:noProof/>
        </w:rPr>
        <w:t>E-Mail Alternativen</w:t>
      </w:r>
      <w:r>
        <w:rPr>
          <w:noProof/>
        </w:rPr>
        <w:tab/>
      </w:r>
      <w:r w:rsidR="003C3A69">
        <w:rPr>
          <w:noProof/>
        </w:rPr>
        <w:fldChar w:fldCharType="begin"/>
      </w:r>
      <w:r>
        <w:rPr>
          <w:noProof/>
        </w:rPr>
        <w:instrText xml:space="preserve"> PAGEREF _Toc331202752 \h </w:instrText>
      </w:r>
      <w:r w:rsidR="003C3A69">
        <w:rPr>
          <w:noProof/>
        </w:rPr>
      </w:r>
      <w:r w:rsidR="003C3A69">
        <w:rPr>
          <w:noProof/>
        </w:rPr>
        <w:fldChar w:fldCharType="separate"/>
      </w:r>
      <w:r>
        <w:rPr>
          <w:noProof/>
        </w:rPr>
        <w:t>98</w:t>
      </w:r>
      <w:r w:rsidR="003C3A69">
        <w:rPr>
          <w:noProof/>
        </w:rPr>
        <w:fldChar w:fldCharType="end"/>
      </w:r>
    </w:p>
    <w:p w:rsidR="003409AA" w:rsidRDefault="003409AA">
      <w:pPr>
        <w:pStyle w:val="Verzeichnis3"/>
        <w:tabs>
          <w:tab w:val="left" w:pos="1320"/>
          <w:tab w:val="right" w:leader="dot" w:pos="9062"/>
        </w:tabs>
        <w:rPr>
          <w:rFonts w:asciiTheme="minorHAnsi" w:eastAsiaTheme="minorEastAsia" w:hAnsiTheme="minorHAnsi" w:cstheme="minorBidi"/>
          <w:noProof/>
          <w:sz w:val="22"/>
          <w:lang w:eastAsia="de-AT"/>
        </w:rPr>
      </w:pPr>
      <w:r w:rsidRPr="006F439C">
        <w:rPr>
          <w:rFonts w:eastAsia="MS Mincho"/>
          <w:noProof/>
        </w:rPr>
        <w:t>5.1.3</w:t>
      </w:r>
      <w:r>
        <w:rPr>
          <w:rFonts w:asciiTheme="minorHAnsi" w:eastAsiaTheme="minorEastAsia" w:hAnsiTheme="minorHAnsi" w:cstheme="minorBidi"/>
          <w:noProof/>
          <w:sz w:val="22"/>
          <w:lang w:eastAsia="de-AT"/>
        </w:rPr>
        <w:tab/>
      </w:r>
      <w:r w:rsidRPr="006F439C">
        <w:rPr>
          <w:rFonts w:eastAsia="MS Mincho"/>
          <w:noProof/>
        </w:rPr>
        <w:t>Technische Entwicklungen im Bereich der Geräte</w:t>
      </w:r>
      <w:r>
        <w:rPr>
          <w:noProof/>
        </w:rPr>
        <w:tab/>
      </w:r>
      <w:r w:rsidR="003C3A69">
        <w:rPr>
          <w:noProof/>
        </w:rPr>
        <w:fldChar w:fldCharType="begin"/>
      </w:r>
      <w:r>
        <w:rPr>
          <w:noProof/>
        </w:rPr>
        <w:instrText xml:space="preserve"> PAGEREF _Toc331202753 \h </w:instrText>
      </w:r>
      <w:r w:rsidR="003C3A69">
        <w:rPr>
          <w:noProof/>
        </w:rPr>
      </w:r>
      <w:r w:rsidR="003C3A69">
        <w:rPr>
          <w:noProof/>
        </w:rPr>
        <w:fldChar w:fldCharType="separate"/>
      </w:r>
      <w:r>
        <w:rPr>
          <w:noProof/>
        </w:rPr>
        <w:t>99</w:t>
      </w:r>
      <w:r w:rsidR="003C3A69">
        <w:rPr>
          <w:noProof/>
        </w:rPr>
        <w:fldChar w:fldCharType="end"/>
      </w:r>
    </w:p>
    <w:p w:rsidR="003409AA" w:rsidRDefault="003409AA">
      <w:pPr>
        <w:pStyle w:val="Verzeichnis3"/>
        <w:tabs>
          <w:tab w:val="left" w:pos="1320"/>
          <w:tab w:val="right" w:leader="dot" w:pos="9062"/>
        </w:tabs>
        <w:rPr>
          <w:rFonts w:asciiTheme="minorHAnsi" w:eastAsiaTheme="minorEastAsia" w:hAnsiTheme="minorHAnsi" w:cstheme="minorBidi"/>
          <w:noProof/>
          <w:sz w:val="22"/>
          <w:lang w:eastAsia="de-AT"/>
        </w:rPr>
      </w:pPr>
      <w:r w:rsidRPr="006F439C">
        <w:rPr>
          <w:rFonts w:eastAsia="MS Mincho"/>
          <w:noProof/>
        </w:rPr>
        <w:t>5.1.4</w:t>
      </w:r>
      <w:r>
        <w:rPr>
          <w:rFonts w:asciiTheme="minorHAnsi" w:eastAsiaTheme="minorEastAsia" w:hAnsiTheme="minorHAnsi" w:cstheme="minorBidi"/>
          <w:noProof/>
          <w:sz w:val="22"/>
          <w:lang w:eastAsia="de-AT"/>
        </w:rPr>
        <w:tab/>
      </w:r>
      <w:r w:rsidRPr="006F439C">
        <w:rPr>
          <w:rFonts w:eastAsia="MS Mincho"/>
          <w:noProof/>
        </w:rPr>
        <w:t>Entwicklungen im Bereich der Software</w:t>
      </w:r>
      <w:r>
        <w:rPr>
          <w:noProof/>
        </w:rPr>
        <w:tab/>
      </w:r>
      <w:r w:rsidR="003C3A69">
        <w:rPr>
          <w:noProof/>
        </w:rPr>
        <w:fldChar w:fldCharType="begin"/>
      </w:r>
      <w:r>
        <w:rPr>
          <w:noProof/>
        </w:rPr>
        <w:instrText xml:space="preserve"> PAGEREF _Toc331202754 \h </w:instrText>
      </w:r>
      <w:r w:rsidR="003C3A69">
        <w:rPr>
          <w:noProof/>
        </w:rPr>
      </w:r>
      <w:r w:rsidR="003C3A69">
        <w:rPr>
          <w:noProof/>
        </w:rPr>
        <w:fldChar w:fldCharType="separate"/>
      </w:r>
      <w:r>
        <w:rPr>
          <w:noProof/>
        </w:rPr>
        <w:t>100</w:t>
      </w:r>
      <w:r w:rsidR="003C3A69">
        <w:rPr>
          <w:noProof/>
        </w:rPr>
        <w:fldChar w:fldCharType="end"/>
      </w:r>
    </w:p>
    <w:p w:rsidR="003409AA" w:rsidRDefault="003409AA">
      <w:pPr>
        <w:pStyle w:val="Verzeichnis2"/>
        <w:tabs>
          <w:tab w:val="left" w:pos="880"/>
          <w:tab w:val="right" w:leader="dot" w:pos="9062"/>
        </w:tabs>
        <w:rPr>
          <w:rFonts w:asciiTheme="minorHAnsi" w:eastAsiaTheme="minorEastAsia" w:hAnsiTheme="minorHAnsi" w:cstheme="minorBidi"/>
          <w:noProof/>
          <w:sz w:val="22"/>
          <w:lang w:eastAsia="de-AT"/>
        </w:rPr>
      </w:pPr>
      <w:r>
        <w:rPr>
          <w:noProof/>
        </w:rPr>
        <w:t>5.2</w:t>
      </w:r>
      <w:r>
        <w:rPr>
          <w:rFonts w:asciiTheme="minorHAnsi" w:eastAsiaTheme="minorEastAsia" w:hAnsiTheme="minorHAnsi" w:cstheme="minorBidi"/>
          <w:noProof/>
          <w:sz w:val="22"/>
          <w:lang w:eastAsia="de-AT"/>
        </w:rPr>
        <w:tab/>
      </w:r>
      <w:r>
        <w:rPr>
          <w:noProof/>
        </w:rPr>
        <w:t>Zusammenfassung</w:t>
      </w:r>
      <w:r>
        <w:rPr>
          <w:noProof/>
        </w:rPr>
        <w:tab/>
      </w:r>
      <w:r w:rsidR="003C3A69">
        <w:rPr>
          <w:noProof/>
        </w:rPr>
        <w:fldChar w:fldCharType="begin"/>
      </w:r>
      <w:r>
        <w:rPr>
          <w:noProof/>
        </w:rPr>
        <w:instrText xml:space="preserve"> PAGEREF _Toc331202755 \h </w:instrText>
      </w:r>
      <w:r w:rsidR="003C3A69">
        <w:rPr>
          <w:noProof/>
        </w:rPr>
      </w:r>
      <w:r w:rsidR="003C3A69">
        <w:rPr>
          <w:noProof/>
        </w:rPr>
        <w:fldChar w:fldCharType="separate"/>
      </w:r>
      <w:r>
        <w:rPr>
          <w:noProof/>
        </w:rPr>
        <w:t>102</w:t>
      </w:r>
      <w:r w:rsidR="003C3A69">
        <w:rPr>
          <w:noProof/>
        </w:rPr>
        <w:fldChar w:fldCharType="end"/>
      </w:r>
    </w:p>
    <w:p w:rsidR="003409AA" w:rsidRDefault="003409AA">
      <w:pPr>
        <w:pStyle w:val="Verzeichnis2"/>
        <w:tabs>
          <w:tab w:val="left" w:pos="880"/>
          <w:tab w:val="right" w:leader="dot" w:pos="9062"/>
        </w:tabs>
        <w:rPr>
          <w:rFonts w:asciiTheme="minorHAnsi" w:eastAsiaTheme="minorEastAsia" w:hAnsiTheme="minorHAnsi" w:cstheme="minorBidi"/>
          <w:noProof/>
          <w:sz w:val="22"/>
          <w:lang w:eastAsia="de-AT"/>
        </w:rPr>
      </w:pPr>
      <w:r>
        <w:rPr>
          <w:noProof/>
        </w:rPr>
        <w:t>5.3</w:t>
      </w:r>
      <w:r>
        <w:rPr>
          <w:rFonts w:asciiTheme="minorHAnsi" w:eastAsiaTheme="minorEastAsia" w:hAnsiTheme="minorHAnsi" w:cstheme="minorBidi"/>
          <w:noProof/>
          <w:sz w:val="22"/>
          <w:lang w:eastAsia="de-AT"/>
        </w:rPr>
        <w:tab/>
      </w:r>
      <w:r>
        <w:rPr>
          <w:noProof/>
        </w:rPr>
        <w:t>Persönliches Fazit</w:t>
      </w:r>
      <w:r>
        <w:rPr>
          <w:noProof/>
        </w:rPr>
        <w:tab/>
      </w:r>
      <w:r w:rsidR="003C3A69">
        <w:rPr>
          <w:noProof/>
        </w:rPr>
        <w:fldChar w:fldCharType="begin"/>
      </w:r>
      <w:r>
        <w:rPr>
          <w:noProof/>
        </w:rPr>
        <w:instrText xml:space="preserve"> PAGEREF _Toc331202756 \h </w:instrText>
      </w:r>
      <w:r w:rsidR="003C3A69">
        <w:rPr>
          <w:noProof/>
        </w:rPr>
      </w:r>
      <w:r w:rsidR="003C3A69">
        <w:rPr>
          <w:noProof/>
        </w:rPr>
        <w:fldChar w:fldCharType="separate"/>
      </w:r>
      <w:r>
        <w:rPr>
          <w:noProof/>
        </w:rPr>
        <w:t>104</w:t>
      </w:r>
      <w:r w:rsidR="003C3A69">
        <w:rPr>
          <w:noProof/>
        </w:rPr>
        <w:fldChar w:fldCharType="end"/>
      </w:r>
    </w:p>
    <w:p w:rsidR="003409AA" w:rsidRDefault="003409AA">
      <w:pPr>
        <w:pStyle w:val="Verzeichnis1"/>
        <w:tabs>
          <w:tab w:val="left" w:pos="480"/>
        </w:tabs>
        <w:rPr>
          <w:rFonts w:asciiTheme="minorHAnsi" w:eastAsiaTheme="minorEastAsia" w:hAnsiTheme="minorHAnsi" w:cstheme="minorBidi"/>
          <w:b w:val="0"/>
          <w:noProof/>
          <w:sz w:val="22"/>
          <w:lang w:eastAsia="de-AT"/>
        </w:rPr>
      </w:pPr>
      <w:r>
        <w:rPr>
          <w:noProof/>
        </w:rPr>
        <w:t>6</w:t>
      </w:r>
      <w:r>
        <w:rPr>
          <w:rFonts w:asciiTheme="minorHAnsi" w:eastAsiaTheme="minorEastAsia" w:hAnsiTheme="minorHAnsi" w:cstheme="minorBidi"/>
          <w:b w:val="0"/>
          <w:noProof/>
          <w:sz w:val="22"/>
          <w:lang w:eastAsia="de-AT"/>
        </w:rPr>
        <w:tab/>
      </w:r>
      <w:r>
        <w:rPr>
          <w:noProof/>
        </w:rPr>
        <w:t>Literaturverzeichnis</w:t>
      </w:r>
      <w:r>
        <w:rPr>
          <w:noProof/>
        </w:rPr>
        <w:tab/>
      </w:r>
      <w:r w:rsidR="003C3A69">
        <w:rPr>
          <w:noProof/>
        </w:rPr>
        <w:fldChar w:fldCharType="begin"/>
      </w:r>
      <w:r>
        <w:rPr>
          <w:noProof/>
        </w:rPr>
        <w:instrText xml:space="preserve"> PAGEREF _Toc331202757 \h </w:instrText>
      </w:r>
      <w:r w:rsidR="003C3A69">
        <w:rPr>
          <w:noProof/>
        </w:rPr>
      </w:r>
      <w:r w:rsidR="003C3A69">
        <w:rPr>
          <w:noProof/>
        </w:rPr>
        <w:fldChar w:fldCharType="separate"/>
      </w:r>
      <w:r>
        <w:rPr>
          <w:noProof/>
        </w:rPr>
        <w:t>105</w:t>
      </w:r>
      <w:r w:rsidR="003C3A69">
        <w:rPr>
          <w:noProof/>
        </w:rPr>
        <w:fldChar w:fldCharType="end"/>
      </w:r>
    </w:p>
    <w:p w:rsidR="003409AA" w:rsidRDefault="003409AA">
      <w:pPr>
        <w:pStyle w:val="Verzeichnis1"/>
        <w:tabs>
          <w:tab w:val="left" w:pos="480"/>
        </w:tabs>
        <w:rPr>
          <w:rFonts w:asciiTheme="minorHAnsi" w:eastAsiaTheme="minorEastAsia" w:hAnsiTheme="minorHAnsi" w:cstheme="minorBidi"/>
          <w:b w:val="0"/>
          <w:noProof/>
          <w:sz w:val="22"/>
          <w:lang w:eastAsia="de-AT"/>
        </w:rPr>
      </w:pPr>
      <w:r>
        <w:rPr>
          <w:noProof/>
        </w:rPr>
        <w:t>7</w:t>
      </w:r>
      <w:r>
        <w:rPr>
          <w:rFonts w:asciiTheme="minorHAnsi" w:eastAsiaTheme="minorEastAsia" w:hAnsiTheme="minorHAnsi" w:cstheme="minorBidi"/>
          <w:b w:val="0"/>
          <w:noProof/>
          <w:sz w:val="22"/>
          <w:lang w:eastAsia="de-AT"/>
        </w:rPr>
        <w:tab/>
      </w:r>
      <w:r>
        <w:rPr>
          <w:noProof/>
        </w:rPr>
        <w:t>Abbildungsverzeichnis</w:t>
      </w:r>
      <w:r>
        <w:rPr>
          <w:noProof/>
        </w:rPr>
        <w:tab/>
      </w:r>
      <w:r w:rsidR="003C3A69">
        <w:rPr>
          <w:noProof/>
        </w:rPr>
        <w:fldChar w:fldCharType="begin"/>
      </w:r>
      <w:r>
        <w:rPr>
          <w:noProof/>
        </w:rPr>
        <w:instrText xml:space="preserve"> PAGEREF _Toc331202758 \h </w:instrText>
      </w:r>
      <w:r w:rsidR="003C3A69">
        <w:rPr>
          <w:noProof/>
        </w:rPr>
      </w:r>
      <w:r w:rsidR="003C3A69">
        <w:rPr>
          <w:noProof/>
        </w:rPr>
        <w:fldChar w:fldCharType="separate"/>
      </w:r>
      <w:r>
        <w:rPr>
          <w:noProof/>
        </w:rPr>
        <w:t>123</w:t>
      </w:r>
      <w:r w:rsidR="003C3A69">
        <w:rPr>
          <w:noProof/>
        </w:rPr>
        <w:fldChar w:fldCharType="end"/>
      </w:r>
    </w:p>
    <w:p w:rsidR="003409AA" w:rsidRDefault="003409AA">
      <w:pPr>
        <w:pStyle w:val="Verzeichnis1"/>
        <w:tabs>
          <w:tab w:val="left" w:pos="480"/>
        </w:tabs>
        <w:rPr>
          <w:rFonts w:asciiTheme="minorHAnsi" w:eastAsiaTheme="minorEastAsia" w:hAnsiTheme="minorHAnsi" w:cstheme="minorBidi"/>
          <w:b w:val="0"/>
          <w:noProof/>
          <w:sz w:val="22"/>
          <w:lang w:eastAsia="de-AT"/>
        </w:rPr>
      </w:pPr>
      <w:r>
        <w:rPr>
          <w:noProof/>
        </w:rPr>
        <w:t>8</w:t>
      </w:r>
      <w:r>
        <w:rPr>
          <w:rFonts w:asciiTheme="minorHAnsi" w:eastAsiaTheme="minorEastAsia" w:hAnsiTheme="minorHAnsi" w:cstheme="minorBidi"/>
          <w:b w:val="0"/>
          <w:noProof/>
          <w:sz w:val="22"/>
          <w:lang w:eastAsia="de-AT"/>
        </w:rPr>
        <w:tab/>
      </w:r>
      <w:r>
        <w:rPr>
          <w:noProof/>
        </w:rPr>
        <w:t>Tabellenverzeichnis</w:t>
      </w:r>
      <w:r>
        <w:rPr>
          <w:noProof/>
        </w:rPr>
        <w:tab/>
      </w:r>
      <w:r w:rsidR="003C3A69">
        <w:rPr>
          <w:noProof/>
        </w:rPr>
        <w:fldChar w:fldCharType="begin"/>
      </w:r>
      <w:r>
        <w:rPr>
          <w:noProof/>
        </w:rPr>
        <w:instrText xml:space="preserve"> PAGEREF _Toc331202759 \h </w:instrText>
      </w:r>
      <w:r w:rsidR="003C3A69">
        <w:rPr>
          <w:noProof/>
        </w:rPr>
      </w:r>
      <w:r w:rsidR="003C3A69">
        <w:rPr>
          <w:noProof/>
        </w:rPr>
        <w:fldChar w:fldCharType="separate"/>
      </w:r>
      <w:r>
        <w:rPr>
          <w:noProof/>
        </w:rPr>
        <w:t>126</w:t>
      </w:r>
      <w:r w:rsidR="003C3A69">
        <w:rPr>
          <w:noProof/>
        </w:rPr>
        <w:fldChar w:fldCharType="end"/>
      </w:r>
    </w:p>
    <w:p w:rsidR="003409AA" w:rsidRDefault="003409AA">
      <w:pPr>
        <w:pStyle w:val="Verzeichnis1"/>
        <w:tabs>
          <w:tab w:val="left" w:pos="480"/>
        </w:tabs>
        <w:rPr>
          <w:rFonts w:asciiTheme="minorHAnsi" w:eastAsiaTheme="minorEastAsia" w:hAnsiTheme="minorHAnsi" w:cstheme="minorBidi"/>
          <w:b w:val="0"/>
          <w:noProof/>
          <w:sz w:val="22"/>
          <w:lang w:eastAsia="de-AT"/>
        </w:rPr>
      </w:pPr>
      <w:r>
        <w:rPr>
          <w:noProof/>
        </w:rPr>
        <w:t>9</w:t>
      </w:r>
      <w:r>
        <w:rPr>
          <w:rFonts w:asciiTheme="minorHAnsi" w:eastAsiaTheme="minorEastAsia" w:hAnsiTheme="minorHAnsi" w:cstheme="minorBidi"/>
          <w:b w:val="0"/>
          <w:noProof/>
          <w:sz w:val="22"/>
          <w:lang w:eastAsia="de-AT"/>
        </w:rPr>
        <w:tab/>
      </w:r>
      <w:r>
        <w:rPr>
          <w:noProof/>
        </w:rPr>
        <w:t>Anhang</w:t>
      </w:r>
      <w:r>
        <w:rPr>
          <w:noProof/>
        </w:rPr>
        <w:tab/>
      </w:r>
      <w:r w:rsidR="003C3A69">
        <w:rPr>
          <w:noProof/>
        </w:rPr>
        <w:fldChar w:fldCharType="begin"/>
      </w:r>
      <w:r>
        <w:rPr>
          <w:noProof/>
        </w:rPr>
        <w:instrText xml:space="preserve"> PAGEREF _Toc331202760 \h </w:instrText>
      </w:r>
      <w:r w:rsidR="003C3A69">
        <w:rPr>
          <w:noProof/>
        </w:rPr>
      </w:r>
      <w:r w:rsidR="003C3A69">
        <w:rPr>
          <w:noProof/>
        </w:rPr>
        <w:fldChar w:fldCharType="separate"/>
      </w:r>
      <w:r>
        <w:rPr>
          <w:noProof/>
        </w:rPr>
        <w:t>127</w:t>
      </w:r>
      <w:r w:rsidR="003C3A69">
        <w:rPr>
          <w:noProof/>
        </w:rPr>
        <w:fldChar w:fldCharType="end"/>
      </w:r>
    </w:p>
    <w:p w:rsidR="003409AA" w:rsidRDefault="003409AA">
      <w:pPr>
        <w:pStyle w:val="Verzeichnis2"/>
        <w:tabs>
          <w:tab w:val="left" w:pos="880"/>
          <w:tab w:val="right" w:leader="dot" w:pos="9062"/>
        </w:tabs>
        <w:rPr>
          <w:rFonts w:asciiTheme="minorHAnsi" w:eastAsiaTheme="minorEastAsia" w:hAnsiTheme="minorHAnsi" w:cstheme="minorBidi"/>
          <w:noProof/>
          <w:sz w:val="22"/>
          <w:lang w:eastAsia="de-AT"/>
        </w:rPr>
      </w:pPr>
      <w:r>
        <w:rPr>
          <w:noProof/>
        </w:rPr>
        <w:t>9.1</w:t>
      </w:r>
      <w:r>
        <w:rPr>
          <w:rFonts w:asciiTheme="minorHAnsi" w:eastAsiaTheme="minorEastAsia" w:hAnsiTheme="minorHAnsi" w:cstheme="minorBidi"/>
          <w:noProof/>
          <w:sz w:val="22"/>
          <w:lang w:eastAsia="de-AT"/>
        </w:rPr>
        <w:tab/>
      </w:r>
      <w:r>
        <w:rPr>
          <w:noProof/>
        </w:rPr>
        <w:t>Fragebogen</w:t>
      </w:r>
      <w:r>
        <w:rPr>
          <w:noProof/>
        </w:rPr>
        <w:tab/>
      </w:r>
      <w:r w:rsidR="003C3A69">
        <w:rPr>
          <w:noProof/>
        </w:rPr>
        <w:fldChar w:fldCharType="begin"/>
      </w:r>
      <w:r>
        <w:rPr>
          <w:noProof/>
        </w:rPr>
        <w:instrText xml:space="preserve"> PAGEREF _Toc331202761 \h </w:instrText>
      </w:r>
      <w:r w:rsidR="003C3A69">
        <w:rPr>
          <w:noProof/>
        </w:rPr>
      </w:r>
      <w:r w:rsidR="003C3A69">
        <w:rPr>
          <w:noProof/>
        </w:rPr>
        <w:fldChar w:fldCharType="separate"/>
      </w:r>
      <w:r>
        <w:rPr>
          <w:noProof/>
        </w:rPr>
        <w:t>127</w:t>
      </w:r>
      <w:r w:rsidR="003C3A69">
        <w:rPr>
          <w:noProof/>
        </w:rPr>
        <w:fldChar w:fldCharType="end"/>
      </w:r>
    </w:p>
    <w:p w:rsidR="003409AA" w:rsidRDefault="003409AA">
      <w:pPr>
        <w:pStyle w:val="Verzeichnis2"/>
        <w:tabs>
          <w:tab w:val="left" w:pos="880"/>
          <w:tab w:val="right" w:leader="dot" w:pos="9062"/>
        </w:tabs>
        <w:rPr>
          <w:rFonts w:asciiTheme="minorHAnsi" w:eastAsiaTheme="minorEastAsia" w:hAnsiTheme="minorHAnsi" w:cstheme="minorBidi"/>
          <w:noProof/>
          <w:sz w:val="22"/>
          <w:lang w:eastAsia="de-AT"/>
        </w:rPr>
      </w:pPr>
      <w:r>
        <w:rPr>
          <w:noProof/>
        </w:rPr>
        <w:t>9.2</w:t>
      </w:r>
      <w:r>
        <w:rPr>
          <w:rFonts w:asciiTheme="minorHAnsi" w:eastAsiaTheme="minorEastAsia" w:hAnsiTheme="minorHAnsi" w:cstheme="minorBidi"/>
          <w:noProof/>
          <w:sz w:val="22"/>
          <w:lang w:eastAsia="de-AT"/>
        </w:rPr>
        <w:tab/>
      </w:r>
      <w:r>
        <w:rPr>
          <w:noProof/>
        </w:rPr>
        <w:t>Vollständige Ergebnisse</w:t>
      </w:r>
      <w:r>
        <w:rPr>
          <w:noProof/>
        </w:rPr>
        <w:tab/>
      </w:r>
      <w:r w:rsidR="003C3A69">
        <w:rPr>
          <w:noProof/>
        </w:rPr>
        <w:fldChar w:fldCharType="begin"/>
      </w:r>
      <w:r>
        <w:rPr>
          <w:noProof/>
        </w:rPr>
        <w:instrText xml:space="preserve"> PAGEREF _Toc331202762 \h </w:instrText>
      </w:r>
      <w:r w:rsidR="003C3A69">
        <w:rPr>
          <w:noProof/>
        </w:rPr>
      </w:r>
      <w:r w:rsidR="003C3A69">
        <w:rPr>
          <w:noProof/>
        </w:rPr>
        <w:fldChar w:fldCharType="separate"/>
      </w:r>
      <w:r>
        <w:rPr>
          <w:noProof/>
        </w:rPr>
        <w:t>140</w:t>
      </w:r>
      <w:r w:rsidR="003C3A69">
        <w:rPr>
          <w:noProof/>
        </w:rPr>
        <w:fldChar w:fldCharType="end"/>
      </w:r>
    </w:p>
    <w:p w:rsidR="00B11716" w:rsidRDefault="003C3A69" w:rsidP="003E3B85">
      <w:pPr>
        <w:pStyle w:val="Textkrper"/>
        <w:rPr>
          <w:rFonts w:cs="Calibri"/>
        </w:rPr>
        <w:sectPr w:rsidR="00B11716" w:rsidSect="00AC6DCA">
          <w:headerReference w:type="default" r:id="rId9"/>
          <w:type w:val="continuous"/>
          <w:pgSz w:w="11906" w:h="16838"/>
          <w:pgMar w:top="1417" w:right="1417" w:bottom="1702" w:left="1417" w:header="708" w:footer="708" w:gutter="0"/>
          <w:pgNumType w:fmt="lowerRoman" w:start="1"/>
          <w:cols w:space="708"/>
          <w:docGrid w:linePitch="360"/>
        </w:sectPr>
      </w:pPr>
      <w:r w:rsidRPr="00B021E7">
        <w:fldChar w:fldCharType="end"/>
      </w:r>
      <w:bookmarkStart w:id="6" w:name="_Toc85514244"/>
      <w:bookmarkStart w:id="7" w:name="_Toc179192026"/>
      <w:bookmarkStart w:id="8" w:name="_Toc179203216"/>
    </w:p>
    <w:p w:rsidR="002F7A75" w:rsidRPr="0017518C" w:rsidRDefault="002F7A75" w:rsidP="003E3B85">
      <w:pPr>
        <w:pStyle w:val="berschrift1"/>
      </w:pPr>
      <w:bookmarkStart w:id="9" w:name="_Toc331202705"/>
      <w:r w:rsidRPr="0017518C">
        <w:lastRenderedPageBreak/>
        <w:t>Einleitung</w:t>
      </w:r>
      <w:bookmarkEnd w:id="9"/>
    </w:p>
    <w:p w:rsidR="00FC781B" w:rsidRPr="0017518C" w:rsidRDefault="00FC781B" w:rsidP="003E3B85">
      <w:pPr>
        <w:pStyle w:val="berschrift2"/>
      </w:pPr>
      <w:bookmarkStart w:id="10" w:name="_Ref329965511"/>
      <w:bookmarkStart w:id="11" w:name="_Toc331202706"/>
      <w:r w:rsidRPr="0017518C">
        <w:t>Problemstellung</w:t>
      </w:r>
      <w:bookmarkEnd w:id="6"/>
      <w:bookmarkEnd w:id="7"/>
      <w:bookmarkEnd w:id="8"/>
      <w:r w:rsidR="00F83DB7">
        <w:t xml:space="preserve"> und Forschungsfrage</w:t>
      </w:r>
      <w:bookmarkEnd w:id="10"/>
      <w:bookmarkEnd w:id="11"/>
    </w:p>
    <w:p w:rsidR="00DF38FF" w:rsidRDefault="00EB06FD" w:rsidP="003E3B85">
      <w:pPr>
        <w:pStyle w:val="Textkrper"/>
        <w:rPr>
          <w:rFonts w:cs="Calibri"/>
        </w:rPr>
      </w:pPr>
      <w:bookmarkStart w:id="12" w:name="_Toc85514245"/>
      <w:bookmarkStart w:id="13" w:name="_Toc179192027"/>
      <w:bookmarkStart w:id="14" w:name="_Toc179203217"/>
      <w:r w:rsidRPr="00B021E7">
        <w:rPr>
          <w:rFonts w:cs="Calibri"/>
        </w:rPr>
        <w:t>In den vergangenen Jahrzehnten war die Welt der Kommunikation von einer beispiellosen Entwicklung geprägt, deren Ende ebenso wenig absehbar ist, wie die Möglichkeiten auf dem Gebiet der technischen Anwendungen, die durch diese Entwicklung hervorgebracht wurden und werden. Die postindustrielle Gesellschaft basiert hinsichtlich der Gestaltung von Arbeit und Freizeit, von Produktion und Konsum, auf Informations- und Kommunikationstechnologien. Dominierten vor nicht allzu langer Zeit noch Telefon, Fax und Video/Fernsehen und später die Anfänge der Computertechnologie die Welt der technologiegestützten Kommunikation, so stellen die komplexen Entwicklungen im Bereich der Anwendung, die unter dem Begriff Web 2.0 (bzw. inzwischen Web 3.0) zusammengefasst werden, bzw. auf dem Gebiet der Geräte die Smartphones einen Quantensprung hinsichtlich der Verfügbarkeit und des Transfers von Daten bzw. der umfassenden Erreichbarkeit dar. Letztere ermöglichen einen ständigen Zugang zu und Verarbeitung von Information, tragen im Gegenzug aber dazu bei, dass wir 24 Stunden am Tag einem gewaltigen Strom an Informationen ausgesetzt und Reaktionen darauf gefordert sind. Auch in zahlreichen Arbeitskontexten</w:t>
      </w:r>
      <w:r w:rsidR="00752937">
        <w:rPr>
          <w:rFonts w:cs="Calibri"/>
        </w:rPr>
        <w:t>, besonders im Managementbereich,</w:t>
      </w:r>
      <w:r w:rsidRPr="00B021E7">
        <w:rPr>
          <w:rFonts w:cs="Calibri"/>
        </w:rPr>
        <w:t xml:space="preserve"> ist das Smartphone</w:t>
      </w:r>
      <w:r w:rsidR="005F23A3">
        <w:rPr>
          <w:rFonts w:cs="Calibri"/>
        </w:rPr>
        <w:t xml:space="preserve"> heute mehr denn je</w:t>
      </w:r>
      <w:r w:rsidRPr="00B021E7">
        <w:rPr>
          <w:rFonts w:cs="Calibri"/>
        </w:rPr>
        <w:t xml:space="preserve"> ständiger Begleiter</w:t>
      </w:r>
      <w:r w:rsidR="005F23A3">
        <w:rPr>
          <w:rFonts w:cs="Calibri"/>
        </w:rPr>
        <w:t xml:space="preserve"> und</w:t>
      </w:r>
      <w:r w:rsidRPr="00B021E7">
        <w:rPr>
          <w:rFonts w:cs="Calibri"/>
        </w:rPr>
        <w:t xml:space="preserve"> nicht mehr wegzudenken</w:t>
      </w:r>
      <w:r w:rsidR="005F23A3">
        <w:rPr>
          <w:rFonts w:cs="Calibri"/>
        </w:rPr>
        <w:t>. Es dient vor allem dem ständigen Zugriff auf E-Mails und fungiert auf diese Weise als „verlängerter Arm“</w:t>
      </w:r>
      <w:r w:rsidRPr="00B021E7">
        <w:rPr>
          <w:rFonts w:cs="Calibri"/>
        </w:rPr>
        <w:t xml:space="preserve"> de</w:t>
      </w:r>
      <w:r w:rsidR="005F23A3">
        <w:rPr>
          <w:rFonts w:cs="Calibri"/>
        </w:rPr>
        <w:t>s</w:t>
      </w:r>
      <w:r w:rsidRPr="00B021E7">
        <w:rPr>
          <w:rFonts w:cs="Calibri"/>
        </w:rPr>
        <w:t xml:space="preserve"> Laptop</w:t>
      </w:r>
      <w:r w:rsidR="005F23A3">
        <w:rPr>
          <w:rFonts w:cs="Calibri"/>
        </w:rPr>
        <w:t>s</w:t>
      </w:r>
      <w:r w:rsidRPr="00B021E7">
        <w:rPr>
          <w:rFonts w:cs="Calibri"/>
        </w:rPr>
        <w:t xml:space="preserve"> oder Desktop-Computer</w:t>
      </w:r>
      <w:r w:rsidR="005F23A3">
        <w:rPr>
          <w:rFonts w:cs="Calibri"/>
        </w:rPr>
        <w:t>s</w:t>
      </w:r>
      <w:r w:rsidRPr="00B021E7">
        <w:rPr>
          <w:rFonts w:cs="Calibri"/>
        </w:rPr>
        <w:t>.</w:t>
      </w:r>
      <w:r w:rsidR="006C63F4">
        <w:rPr>
          <w:rFonts w:cs="Calibri"/>
        </w:rPr>
        <w:t xml:space="preserve"> </w:t>
      </w:r>
      <w:r w:rsidR="00305429">
        <w:rPr>
          <w:rFonts w:cs="Calibri"/>
        </w:rPr>
        <w:t>Die</w:t>
      </w:r>
      <w:r w:rsidR="005F23A3">
        <w:rPr>
          <w:rFonts w:cs="Calibri"/>
        </w:rPr>
        <w:t xml:space="preserve"> hohe Verbreitung unter Managern</w:t>
      </w:r>
      <w:r w:rsidR="00305429">
        <w:rPr>
          <w:rFonts w:cs="Calibri"/>
        </w:rPr>
        <w:t xml:space="preserve"> rührt daher, dass Kommunikation</w:t>
      </w:r>
      <w:r w:rsidR="005F23A3">
        <w:rPr>
          <w:rFonts w:cs="Calibri"/>
        </w:rPr>
        <w:t xml:space="preserve"> für diese ein substanzieller</w:t>
      </w:r>
      <w:r w:rsidR="00305429">
        <w:rPr>
          <w:rFonts w:cs="Calibri"/>
        </w:rPr>
        <w:t xml:space="preserve"> Arbeitsinhalt ist</w:t>
      </w:r>
      <w:r w:rsidR="0013407B">
        <w:rPr>
          <w:rFonts w:cs="Calibri"/>
        </w:rPr>
        <w:t xml:space="preserve"> und zu großen Teilen per E-Mail und Telefon erfolgt</w:t>
      </w:r>
      <w:r w:rsidR="00305429">
        <w:rPr>
          <w:rFonts w:cs="Calibri"/>
        </w:rPr>
        <w:t xml:space="preserve">. </w:t>
      </w:r>
      <w:r w:rsidR="005F23A3">
        <w:rPr>
          <w:rFonts w:cs="Calibri"/>
        </w:rPr>
        <w:t>D</w:t>
      </w:r>
      <w:r w:rsidR="0013407B">
        <w:rPr>
          <w:rFonts w:cs="Calibri"/>
        </w:rPr>
        <w:t>amit deckt das Smartphone z</w:t>
      </w:r>
      <w:r w:rsidR="00305429">
        <w:rPr>
          <w:rFonts w:cs="Calibri"/>
        </w:rPr>
        <w:t xml:space="preserve">wei </w:t>
      </w:r>
      <w:r w:rsidR="0013407B">
        <w:rPr>
          <w:rFonts w:cs="Calibri"/>
        </w:rPr>
        <w:t>wichtig</w:t>
      </w:r>
      <w:r w:rsidR="00305429">
        <w:rPr>
          <w:rFonts w:cs="Calibri"/>
        </w:rPr>
        <w:t>e Kommunikationsformen</w:t>
      </w:r>
      <w:r w:rsidR="006F5638">
        <w:rPr>
          <w:rFonts w:cs="Calibri"/>
        </w:rPr>
        <w:t xml:space="preserve">, mithilfe derer </w:t>
      </w:r>
      <w:r w:rsidR="00C74462">
        <w:rPr>
          <w:rFonts w:cs="Calibri"/>
        </w:rPr>
        <w:t>geplant, organisiert, geführt und kontrolliert</w:t>
      </w:r>
      <w:r w:rsidR="006F5638">
        <w:rPr>
          <w:rFonts w:cs="Calibri"/>
        </w:rPr>
        <w:t xml:space="preserve"> wird,</w:t>
      </w:r>
      <w:r w:rsidR="00305429">
        <w:rPr>
          <w:rFonts w:cs="Calibri"/>
        </w:rPr>
        <w:t xml:space="preserve"> </w:t>
      </w:r>
      <w:r w:rsidR="0013407B">
        <w:rPr>
          <w:rFonts w:cs="Calibri"/>
        </w:rPr>
        <w:t>ab</w:t>
      </w:r>
      <w:r w:rsidR="00305429">
        <w:rPr>
          <w:rFonts w:cs="Calibri"/>
        </w:rPr>
        <w:t xml:space="preserve">. </w:t>
      </w:r>
      <w:r w:rsidR="006C63F4">
        <w:rPr>
          <w:rFonts w:cs="Calibri"/>
        </w:rPr>
        <w:t>In diesem Zusammenhang ist der Titel „Management by Smartphone“</w:t>
      </w:r>
      <w:r w:rsidRPr="00B021E7">
        <w:rPr>
          <w:rFonts w:cs="Calibri"/>
        </w:rPr>
        <w:t xml:space="preserve"> </w:t>
      </w:r>
      <w:r w:rsidR="006C63F4">
        <w:rPr>
          <w:rFonts w:cs="Calibri"/>
        </w:rPr>
        <w:t xml:space="preserve">zu verstehen, der in Anlehnung an aus dem amerikanischen kommende Führungsprinzipien </w:t>
      </w:r>
      <w:r w:rsidR="00F420BA">
        <w:rPr>
          <w:rFonts w:cs="Calibri"/>
        </w:rPr>
        <w:t xml:space="preserve">wie </w:t>
      </w:r>
      <w:r w:rsidR="00F420BA" w:rsidRPr="00023368">
        <w:rPr>
          <w:rFonts w:cs="Calibri"/>
          <w:i/>
        </w:rPr>
        <w:t>Management by Objectives</w:t>
      </w:r>
      <w:r w:rsidR="00023368">
        <w:rPr>
          <w:rFonts w:cs="Calibri"/>
        </w:rPr>
        <w:t xml:space="preserve"> </w:t>
      </w:r>
      <w:fldSimple w:instr=" REF Drucker_Management_1954 \h  \* MERGEFORMAT ">
        <w:r w:rsidR="003409AA" w:rsidRPr="00B16762">
          <w:rPr>
            <w:szCs w:val="24"/>
          </w:rPr>
          <w:t>[</w:t>
        </w:r>
        <w:r w:rsidR="003409AA" w:rsidRPr="003409AA">
          <w:rPr>
            <w:noProof/>
            <w:szCs w:val="24"/>
          </w:rPr>
          <w:t>42</w:t>
        </w:r>
        <w:r w:rsidR="003409AA" w:rsidRPr="00B16762">
          <w:rPr>
            <w:szCs w:val="24"/>
          </w:rPr>
          <w:t>]</w:t>
        </w:r>
      </w:fldSimple>
      <w:r w:rsidR="00023368">
        <w:rPr>
          <w:rFonts w:cs="Calibri"/>
        </w:rPr>
        <w:t xml:space="preserve"> und entsprechende humorige Abwandlungen</w:t>
      </w:r>
      <w:r w:rsidR="00F420BA">
        <w:rPr>
          <w:rFonts w:cs="Calibri"/>
        </w:rPr>
        <w:t xml:space="preserve"> </w:t>
      </w:r>
      <w:r w:rsidR="006C63F4">
        <w:rPr>
          <w:rFonts w:cs="Calibri"/>
        </w:rPr>
        <w:t>gewählt wurde. „Management by Smartphone“ kann dabei sowohl aktiv als auch passiv interpretiert werden. Aktiv</w:t>
      </w:r>
      <w:r w:rsidR="00FA5D99">
        <w:rPr>
          <w:rFonts w:cs="Calibri"/>
        </w:rPr>
        <w:t xml:space="preserve"> wäre aus der Sicht einer Führungskraft, passiv aus der Sicht des „Geführten“</w:t>
      </w:r>
      <w:r w:rsidR="00023368">
        <w:rPr>
          <w:rFonts w:cs="Calibri"/>
        </w:rPr>
        <w:t xml:space="preserve"> zu begreifen</w:t>
      </w:r>
      <w:r w:rsidR="00FA5D99">
        <w:rPr>
          <w:rFonts w:cs="Calibri"/>
        </w:rPr>
        <w:t>.</w:t>
      </w:r>
    </w:p>
    <w:p w:rsidR="00EB06FD" w:rsidRPr="00B021E7" w:rsidRDefault="00023368" w:rsidP="003E3B85">
      <w:pPr>
        <w:pStyle w:val="Textkrper"/>
        <w:rPr>
          <w:rFonts w:cs="Calibri"/>
        </w:rPr>
      </w:pPr>
      <w:r>
        <w:rPr>
          <w:rFonts w:cs="Calibri"/>
        </w:rPr>
        <w:lastRenderedPageBreak/>
        <w:t>Mit der</w:t>
      </w:r>
      <w:r w:rsidR="00EB06FD" w:rsidRPr="00B021E7">
        <w:rPr>
          <w:rFonts w:cs="Calibri"/>
        </w:rPr>
        <w:t xml:space="preserve"> zunehmender Verbreitung</w:t>
      </w:r>
      <w:r w:rsidR="00EB06FD" w:rsidRPr="00B021E7">
        <w:rPr>
          <w:rStyle w:val="Funotenzeichen"/>
          <w:rFonts w:cs="Calibri"/>
        </w:rPr>
        <w:footnoteReference w:id="1"/>
      </w:r>
      <w:r w:rsidR="00EB06FD" w:rsidRPr="00B021E7">
        <w:rPr>
          <w:rFonts w:cs="Calibri"/>
        </w:rPr>
        <w:t xml:space="preserve"> </w:t>
      </w:r>
      <w:r>
        <w:rPr>
          <w:rFonts w:cs="Calibri"/>
        </w:rPr>
        <w:t xml:space="preserve">der Smartphones </w:t>
      </w:r>
      <w:r w:rsidR="00EB06FD" w:rsidRPr="00B021E7">
        <w:rPr>
          <w:rFonts w:cs="Calibri"/>
        </w:rPr>
        <w:t>stellen sich vielfältige neue Herausforderungen: Anders als ein Laptop oder Desktop-Compu</w:t>
      </w:r>
      <w:r>
        <w:rPr>
          <w:rFonts w:cs="Calibri"/>
        </w:rPr>
        <w:t>ter bleiben</w:t>
      </w:r>
      <w:r w:rsidR="00EB06FD" w:rsidRPr="00B021E7">
        <w:rPr>
          <w:rFonts w:cs="Calibri"/>
        </w:rPr>
        <w:t xml:space="preserve"> d</w:t>
      </w:r>
      <w:r>
        <w:rPr>
          <w:rFonts w:cs="Calibri"/>
        </w:rPr>
        <w:t>ie</w:t>
      </w:r>
      <w:r w:rsidR="00EB06FD" w:rsidRPr="00B021E7">
        <w:rPr>
          <w:rFonts w:cs="Calibri"/>
        </w:rPr>
        <w:t xml:space="preserve"> </w:t>
      </w:r>
      <w:r>
        <w:rPr>
          <w:rFonts w:cs="Calibri"/>
        </w:rPr>
        <w:t>modernen Mobiltelefone</w:t>
      </w:r>
      <w:r w:rsidR="00EB06FD" w:rsidRPr="00B021E7">
        <w:rPr>
          <w:rFonts w:cs="Calibri"/>
        </w:rPr>
        <w:t xml:space="preserve"> in der Freizeit eingeschaltet, einerseits, weil viele kein zweites privates Mobiltelefon mehr besitzen</w:t>
      </w:r>
      <w:r w:rsidR="00075EA9">
        <w:rPr>
          <w:rStyle w:val="Funotenzeichen"/>
        </w:rPr>
        <w:footnoteReference w:id="2"/>
      </w:r>
      <w:r w:rsidR="00EB06FD" w:rsidRPr="00B021E7">
        <w:rPr>
          <w:rFonts w:cs="Calibri"/>
        </w:rPr>
        <w:t xml:space="preserve">, andererseits aufgrund der Tatsache, dass dies in zahlreichen Unternehmen erwartet wird. Eine aktuelle </w:t>
      </w:r>
      <w:r w:rsidR="00446886">
        <w:rPr>
          <w:rFonts w:cs="Calibri"/>
        </w:rPr>
        <w:t xml:space="preserve">österreichische </w:t>
      </w:r>
      <w:r w:rsidR="00EB06FD" w:rsidRPr="00B021E7">
        <w:rPr>
          <w:rFonts w:cs="Calibri"/>
        </w:rPr>
        <w:t>Studie</w:t>
      </w:r>
      <w:r w:rsidR="00446886">
        <w:rPr>
          <w:rFonts w:cs="Calibri"/>
        </w:rPr>
        <w:t xml:space="preserve"> </w:t>
      </w:r>
      <w:r w:rsidR="006F5638">
        <w:rPr>
          <w:rFonts w:cs="Calibri"/>
        </w:rPr>
        <w:t xml:space="preserve">durchgeführt </w:t>
      </w:r>
      <w:r w:rsidR="00446886">
        <w:rPr>
          <w:rFonts w:cs="Calibri"/>
        </w:rPr>
        <w:t>von A1</w:t>
      </w:r>
      <w:r w:rsidR="00EB06FD" w:rsidRPr="00B021E7">
        <w:rPr>
          <w:rFonts w:cs="Calibri"/>
        </w:rPr>
        <w:t xml:space="preserve"> hat mittels </w:t>
      </w:r>
      <w:r w:rsidR="0013407B">
        <w:rPr>
          <w:rFonts w:cs="Calibri"/>
        </w:rPr>
        <w:t xml:space="preserve">einer </w:t>
      </w:r>
      <w:r w:rsidR="00EB06FD" w:rsidRPr="00B021E7">
        <w:rPr>
          <w:rFonts w:cs="Calibri"/>
        </w:rPr>
        <w:t>Umfrage Daten zu dieser zwiespältigen Entwicklung erhoben und liefert u.a. folgendes Ergebnis: „46 % empfinden heute ständige Erreichbarkeit als lästig</w:t>
      </w:r>
      <w:r w:rsidR="006F5638">
        <w:rPr>
          <w:rFonts w:cs="Calibri"/>
        </w:rPr>
        <w:t>;</w:t>
      </w:r>
      <w:r w:rsidR="00EB06FD" w:rsidRPr="00B021E7">
        <w:rPr>
          <w:rFonts w:cs="Calibri"/>
        </w:rPr>
        <w:t xml:space="preserve"> 2010 waren es 38 %.“</w:t>
      </w:r>
      <w:fldSimple w:instr=" REF A1_Social_Impact \h  \* MERGEFORMAT ">
        <w:r w:rsidR="003409AA" w:rsidRPr="00B16762">
          <w:rPr>
            <w:szCs w:val="24"/>
          </w:rPr>
          <w:t>[</w:t>
        </w:r>
        <w:r w:rsidR="003409AA" w:rsidRPr="003409AA">
          <w:rPr>
            <w:noProof/>
            <w:szCs w:val="24"/>
          </w:rPr>
          <w:t>4</w:t>
        </w:r>
        <w:r w:rsidR="003409AA" w:rsidRPr="00B16762">
          <w:rPr>
            <w:szCs w:val="24"/>
          </w:rPr>
          <w:t>]</w:t>
        </w:r>
      </w:fldSimple>
      <w:r w:rsidR="00EB06FD" w:rsidRPr="00B021E7">
        <w:rPr>
          <w:rFonts w:cs="Calibri"/>
        </w:rPr>
        <w:t xml:space="preserve"> Eine weitere Untersuchung besagt, dass 67% der 16-30 Jährigen das Handy 24h am Tag eingeschaltet lassen</w:t>
      </w:r>
      <w:r w:rsidR="00E62016">
        <w:rPr>
          <w:rFonts w:cs="Calibri"/>
        </w:rPr>
        <w:t xml:space="preserve"> </w:t>
      </w:r>
      <w:fldSimple w:instr=" REF TeleRing_Marketagent \h  \* MERGEFORMAT ">
        <w:r w:rsidR="003409AA" w:rsidRPr="00B16762">
          <w:rPr>
            <w:szCs w:val="24"/>
          </w:rPr>
          <w:t>[</w:t>
        </w:r>
        <w:r w:rsidR="003409AA" w:rsidRPr="003409AA">
          <w:rPr>
            <w:noProof/>
            <w:szCs w:val="24"/>
          </w:rPr>
          <w:t>194</w:t>
        </w:r>
      </w:fldSimple>
      <w:r w:rsidR="00E62016">
        <w:rPr>
          <w:rFonts w:cs="Calibri"/>
        </w:rPr>
        <w:t>]</w:t>
      </w:r>
      <w:r w:rsidR="00EB06FD" w:rsidRPr="00B021E7">
        <w:rPr>
          <w:rFonts w:cs="Calibri"/>
        </w:rPr>
        <w:t>.</w:t>
      </w:r>
    </w:p>
    <w:p w:rsidR="00EB06FD" w:rsidRPr="00B021E7" w:rsidRDefault="00EB06FD" w:rsidP="003E3B85">
      <w:pPr>
        <w:pStyle w:val="Textkrper"/>
        <w:rPr>
          <w:rFonts w:cs="Calibri"/>
        </w:rPr>
      </w:pPr>
      <w:r w:rsidRPr="00B021E7">
        <w:rPr>
          <w:rFonts w:cs="Calibri"/>
        </w:rPr>
        <w:t xml:space="preserve">Aber nicht nur der quantitative Aspekt dieses Phänomens, also die permanente Verfügbarkeit des Einzelnen im Kommunikationsnetz, ist eine Herausforderung. </w:t>
      </w:r>
      <w:r w:rsidR="000967C1">
        <w:rPr>
          <w:rFonts w:cs="Calibri"/>
        </w:rPr>
        <w:t>Eine ebenso bedeutende</w:t>
      </w:r>
      <w:r w:rsidRPr="00B021E7">
        <w:rPr>
          <w:rFonts w:cs="Calibri"/>
        </w:rPr>
        <w:t xml:space="preserve"> Frage ist, welche Auswirkungen die Arbeit mit dem Smartphone auf die Qualität der täglichen Arbeit und den Umgang miteinander hat.</w:t>
      </w:r>
      <w:r w:rsidRPr="00B021E7">
        <w:rPr>
          <w:rStyle w:val="Funotenzeichen"/>
          <w:rFonts w:cs="Calibri"/>
        </w:rPr>
        <w:footnoteReference w:id="3"/>
      </w:r>
      <w:r w:rsidRPr="00B021E7">
        <w:rPr>
          <w:rFonts w:cs="Calibri"/>
        </w:rPr>
        <w:t xml:space="preserve"> </w:t>
      </w:r>
      <w:r w:rsidR="002D62DC">
        <w:rPr>
          <w:rFonts w:cs="Calibri"/>
        </w:rPr>
        <w:t>Der Einfluss</w:t>
      </w:r>
      <w:r w:rsidR="002D62DC" w:rsidRPr="002D62DC">
        <w:rPr>
          <w:rFonts w:cs="Calibri"/>
        </w:rPr>
        <w:t xml:space="preserve"> des </w:t>
      </w:r>
      <w:r w:rsidR="002D62DC">
        <w:rPr>
          <w:rFonts w:cs="Calibri"/>
        </w:rPr>
        <w:t>S</w:t>
      </w:r>
      <w:r w:rsidR="002D62DC" w:rsidRPr="002D62DC">
        <w:rPr>
          <w:rFonts w:cs="Calibri"/>
        </w:rPr>
        <w:t xml:space="preserve">martphones auf </w:t>
      </w:r>
      <w:r w:rsidR="008255B1">
        <w:rPr>
          <w:rFonts w:cs="Calibri"/>
        </w:rPr>
        <w:t xml:space="preserve">das </w:t>
      </w:r>
      <w:r w:rsidR="002D62DC">
        <w:rPr>
          <w:rFonts w:cs="Calibri"/>
        </w:rPr>
        <w:t>K</w:t>
      </w:r>
      <w:r w:rsidR="002D62DC" w:rsidRPr="002D62DC">
        <w:rPr>
          <w:rFonts w:cs="Calibri"/>
        </w:rPr>
        <w:t>ommunikationsverhalten</w:t>
      </w:r>
      <w:r w:rsidR="002D62DC">
        <w:rPr>
          <w:rFonts w:cs="Calibri"/>
        </w:rPr>
        <w:t xml:space="preserve"> findet</w:t>
      </w:r>
      <w:r w:rsidR="002D62DC" w:rsidRPr="002D62DC">
        <w:rPr>
          <w:rFonts w:cs="Calibri"/>
        </w:rPr>
        <w:t xml:space="preserve"> </w:t>
      </w:r>
      <w:r w:rsidR="001A06D6">
        <w:rPr>
          <w:rFonts w:cs="Calibri"/>
        </w:rPr>
        <w:t xml:space="preserve">dabei </w:t>
      </w:r>
      <w:r w:rsidR="002D62DC" w:rsidRPr="002D62DC">
        <w:rPr>
          <w:rFonts w:cs="Calibri"/>
        </w:rPr>
        <w:t>in</w:t>
      </w:r>
      <w:r w:rsidR="00B557C6">
        <w:rPr>
          <w:rFonts w:cs="Calibri"/>
        </w:rPr>
        <w:t xml:space="preserve"> so</w:t>
      </w:r>
      <w:r w:rsidR="002D62DC" w:rsidRPr="002D62DC">
        <w:rPr>
          <w:rFonts w:cs="Calibri"/>
        </w:rPr>
        <w:t xml:space="preserve"> </w:t>
      </w:r>
      <w:r w:rsidR="008255B1">
        <w:rPr>
          <w:rFonts w:cs="Calibri"/>
        </w:rPr>
        <w:t>unterschiedlichen</w:t>
      </w:r>
      <w:r w:rsidR="002D62DC" w:rsidRPr="002D62DC">
        <w:rPr>
          <w:rFonts w:cs="Calibri"/>
        </w:rPr>
        <w:t xml:space="preserve"> </w:t>
      </w:r>
      <w:r w:rsidR="002D62DC">
        <w:rPr>
          <w:rFonts w:cs="Calibri"/>
        </w:rPr>
        <w:t>D</w:t>
      </w:r>
      <w:r w:rsidR="002D62DC" w:rsidRPr="002D62DC">
        <w:rPr>
          <w:rFonts w:cs="Calibri"/>
        </w:rPr>
        <w:t>imensionen</w:t>
      </w:r>
      <w:r w:rsidR="002D62DC">
        <w:rPr>
          <w:rFonts w:cs="Calibri"/>
        </w:rPr>
        <w:t xml:space="preserve"> statt</w:t>
      </w:r>
      <w:r w:rsidR="00B557C6">
        <w:rPr>
          <w:rFonts w:cs="Calibri"/>
        </w:rPr>
        <w:t>, dass</w:t>
      </w:r>
      <w:r w:rsidR="001A06D6">
        <w:rPr>
          <w:rFonts w:cs="Calibri"/>
        </w:rPr>
        <w:t xml:space="preserve"> es</w:t>
      </w:r>
      <w:r w:rsidR="00B557C6">
        <w:rPr>
          <w:rFonts w:cs="Calibri"/>
        </w:rPr>
        <w:t xml:space="preserve"> </w:t>
      </w:r>
      <w:r w:rsidR="001A06D6">
        <w:rPr>
          <w:rFonts w:cs="Calibri"/>
        </w:rPr>
        <w:t>im Rahmen dieser Arbeit unmöglich ist auf alle einzugehen</w:t>
      </w:r>
      <w:r w:rsidR="002D62DC">
        <w:rPr>
          <w:rFonts w:cs="Calibri"/>
        </w:rPr>
        <w:t xml:space="preserve">. </w:t>
      </w:r>
      <w:r w:rsidR="001A06D6">
        <w:rPr>
          <w:rFonts w:cs="Calibri"/>
        </w:rPr>
        <w:t xml:space="preserve">Daher beschränken wir uns soweit möglich auf die </w:t>
      </w:r>
      <w:r w:rsidR="00727B9B">
        <w:rPr>
          <w:rFonts w:cs="Calibri"/>
        </w:rPr>
        <w:t xml:space="preserve">E-Mail, die im Managementbereich das meistgenützte </w:t>
      </w:r>
      <w:r w:rsidR="00117E75">
        <w:rPr>
          <w:rFonts w:cs="Calibri"/>
        </w:rPr>
        <w:t>Kommunikationsm</w:t>
      </w:r>
      <w:r w:rsidR="00727B9B">
        <w:rPr>
          <w:rFonts w:cs="Calibri"/>
        </w:rPr>
        <w:t>edium ist</w:t>
      </w:r>
      <w:r w:rsidR="00117E75">
        <w:rPr>
          <w:rFonts w:cs="Calibri"/>
        </w:rPr>
        <w:t xml:space="preserve"> </w:t>
      </w:r>
      <w:r w:rsidR="003C3A69">
        <w:rPr>
          <w:rFonts w:cs="Calibri"/>
        </w:rPr>
        <w:fldChar w:fldCharType="begin"/>
      </w:r>
      <w:r w:rsidR="00117E75">
        <w:rPr>
          <w:rFonts w:cs="Calibri"/>
        </w:rPr>
        <w:instrText xml:space="preserve"> REF OfficeTeam \h </w:instrText>
      </w:r>
      <w:r w:rsidR="003C3A69">
        <w:rPr>
          <w:rFonts w:cs="Calibri"/>
        </w:rPr>
      </w:r>
      <w:r w:rsidR="003C3A69">
        <w:rPr>
          <w:rFonts w:cs="Calibri"/>
        </w:rPr>
        <w:fldChar w:fldCharType="separate"/>
      </w:r>
      <w:r w:rsidR="003409AA" w:rsidRPr="00B16762">
        <w:rPr>
          <w:szCs w:val="24"/>
        </w:rPr>
        <w:t>[</w:t>
      </w:r>
      <w:r w:rsidR="003409AA" w:rsidRPr="003409AA">
        <w:rPr>
          <w:noProof/>
          <w:szCs w:val="24"/>
        </w:rPr>
        <w:t>162</w:t>
      </w:r>
      <w:r w:rsidR="003409AA" w:rsidRPr="00B16762">
        <w:rPr>
          <w:szCs w:val="24"/>
        </w:rPr>
        <w:t>]</w:t>
      </w:r>
      <w:r w:rsidR="003C3A69">
        <w:rPr>
          <w:rFonts w:cs="Calibri"/>
        </w:rPr>
        <w:fldChar w:fldCharType="end"/>
      </w:r>
      <w:r w:rsidR="00117E75">
        <w:rPr>
          <w:rStyle w:val="Funotenzeichen"/>
        </w:rPr>
        <w:footnoteReference w:id="4"/>
      </w:r>
      <w:r w:rsidR="00727B9B">
        <w:rPr>
          <w:rFonts w:cs="Calibri"/>
        </w:rPr>
        <w:t>.</w:t>
      </w:r>
      <w:r w:rsidR="00727B9B" w:rsidRPr="00727B9B">
        <w:t xml:space="preserve"> </w:t>
      </w:r>
      <w:r w:rsidR="00C74462">
        <w:t>Nicht erwähnt werden muss, dass das Smartphone für die reine Telefonfunktion keine Neuerung gegenüber dem herkömmlichen Mobiltelefon mit sich bringt, weshalb auf diesen Aspekt in Folge nicht weiter eingegangen wird. Die E-Mail wird hingegen d</w:t>
      </w:r>
      <w:r w:rsidR="00727B9B">
        <w:t xml:space="preserve">urch den </w:t>
      </w:r>
      <w:r w:rsidR="00727B9B" w:rsidRPr="00727B9B">
        <w:t>zeitlich und räumlich</w:t>
      </w:r>
      <w:r w:rsidR="00727B9B">
        <w:t xml:space="preserve"> nahezu</w:t>
      </w:r>
      <w:r w:rsidR="00727B9B" w:rsidRPr="00727B9B">
        <w:t xml:space="preserve"> uneingeschränkt</w:t>
      </w:r>
      <w:r w:rsidR="00853035">
        <w:t xml:space="preserve"> möglichen</w:t>
      </w:r>
      <w:r w:rsidR="00727B9B">
        <w:t xml:space="preserve"> Zugang</w:t>
      </w:r>
      <w:r w:rsidR="00C74462">
        <w:t xml:space="preserve"> </w:t>
      </w:r>
      <w:r w:rsidR="00853035">
        <w:t>per</w:t>
      </w:r>
      <w:r w:rsidR="00C74462">
        <w:t xml:space="preserve"> </w:t>
      </w:r>
      <w:r w:rsidR="00C74462" w:rsidRPr="00C74462">
        <w:t>Smartphone</w:t>
      </w:r>
      <w:r w:rsidR="00727B9B">
        <w:t xml:space="preserve"> </w:t>
      </w:r>
      <w:r w:rsidR="00853035">
        <w:t>noch häufiger genützt, weshalb von einer weiter steigenden B</w:t>
      </w:r>
      <w:r w:rsidR="00727B9B">
        <w:t>edeutung auszugehen</w:t>
      </w:r>
      <w:r w:rsidR="00853035">
        <w:t xml:space="preserve"> ist</w:t>
      </w:r>
      <w:r w:rsidR="00117E75">
        <w:rPr>
          <w:rFonts w:cs="Calibri"/>
        </w:rPr>
        <w:t>.</w:t>
      </w:r>
      <w:r w:rsidR="00853035">
        <w:rPr>
          <w:rFonts w:cs="Calibri"/>
        </w:rPr>
        <w:t xml:space="preserve"> Dies ist bereits einer der zahlreichen Einflüsse des Smartphones auf die E-Mail, von denen wiederum weitere Folgeerscheinungen ausgehen.</w:t>
      </w:r>
    </w:p>
    <w:p w:rsidR="00EB06FD" w:rsidRPr="00B021E7" w:rsidRDefault="00EB06FD" w:rsidP="003E3B85">
      <w:pPr>
        <w:pStyle w:val="Textkrper"/>
        <w:rPr>
          <w:rFonts w:cs="Calibri"/>
        </w:rPr>
      </w:pPr>
      <w:r w:rsidRPr="00B021E7">
        <w:rPr>
          <w:rFonts w:cs="Calibri"/>
        </w:rPr>
        <w:t>Die E-Mail, als das klassischste unter den modernen Kommunikationsmitteln, gründet ihr besonderes Gewicht in der technologievermittelten Kommunikation auf ihre weite Verbreitung: Pro Minute [!] werden weltweit 168 Millionen E-Mails verschickt</w:t>
      </w:r>
      <w:r w:rsidR="00751915">
        <w:rPr>
          <w:rFonts w:cs="Calibri"/>
        </w:rPr>
        <w:t xml:space="preserve"> </w:t>
      </w:r>
      <w:fldSimple w:instr=" REF Go_Globe_minute \h  \* MERGEFORMAT ">
        <w:r w:rsidR="003409AA" w:rsidRPr="00B16762">
          <w:rPr>
            <w:szCs w:val="24"/>
          </w:rPr>
          <w:t>[</w:t>
        </w:r>
        <w:r w:rsidR="003409AA" w:rsidRPr="003409AA">
          <w:rPr>
            <w:noProof/>
            <w:szCs w:val="24"/>
          </w:rPr>
          <w:t>75</w:t>
        </w:r>
        <w:r w:rsidR="003409AA" w:rsidRPr="00B16762">
          <w:rPr>
            <w:szCs w:val="24"/>
          </w:rPr>
          <w:t>]</w:t>
        </w:r>
      </w:fldSimple>
      <w:r w:rsidRPr="00B021E7">
        <w:rPr>
          <w:rFonts w:cs="Calibri"/>
        </w:rPr>
        <w:t>. Sie ist damit vor allem im Unternehmens</w:t>
      </w:r>
      <w:r w:rsidR="00752937">
        <w:rPr>
          <w:rFonts w:cs="Calibri"/>
        </w:rPr>
        <w:t>management</w:t>
      </w:r>
      <w:r w:rsidRPr="00B021E7">
        <w:rPr>
          <w:rFonts w:cs="Calibri"/>
        </w:rPr>
        <w:t>kontext bestimmend und mit einem Alter von 40 Jahren eine Konstante in der schnelllebigen Welt der Kommunikationstechnologie.</w:t>
      </w:r>
    </w:p>
    <w:p w:rsidR="00EB06FD" w:rsidRPr="00B354AB" w:rsidRDefault="006D350C" w:rsidP="003E3B85">
      <w:pPr>
        <w:pStyle w:val="Textkrper"/>
      </w:pPr>
      <w:r>
        <w:rPr>
          <w:rFonts w:cs="Calibri"/>
        </w:rPr>
        <w:lastRenderedPageBreak/>
        <w:t>Aus d</w:t>
      </w:r>
      <w:r w:rsidR="00EB06FD" w:rsidRPr="00B021E7">
        <w:rPr>
          <w:rFonts w:cs="Calibri"/>
        </w:rPr>
        <w:t xml:space="preserve">er Tatsache </w:t>
      </w:r>
      <w:r w:rsidR="00C3072B">
        <w:rPr>
          <w:rFonts w:cs="Calibri"/>
        </w:rPr>
        <w:t xml:space="preserve">der großen „Beliebtheit“ </w:t>
      </w:r>
      <w:r w:rsidR="00EB06FD" w:rsidRPr="00B021E7">
        <w:rPr>
          <w:rFonts w:cs="Calibri"/>
        </w:rPr>
        <w:t>ergibt sich jedoch auch eine jedem User bekannte Problematik: Die steigende Anzahl an zu verarbeitenden E-Mails.</w:t>
      </w:r>
      <w:r w:rsidR="00EB06FD" w:rsidRPr="00B021E7">
        <w:t xml:space="preserve"> Eine Umfrage im Auftrag des Branchenverbands BITKOM spricht zwar nur von elf im engeren Sinn beruflichen E-Mails pro Tag</w:t>
      </w:r>
      <w:r w:rsidR="0095620B">
        <w:t xml:space="preserve"> </w:t>
      </w:r>
      <w:fldSimple w:instr=" REF Bitkom_E_Mails \h  \* MERGEFORMAT ">
        <w:r w:rsidR="003409AA" w:rsidRPr="00B16762">
          <w:rPr>
            <w:szCs w:val="24"/>
          </w:rPr>
          <w:t>[</w:t>
        </w:r>
        <w:r w:rsidR="003409AA" w:rsidRPr="003409AA">
          <w:rPr>
            <w:noProof/>
            <w:szCs w:val="24"/>
          </w:rPr>
          <w:t>20</w:t>
        </w:r>
        <w:r w:rsidR="003409AA" w:rsidRPr="00B16762">
          <w:rPr>
            <w:szCs w:val="24"/>
          </w:rPr>
          <w:t>]</w:t>
        </w:r>
      </w:fldSimple>
      <w:r w:rsidR="00EB06FD" w:rsidRPr="00B021E7">
        <w:t>, dieser Durchschnittswert dürfte die Lage in der Management-Ebene aber nicht korrekt abbilden</w:t>
      </w:r>
      <w:r w:rsidR="00EB06FD" w:rsidRPr="00B021E7">
        <w:rPr>
          <w:rFonts w:cs="Calibri"/>
        </w:rPr>
        <w:t>.</w:t>
      </w:r>
      <w:r w:rsidR="00EB06FD" w:rsidRPr="00B021E7">
        <w:t xml:space="preserve"> Eine andere ältere Umfrage kommt </w:t>
      </w:r>
      <w:r w:rsidR="00CA4D20">
        <w:t>bereits</w:t>
      </w:r>
      <w:r w:rsidR="00EB06FD" w:rsidRPr="00B021E7">
        <w:t xml:space="preserve"> 2004 auf 41 geschäftliche Mails pro Tag</w:t>
      </w:r>
      <w:r w:rsidR="008C43AB">
        <w:t xml:space="preserve"> </w:t>
      </w:r>
      <w:fldSimple w:instr=" REF SofTrust_E_Mail_Archivierung \h  \* MERGEFORMAT ">
        <w:r w:rsidR="003409AA" w:rsidRPr="00B16762">
          <w:rPr>
            <w:szCs w:val="24"/>
          </w:rPr>
          <w:t>[</w:t>
        </w:r>
        <w:r w:rsidR="003409AA" w:rsidRPr="003409AA">
          <w:rPr>
            <w:noProof/>
            <w:szCs w:val="24"/>
          </w:rPr>
          <w:t>56</w:t>
        </w:r>
        <w:r w:rsidR="003409AA" w:rsidRPr="00B16762">
          <w:rPr>
            <w:szCs w:val="24"/>
          </w:rPr>
          <w:t>]</w:t>
        </w:r>
      </w:fldSimple>
      <w:r w:rsidR="00EB06FD" w:rsidRPr="00B021E7">
        <w:t xml:space="preserve">. </w:t>
      </w:r>
      <w:r w:rsidR="00B354AB">
        <w:t xml:space="preserve">Die schiere Menge an täglich zu verarbeitenden Nachrichten </w:t>
      </w:r>
      <w:r w:rsidR="000967C1">
        <w:t>bedingt gewissermaßen</w:t>
      </w:r>
      <w:r w:rsidR="00B354AB">
        <w:t xml:space="preserve"> </w:t>
      </w:r>
      <w:r w:rsidR="00F83DB7">
        <w:t>die</w:t>
      </w:r>
      <w:r w:rsidR="00B354AB">
        <w:t xml:space="preserve"> bereits angeführte Entwicklung </w:t>
      </w:r>
      <w:r w:rsidR="000967C1">
        <w:t xml:space="preserve">nicht nur </w:t>
      </w:r>
      <w:r w:rsidR="00B354AB">
        <w:t xml:space="preserve">zur ständigen Erreichbarkeit </w:t>
      </w:r>
      <w:r w:rsidR="000967C1">
        <w:t>sondern auch zur</w:t>
      </w:r>
      <w:r w:rsidR="00B354AB">
        <w:t xml:space="preserve"> Bearbeitung von E-Mails am Wochenende und im Urlaub. Eine kurze Beispielrechnung verdeutlicht das Problem: </w:t>
      </w:r>
      <w:r w:rsidR="000967C1">
        <w:t>Verbringt</w:t>
      </w:r>
      <w:r w:rsidR="00B354AB">
        <w:t xml:space="preserve"> man etwa drei Wochen </w:t>
      </w:r>
      <w:r w:rsidR="000967C1">
        <w:t>außerhalb des Büros</w:t>
      </w:r>
      <w:r w:rsidR="00B354AB">
        <w:t xml:space="preserve"> </w:t>
      </w:r>
      <w:r w:rsidR="00853035">
        <w:t xml:space="preserve">konsequent </w:t>
      </w:r>
      <w:r w:rsidR="00B354AB">
        <w:t>„disconnected“, stauen sich bei ob</w:t>
      </w:r>
      <w:r w:rsidR="00F83DB7">
        <w:t>en</w:t>
      </w:r>
      <w:r w:rsidR="00B354AB">
        <w:t xml:space="preserve"> genannter Menge täglicher Mails 861 Nachrichten an</w:t>
      </w:r>
      <w:r w:rsidR="00F83DB7">
        <w:t xml:space="preserve">. Ähnlich scheint es </w:t>
      </w:r>
      <w:r w:rsidR="00EB06FD" w:rsidRPr="00B021E7">
        <w:rPr>
          <w:rFonts w:cs="Calibri"/>
        </w:rPr>
        <w:t>dem Stanford-Professor Lawrence Lessig</w:t>
      </w:r>
      <w:r w:rsidR="00F83DB7">
        <w:rPr>
          <w:rFonts w:cs="Calibri"/>
        </w:rPr>
        <w:t xml:space="preserve"> ergangen zu sein</w:t>
      </w:r>
      <w:r w:rsidR="00EB06FD" w:rsidRPr="00B021E7">
        <w:rPr>
          <w:rFonts w:cs="Calibri"/>
        </w:rPr>
        <w:t>, d</w:t>
      </w:r>
      <w:r w:rsidR="00853035">
        <w:rPr>
          <w:rFonts w:cs="Calibri"/>
        </w:rPr>
        <w:t>er vor ein paar Jahren seinen „</w:t>
      </w:r>
      <w:r w:rsidR="00EB06FD" w:rsidRPr="00B021E7">
        <w:rPr>
          <w:rFonts w:cs="Calibri"/>
        </w:rPr>
        <w:t>E-Mail-Bankrott</w:t>
      </w:r>
      <w:r w:rsidR="00853035">
        <w:rPr>
          <w:rFonts w:cs="Calibri"/>
        </w:rPr>
        <w:t>“</w:t>
      </w:r>
      <w:r w:rsidR="00EB06FD" w:rsidRPr="00B021E7">
        <w:rPr>
          <w:rFonts w:cs="Calibri"/>
        </w:rPr>
        <w:t xml:space="preserve"> erklärte, nachdem sich in seinem Postfach Tausende ungelesene E-Mails angesammelt hatten und er auch nach achtzig Stunden keinen Überblick hatte.</w:t>
      </w:r>
      <w:r w:rsidR="00F83DB7">
        <w:rPr>
          <w:rFonts w:cs="Calibri"/>
        </w:rPr>
        <w:t xml:space="preserve"> </w:t>
      </w:r>
      <w:r w:rsidR="008C43AB">
        <w:rPr>
          <w:rFonts w:cs="Calibri"/>
        </w:rPr>
        <w:t xml:space="preserve">[Lessig, zit. nach </w:t>
      </w:r>
      <w:fldSimple w:instr=" REF Payback \h  \* MERGEFORMAT ">
        <w:r w:rsidR="003409AA" w:rsidRPr="003409AA">
          <w:rPr>
            <w:noProof/>
            <w:szCs w:val="24"/>
          </w:rPr>
          <w:t>170</w:t>
        </w:r>
      </w:fldSimple>
      <w:r w:rsidR="008C43AB">
        <w:rPr>
          <w:rFonts w:cs="Calibri"/>
        </w:rPr>
        <w:t>:S.15]</w:t>
      </w:r>
    </w:p>
    <w:p w:rsidR="001351A0" w:rsidRDefault="00EB06FD" w:rsidP="003E3B85">
      <w:pPr>
        <w:pStyle w:val="Textkrper"/>
        <w:rPr>
          <w:rFonts w:cs="Calibri"/>
        </w:rPr>
      </w:pPr>
      <w:r w:rsidRPr="00B021E7">
        <w:rPr>
          <w:rFonts w:cs="Calibri"/>
        </w:rPr>
        <w:t xml:space="preserve">Aus </w:t>
      </w:r>
      <w:r w:rsidR="006A5FA1">
        <w:rPr>
          <w:rFonts w:cs="Calibri"/>
        </w:rPr>
        <w:t>der dargestellten Situation erge</w:t>
      </w:r>
      <w:r w:rsidRPr="00B021E7">
        <w:rPr>
          <w:rFonts w:cs="Calibri"/>
        </w:rPr>
        <w:t>b</w:t>
      </w:r>
      <w:r w:rsidR="006A5FA1">
        <w:rPr>
          <w:rFonts w:cs="Calibri"/>
        </w:rPr>
        <w:t>en</w:t>
      </w:r>
      <w:r w:rsidR="006D350C">
        <w:rPr>
          <w:rFonts w:cs="Calibri"/>
        </w:rPr>
        <w:t xml:space="preserve"> sich</w:t>
      </w:r>
      <w:r w:rsidRPr="00B021E7">
        <w:rPr>
          <w:rFonts w:cs="Calibri"/>
        </w:rPr>
        <w:t xml:space="preserve"> </w:t>
      </w:r>
      <w:r w:rsidR="00F83DB7">
        <w:rPr>
          <w:rFonts w:cs="Calibri"/>
        </w:rPr>
        <w:t>drei</w:t>
      </w:r>
      <w:r w:rsidRPr="00B021E7">
        <w:rPr>
          <w:rFonts w:cs="Calibri"/>
        </w:rPr>
        <w:t xml:space="preserve"> zentrale Frage</w:t>
      </w:r>
      <w:r w:rsidR="00F83DB7">
        <w:rPr>
          <w:rFonts w:cs="Calibri"/>
        </w:rPr>
        <w:t>n:</w:t>
      </w:r>
      <w:r w:rsidRPr="00B021E7">
        <w:rPr>
          <w:rFonts w:cs="Calibri"/>
        </w:rPr>
        <w:t xml:space="preserve"> </w:t>
      </w:r>
      <w:r w:rsidR="00F83DB7">
        <w:rPr>
          <w:rFonts w:cs="Calibri"/>
        </w:rPr>
        <w:t>N</w:t>
      </w:r>
      <w:r w:rsidRPr="00B021E7">
        <w:rPr>
          <w:rFonts w:cs="Calibri"/>
        </w:rPr>
        <w:t xml:space="preserve">ach dem Einfluss dieser Entwicklungen auf </w:t>
      </w:r>
      <w:r w:rsidR="00F83DB7">
        <w:rPr>
          <w:rFonts w:cs="Calibri"/>
        </w:rPr>
        <w:t>persönlicher Ebene im Sinne der Work-Life-Balance, auf medientheoretischer Ebene in Hinblick auf Veränderungen der Kommunikation</w:t>
      </w:r>
      <w:r w:rsidR="00853035">
        <w:rPr>
          <w:rFonts w:cs="Calibri"/>
        </w:rPr>
        <w:t>sform</w:t>
      </w:r>
      <w:r w:rsidR="00F83DB7">
        <w:rPr>
          <w:rFonts w:cs="Calibri"/>
        </w:rPr>
        <w:t xml:space="preserve"> E-Mail und </w:t>
      </w:r>
      <w:r w:rsidR="006A5FA1">
        <w:rPr>
          <w:rFonts w:cs="Calibri"/>
        </w:rPr>
        <w:t xml:space="preserve">auf Ebene der </w:t>
      </w:r>
      <w:r w:rsidRPr="00B021E7">
        <w:rPr>
          <w:rFonts w:cs="Calibri"/>
        </w:rPr>
        <w:t xml:space="preserve">Qualität </w:t>
      </w:r>
      <w:r w:rsidR="006A5FA1">
        <w:rPr>
          <w:rFonts w:cs="Calibri"/>
        </w:rPr>
        <w:t xml:space="preserve">in Bezug auf die </w:t>
      </w:r>
      <w:r w:rsidRPr="00B021E7">
        <w:rPr>
          <w:rFonts w:cs="Calibri"/>
        </w:rPr>
        <w:t>Kommunikation</w:t>
      </w:r>
      <w:r w:rsidR="007521D5">
        <w:rPr>
          <w:rFonts w:cs="Calibri"/>
        </w:rPr>
        <w:t xml:space="preserve"> per Smartphone</w:t>
      </w:r>
      <w:r w:rsidRPr="00B021E7">
        <w:rPr>
          <w:rFonts w:cs="Calibri"/>
        </w:rPr>
        <w:t>.</w:t>
      </w:r>
      <w:r w:rsidR="006D350C">
        <w:rPr>
          <w:rFonts w:cs="Calibri"/>
        </w:rPr>
        <w:t xml:space="preserve"> </w:t>
      </w:r>
      <w:r w:rsidR="001A06D6">
        <w:rPr>
          <w:rFonts w:cs="Calibri"/>
        </w:rPr>
        <w:t>Trotz der Tragweite dieser Veränderungen</w:t>
      </w:r>
      <w:r w:rsidR="002F1548">
        <w:rPr>
          <w:rFonts w:cs="Calibri"/>
        </w:rPr>
        <w:t xml:space="preserve">, die sich allein aus der Anzahl an Smartphone-Nutzern ergibt, nimmt die Beantwortung dieser Fragen in der Forschung noch nicht den ihnen zustehenden Stellenwert ein. </w:t>
      </w:r>
      <w:r w:rsidR="006D350C">
        <w:rPr>
          <w:rFonts w:cs="Calibri"/>
        </w:rPr>
        <w:t xml:space="preserve">Wie </w:t>
      </w:r>
      <w:r w:rsidR="002F1548">
        <w:rPr>
          <w:rFonts w:cs="Calibri"/>
        </w:rPr>
        <w:t xml:space="preserve">ich </w:t>
      </w:r>
      <w:r w:rsidR="006D350C">
        <w:rPr>
          <w:rFonts w:cs="Calibri"/>
        </w:rPr>
        <w:t xml:space="preserve">diese </w:t>
      </w:r>
      <w:r w:rsidR="002F1548">
        <w:rPr>
          <w:rFonts w:cs="Calibri"/>
        </w:rPr>
        <w:t xml:space="preserve">in meiner Diplomarbeit behandeln werde und versuche zu </w:t>
      </w:r>
      <w:r w:rsidR="006D350C">
        <w:rPr>
          <w:rFonts w:cs="Calibri"/>
        </w:rPr>
        <w:t>beantworte</w:t>
      </w:r>
      <w:r w:rsidR="002F1548">
        <w:rPr>
          <w:rFonts w:cs="Calibri"/>
        </w:rPr>
        <w:t>n</w:t>
      </w:r>
      <w:r w:rsidR="006D350C">
        <w:rPr>
          <w:rFonts w:cs="Calibri"/>
        </w:rPr>
        <w:t>, dem widmet sich das nächste Kapitel.</w:t>
      </w:r>
    </w:p>
    <w:p w:rsidR="00FC781B" w:rsidRPr="0017518C" w:rsidRDefault="00FC781B" w:rsidP="003E3B85">
      <w:pPr>
        <w:pStyle w:val="berschrift2"/>
      </w:pPr>
      <w:bookmarkStart w:id="15" w:name="_Ref326753384"/>
      <w:bookmarkStart w:id="16" w:name="_Toc331202707"/>
      <w:r w:rsidRPr="0017518C">
        <w:t>Vorgehensweise</w:t>
      </w:r>
      <w:bookmarkEnd w:id="12"/>
      <w:bookmarkEnd w:id="13"/>
      <w:bookmarkEnd w:id="14"/>
      <w:r w:rsidR="00EE0EAF">
        <w:t xml:space="preserve"> und Aufbau der Arbeit</w:t>
      </w:r>
      <w:bookmarkEnd w:id="15"/>
      <w:bookmarkEnd w:id="16"/>
    </w:p>
    <w:p w:rsidR="00EE0EAF" w:rsidRDefault="00EB06FD" w:rsidP="003E3B85">
      <w:pPr>
        <w:pStyle w:val="Textkrper"/>
        <w:rPr>
          <w:rFonts w:cs="Calibri"/>
        </w:rPr>
      </w:pPr>
      <w:bookmarkStart w:id="17" w:name="_Toc85514246"/>
      <w:bookmarkStart w:id="18" w:name="_Toc179192028"/>
      <w:bookmarkStart w:id="19" w:name="_Toc179203218"/>
      <w:r w:rsidRPr="00B021E7">
        <w:rPr>
          <w:rFonts w:cs="Calibri"/>
        </w:rPr>
        <w:t xml:space="preserve">Die Arbeit gliedert sich in einen theoretischen und einen praktischen Teil. </w:t>
      </w:r>
      <w:r w:rsidR="001421F4">
        <w:rPr>
          <w:rFonts w:cs="Calibri"/>
        </w:rPr>
        <w:t>E</w:t>
      </w:r>
      <w:r w:rsidRPr="00B021E7">
        <w:rPr>
          <w:rFonts w:cs="Calibri"/>
        </w:rPr>
        <w:t>rstere</w:t>
      </w:r>
      <w:r w:rsidR="001421F4">
        <w:rPr>
          <w:rFonts w:cs="Calibri"/>
        </w:rPr>
        <w:t>r liefert den theoretischen Hintergrund zur Klärung der Forschungsfrage.</w:t>
      </w:r>
      <w:r w:rsidRPr="00B021E7">
        <w:rPr>
          <w:rFonts w:cs="Calibri"/>
        </w:rPr>
        <w:t xml:space="preserve"> </w:t>
      </w:r>
      <w:r w:rsidR="001421F4">
        <w:rPr>
          <w:rFonts w:cs="Calibri"/>
        </w:rPr>
        <w:t>Nach einer knappen Ausführung der Grundlagen der Medientheorie</w:t>
      </w:r>
      <w:r w:rsidR="00EA1545">
        <w:rPr>
          <w:rFonts w:cs="Calibri"/>
        </w:rPr>
        <w:t xml:space="preserve">, </w:t>
      </w:r>
      <w:r w:rsidRPr="00B021E7">
        <w:rPr>
          <w:rFonts w:cs="Calibri"/>
        </w:rPr>
        <w:t xml:space="preserve">soll geklärt werden, was Qualität in der Kommunikation bedeutet. </w:t>
      </w:r>
      <w:r w:rsidR="006D350C">
        <w:rPr>
          <w:rFonts w:cs="Calibri"/>
        </w:rPr>
        <w:t xml:space="preserve">Ausgehend davon werden die Qualität beeinflussende sowie davon abhängende Aspekte besprochen. </w:t>
      </w:r>
      <w:r w:rsidR="00EA1545">
        <w:rPr>
          <w:rFonts w:cs="Calibri"/>
        </w:rPr>
        <w:t>Im Anschluss w</w:t>
      </w:r>
      <w:r w:rsidR="00EE0EAF">
        <w:rPr>
          <w:rFonts w:cs="Calibri"/>
        </w:rPr>
        <w:t>i</w:t>
      </w:r>
      <w:r w:rsidR="00EA1545">
        <w:rPr>
          <w:rFonts w:cs="Calibri"/>
        </w:rPr>
        <w:t>rd</w:t>
      </w:r>
      <w:r w:rsidR="00EE0EAF">
        <w:rPr>
          <w:rFonts w:cs="Calibri"/>
        </w:rPr>
        <w:t xml:space="preserve"> </w:t>
      </w:r>
      <w:r w:rsidR="00EE0EAF" w:rsidRPr="00EE0EAF">
        <w:rPr>
          <w:rFonts w:cs="Calibri"/>
        </w:rPr>
        <w:t>sich die Arbeit der E-Mail und dem Umgang damit an sich widmen. Danach wird auf die Veränderungen, die sich durch die Verbreitung von Smartph</w:t>
      </w:r>
      <w:r w:rsidR="006D350C">
        <w:rPr>
          <w:rFonts w:cs="Calibri"/>
        </w:rPr>
        <w:t>ones ergeben, eingegangen.</w:t>
      </w:r>
    </w:p>
    <w:p w:rsidR="00EB06FD" w:rsidRPr="00B021E7" w:rsidRDefault="00EE0EAF" w:rsidP="003E3B85">
      <w:pPr>
        <w:pStyle w:val="Textkrper"/>
        <w:rPr>
          <w:rFonts w:cs="Calibri"/>
        </w:rPr>
      </w:pPr>
      <w:r w:rsidRPr="00EE0EAF">
        <w:rPr>
          <w:rFonts w:cs="Calibri"/>
        </w:rPr>
        <w:lastRenderedPageBreak/>
        <w:t>Dies führt schließlich zum empirischen Teil der Arbeit, der die eben genannten Aspekte des Umgangs mit E-Mail und Smartphone erfasst.</w:t>
      </w:r>
      <w:r>
        <w:rPr>
          <w:rFonts w:cs="Calibri"/>
        </w:rPr>
        <w:t xml:space="preserve"> </w:t>
      </w:r>
      <w:r w:rsidR="00EB06FD" w:rsidRPr="00B021E7">
        <w:rPr>
          <w:rFonts w:cs="Calibri"/>
        </w:rPr>
        <w:t>I</w:t>
      </w:r>
      <w:r>
        <w:rPr>
          <w:rFonts w:cs="Calibri"/>
        </w:rPr>
        <w:t>n diesem</w:t>
      </w:r>
      <w:r w:rsidR="00EB06FD" w:rsidRPr="00B021E7">
        <w:rPr>
          <w:rFonts w:cs="Calibri"/>
        </w:rPr>
        <w:t xml:space="preserve"> praktischen Teil werden die aktuelle Situation und Einsch</w:t>
      </w:r>
      <w:r w:rsidR="001351A0">
        <w:rPr>
          <w:rFonts w:cs="Calibri"/>
        </w:rPr>
        <w:t xml:space="preserve">ätzung </w:t>
      </w:r>
      <w:r w:rsidR="00EB06FD" w:rsidRPr="00B021E7">
        <w:rPr>
          <w:rFonts w:cs="Calibri"/>
        </w:rPr>
        <w:t>anhand eines Fragebogens</w:t>
      </w:r>
      <w:r w:rsidR="00EB06FD" w:rsidRPr="00B021E7">
        <w:rPr>
          <w:rStyle w:val="Funotenzeichen"/>
          <w:rFonts w:cs="Calibri"/>
        </w:rPr>
        <w:footnoteReference w:id="5"/>
      </w:r>
      <w:r w:rsidR="00EB06FD" w:rsidRPr="00B021E7">
        <w:rPr>
          <w:rFonts w:cs="Calibri"/>
        </w:rPr>
        <w:t xml:space="preserve"> erfasst. Zielgruppe der Befragung sind Interviewpartner aus den zahlreichen, sehr unterschiedlichen, Geschäftsbereichen von Siemens Österreich</w:t>
      </w:r>
      <w:r w:rsidR="00EB06FD" w:rsidRPr="00B021E7">
        <w:rPr>
          <w:rStyle w:val="Funotenzeichen"/>
          <w:rFonts w:cs="Calibri"/>
        </w:rPr>
        <w:footnoteReference w:id="6"/>
      </w:r>
      <w:r w:rsidR="00EB06FD" w:rsidRPr="00B021E7">
        <w:rPr>
          <w:rFonts w:cs="Calibri"/>
        </w:rPr>
        <w:t>, aber auch von anderen Unternehmen</w:t>
      </w:r>
      <w:r w:rsidR="000D5FFE">
        <w:rPr>
          <w:rFonts w:cs="Calibri"/>
        </w:rPr>
        <w:t xml:space="preserve">, darunter </w:t>
      </w:r>
      <w:r w:rsidR="00757B60">
        <w:rPr>
          <w:rFonts w:cs="Calibri"/>
        </w:rPr>
        <w:t>A1 Telekom Austria, Advisory House, Asfinag, Atos, BMW, Maturity, ÖBB,</w:t>
      </w:r>
      <w:r w:rsidR="00757B60" w:rsidRPr="00757B60">
        <w:rPr>
          <w:rFonts w:cs="Calibri"/>
        </w:rPr>
        <w:t xml:space="preserve"> </w:t>
      </w:r>
      <w:r w:rsidR="00757B60">
        <w:rPr>
          <w:rFonts w:cs="Calibri"/>
        </w:rPr>
        <w:t>Quality Austria, Voest und Yokogawa</w:t>
      </w:r>
      <w:r w:rsidR="00EB06FD" w:rsidRPr="00B021E7">
        <w:rPr>
          <w:rFonts w:cs="Calibri"/>
        </w:rPr>
        <w:t>. Um Verg</w:t>
      </w:r>
      <w:r w:rsidR="000D5FFE">
        <w:rPr>
          <w:rFonts w:cs="Calibri"/>
        </w:rPr>
        <w:t>leichbarkeit zu gewährleisten wu</w:t>
      </w:r>
      <w:r w:rsidR="00EB06FD" w:rsidRPr="00B021E7">
        <w:rPr>
          <w:rFonts w:cs="Calibri"/>
        </w:rPr>
        <w:t>rden Mitarbeiter auf Ebene des mittleren Managements ausgewählt.</w:t>
      </w:r>
    </w:p>
    <w:p w:rsidR="00EB06FD" w:rsidRPr="00B021E7" w:rsidRDefault="00EA1545" w:rsidP="003E3B85">
      <w:pPr>
        <w:pStyle w:val="Textkrper"/>
        <w:rPr>
          <w:rFonts w:cs="Calibri"/>
        </w:rPr>
      </w:pPr>
      <w:r>
        <w:rPr>
          <w:rFonts w:cs="Calibri"/>
        </w:rPr>
        <w:t>Entsprechend de</w:t>
      </w:r>
      <w:r w:rsidR="00B557C6">
        <w:rPr>
          <w:rFonts w:cs="Calibri"/>
        </w:rPr>
        <w:t>n</w:t>
      </w:r>
      <w:r>
        <w:rPr>
          <w:rFonts w:cs="Calibri"/>
        </w:rPr>
        <w:t xml:space="preserve"> </w:t>
      </w:r>
      <w:r w:rsidR="00423035">
        <w:rPr>
          <w:rFonts w:cs="Calibri"/>
        </w:rPr>
        <w:t>auf der vorigen Seite</w:t>
      </w:r>
      <w:r>
        <w:rPr>
          <w:rFonts w:cs="Calibri"/>
        </w:rPr>
        <w:t xml:space="preserve"> angeführten </w:t>
      </w:r>
      <w:r w:rsidR="00B557C6">
        <w:rPr>
          <w:rFonts w:cs="Calibri"/>
        </w:rPr>
        <w:t>Forschungsfragen</w:t>
      </w:r>
      <w:r w:rsidR="00EB06FD" w:rsidRPr="00B021E7">
        <w:rPr>
          <w:rFonts w:cs="Calibri"/>
        </w:rPr>
        <w:t xml:space="preserve"> stehen dabei </w:t>
      </w:r>
      <w:r>
        <w:rPr>
          <w:rFonts w:cs="Calibri"/>
        </w:rPr>
        <w:t xml:space="preserve">folgende </w:t>
      </w:r>
      <w:r w:rsidR="00B557C6">
        <w:rPr>
          <w:rFonts w:cs="Calibri"/>
        </w:rPr>
        <w:t>Informationen</w:t>
      </w:r>
      <w:r>
        <w:rPr>
          <w:rFonts w:cs="Calibri"/>
        </w:rPr>
        <w:t xml:space="preserve"> </w:t>
      </w:r>
      <w:r w:rsidR="00EB06FD" w:rsidRPr="00B021E7">
        <w:rPr>
          <w:rFonts w:cs="Calibri"/>
        </w:rPr>
        <w:t>im Mittelpunkt:</w:t>
      </w:r>
    </w:p>
    <w:p w:rsidR="00EB06FD" w:rsidRPr="00B021E7" w:rsidRDefault="00EA1545" w:rsidP="003E3B85">
      <w:pPr>
        <w:pStyle w:val="Aufzhlungszeichen"/>
      </w:pPr>
      <w:r>
        <w:t>Statistische Daten zu Bearbeitung, Menge und Inhalt der</w:t>
      </w:r>
      <w:r w:rsidR="00EB06FD" w:rsidRPr="00B021E7">
        <w:t xml:space="preserve"> E-Mails</w:t>
      </w:r>
      <w:r w:rsidR="006D350C">
        <w:t xml:space="preserve"> und Verbreitung sowie Verwendung von Smartphones</w:t>
      </w:r>
    </w:p>
    <w:p w:rsidR="00EB06FD" w:rsidRPr="00B021E7" w:rsidRDefault="00EA1545" w:rsidP="003E3B85">
      <w:pPr>
        <w:pStyle w:val="Aufzhlungszeichen"/>
      </w:pPr>
      <w:r>
        <w:t xml:space="preserve">Veränderungen durch die </w:t>
      </w:r>
      <w:r w:rsidR="00236BBD">
        <w:t>Verbreitung der Smartphones in Bezug auf E-Mails und Work-Life-Balance</w:t>
      </w:r>
    </w:p>
    <w:p w:rsidR="00EB06FD" w:rsidRDefault="002F1548" w:rsidP="003E3B85">
      <w:pPr>
        <w:pStyle w:val="Textkrper"/>
      </w:pPr>
      <w:r>
        <w:t>Mit den erlangten Daten werden in der Theorie gewonnene Erwartungen überprüft und ein erster Einblick in die Kommunikationswelt heutiger Manager gegeben. Schließlich werden bezugnehmend auf den tatsächlichen Umgang de</w:t>
      </w:r>
      <w:r w:rsidR="00D00A18">
        <w:t>r</w:t>
      </w:r>
      <w:r>
        <w:t xml:space="preserve"> Studienteilnehmer </w:t>
      </w:r>
      <w:r w:rsidR="00EB06FD" w:rsidRPr="00B021E7">
        <w:t xml:space="preserve">Empfehlungen für eine optimale Nutzung des Mediums E-Mail abgeleitet und zusammengefasst. </w:t>
      </w:r>
      <w:r w:rsidR="00EE0EAF" w:rsidRPr="00EE0EAF">
        <w:t>Abschließend wird ein kurzer Ausblick in die Zukunft gewagt. Dabei werden mögliche Entwicklungen sowohl im kulturellen wie auch im technischen Bereich skizziert.</w:t>
      </w:r>
    </w:p>
    <w:p w:rsidR="002F5C41" w:rsidRDefault="002F5C41" w:rsidP="003E3B85">
      <w:pPr>
        <w:pStyle w:val="berschrift1"/>
      </w:pPr>
      <w:bookmarkStart w:id="20" w:name="_Toc331202708"/>
      <w:bookmarkStart w:id="21" w:name="_Toc69826179"/>
      <w:bookmarkEnd w:id="17"/>
      <w:bookmarkEnd w:id="18"/>
      <w:bookmarkEnd w:id="19"/>
      <w:r w:rsidRPr="0017518C">
        <w:lastRenderedPageBreak/>
        <w:t>State of the Art und Theorie</w:t>
      </w:r>
      <w:bookmarkEnd w:id="20"/>
    </w:p>
    <w:p w:rsidR="00FD5935" w:rsidRPr="0017518C" w:rsidRDefault="00FD5935" w:rsidP="003E3B85">
      <w:pPr>
        <w:pStyle w:val="berschrift2"/>
      </w:pPr>
      <w:bookmarkStart w:id="22" w:name="_Toc331202709"/>
      <w:r w:rsidRPr="0017518C">
        <w:t>Kommunikation</w:t>
      </w:r>
      <w:r w:rsidR="00B00C41" w:rsidRPr="0017518C">
        <w:t xml:space="preserve">, Medien und </w:t>
      </w:r>
      <w:r w:rsidRPr="0017518C">
        <w:t>Qualität</w:t>
      </w:r>
      <w:bookmarkEnd w:id="22"/>
    </w:p>
    <w:p w:rsidR="000E1207" w:rsidRPr="00F86371" w:rsidRDefault="000E1207" w:rsidP="003E3B85">
      <w:pPr>
        <w:pStyle w:val="Textkrper"/>
      </w:pPr>
      <w:r w:rsidRPr="00F86371">
        <w:t>Wie bereits</w:t>
      </w:r>
      <w:r>
        <w:t xml:space="preserve"> beim Aufbau der Arbeit (Kap. </w:t>
      </w:r>
      <w:fldSimple w:instr=" REF _Ref326753384 \r \h  \* MERGEFORMAT ">
        <w:r w:rsidR="003409AA">
          <w:t>1.2</w:t>
        </w:r>
      </w:fldSimple>
      <w:r>
        <w:t>) beschrieben, beginnen wir mit einem Blick auf Kommunikation und Medien, anschließend beantworten wir die Frage, was Qualität in der Kommunikation bedeutet.</w:t>
      </w:r>
    </w:p>
    <w:p w:rsidR="00B00C41" w:rsidRDefault="00B00C41" w:rsidP="003E3B85">
      <w:pPr>
        <w:pStyle w:val="berschrift3"/>
      </w:pPr>
      <w:bookmarkStart w:id="23" w:name="_Ref319079385"/>
      <w:bookmarkStart w:id="24" w:name="_Ref319079398"/>
      <w:bookmarkStart w:id="25" w:name="_Toc331202710"/>
      <w:r w:rsidRPr="00B021E7">
        <w:t>Theoretische Grundlagen</w:t>
      </w:r>
      <w:bookmarkEnd w:id="23"/>
      <w:bookmarkEnd w:id="24"/>
      <w:bookmarkEnd w:id="25"/>
    </w:p>
    <w:p w:rsidR="00823FE2" w:rsidRDefault="007E56F2" w:rsidP="003E3B85">
      <w:pPr>
        <w:pStyle w:val="Textkrper"/>
      </w:pPr>
      <w:r>
        <w:t>Zu Beginn stellt sich die Frage, was Kommunikation</w:t>
      </w:r>
      <w:r w:rsidR="00D00A18">
        <w:t xml:space="preserve"> ist</w:t>
      </w:r>
      <w:r>
        <w:t xml:space="preserve">? Ich </w:t>
      </w:r>
      <w:r w:rsidR="00823FE2">
        <w:t>möchte</w:t>
      </w:r>
      <w:r>
        <w:t xml:space="preserve"> mich zwar nicht </w:t>
      </w:r>
      <w:r w:rsidR="00823FE2">
        <w:t>allzu lange</w:t>
      </w:r>
      <w:r>
        <w:t xml:space="preserve"> mit dieser Frage </w:t>
      </w:r>
      <w:r w:rsidR="00823FE2">
        <w:t>aufhalten</w:t>
      </w:r>
      <w:r>
        <w:t xml:space="preserve">, </w:t>
      </w:r>
      <w:r w:rsidR="00823FE2">
        <w:t>sie bildet aber</w:t>
      </w:r>
      <w:r>
        <w:t xml:space="preserve"> </w:t>
      </w:r>
      <w:r w:rsidR="006B75F5">
        <w:t xml:space="preserve">gewissermaßen </w:t>
      </w:r>
      <w:r>
        <w:t>die Grundlage d</w:t>
      </w:r>
      <w:r w:rsidR="006B75F5">
        <w:t>i</w:t>
      </w:r>
      <w:r>
        <w:t>e</w:t>
      </w:r>
      <w:r w:rsidR="006B75F5">
        <w:t>se</w:t>
      </w:r>
      <w:r w:rsidR="00005B04">
        <w:t>r Arbeit, w</w:t>
      </w:r>
      <w:r>
        <w:t xml:space="preserve">eshalb </w:t>
      </w:r>
      <w:r w:rsidR="00166B1A">
        <w:t>an dieser Stelle eine sehr kurze Ausführung</w:t>
      </w:r>
      <w:r w:rsidR="00005B04">
        <w:t xml:space="preserve"> folgt</w:t>
      </w:r>
      <w:r w:rsidR="00166B1A">
        <w:t xml:space="preserve">. Kommunikation </w:t>
      </w:r>
      <w:r w:rsidR="000F1BF4">
        <w:t xml:space="preserve">kann in vielerlei Hinsicht betrachtet, interpretiert und verstanden werden. </w:t>
      </w:r>
      <w:r w:rsidR="000E1207">
        <w:t xml:space="preserve">In dieser Arbeit bewegen wir uns im Bereich computervermittelter Kommunikation. </w:t>
      </w:r>
      <w:r w:rsidR="00823FE2">
        <w:t>Folgendes Bild bietet einen umfassenden Überblick:</w:t>
      </w:r>
    </w:p>
    <w:p w:rsidR="00823FE2" w:rsidRDefault="0055769C" w:rsidP="003E3B85">
      <w:pPr>
        <w:pStyle w:val="Abbildung"/>
      </w:pPr>
      <w:r>
        <w:rPr>
          <w:noProof/>
          <w:lang w:val="de-AT" w:eastAsia="de-AT"/>
        </w:rPr>
        <w:drawing>
          <wp:inline distT="0" distB="0" distL="0" distR="0">
            <wp:extent cx="5760720" cy="3809107"/>
            <wp:effectExtent l="19050" t="0" r="0" b="0"/>
            <wp:docPr id="4"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5760720" cy="3809107"/>
                    </a:xfrm>
                    <a:prstGeom prst="rect">
                      <a:avLst/>
                    </a:prstGeom>
                    <a:noFill/>
                    <a:ln w="9525">
                      <a:noFill/>
                      <a:miter lim="800000"/>
                      <a:headEnd/>
                      <a:tailEnd/>
                    </a:ln>
                  </pic:spPr>
                </pic:pic>
              </a:graphicData>
            </a:graphic>
          </wp:inline>
        </w:drawing>
      </w:r>
    </w:p>
    <w:p w:rsidR="00823FE2" w:rsidRPr="00892F74" w:rsidRDefault="00823FE2" w:rsidP="003E3B85">
      <w:pPr>
        <w:pStyle w:val="Beschriftung"/>
        <w:spacing w:line="360" w:lineRule="auto"/>
      </w:pPr>
      <w:bookmarkStart w:id="26" w:name="_Ref318479671"/>
      <w:bookmarkStart w:id="27" w:name="_Ref318479660"/>
      <w:bookmarkStart w:id="28" w:name="_Toc331202763"/>
      <w:r>
        <w:t xml:space="preserve">Abb. </w:t>
      </w:r>
      <w:fldSimple w:instr=" STYLEREF 1 \s ">
        <w:r w:rsidR="003409AA">
          <w:rPr>
            <w:noProof/>
          </w:rPr>
          <w:t>2</w:t>
        </w:r>
      </w:fldSimple>
      <w:r w:rsidR="008616C2">
        <w:t>.</w:t>
      </w:r>
      <w:fldSimple w:instr=" SEQ Abb. \* ARABIC \s 1 ">
        <w:r w:rsidR="003409AA">
          <w:rPr>
            <w:noProof/>
          </w:rPr>
          <w:t>1</w:t>
        </w:r>
      </w:fldSimple>
      <w:bookmarkEnd w:id="26"/>
      <w:r w:rsidR="00861151">
        <w:t>:</w:t>
      </w:r>
      <w:r>
        <w:t xml:space="preserve"> Übersicht Humankommunikation </w:t>
      </w:r>
      <w:fldSimple w:instr=" REF Beck_CvK \h  \* MERGEFORMAT ">
        <w:r w:rsidR="003409AA" w:rsidRPr="00B16762">
          <w:rPr>
            <w:szCs w:val="24"/>
          </w:rPr>
          <w:t>[</w:t>
        </w:r>
        <w:r w:rsidR="003409AA" w:rsidRPr="003409AA">
          <w:rPr>
            <w:noProof/>
            <w:szCs w:val="24"/>
          </w:rPr>
          <w:t>17</w:t>
        </w:r>
      </w:fldSimple>
      <w:r>
        <w:t>:S.30]</w:t>
      </w:r>
      <w:bookmarkEnd w:id="27"/>
      <w:bookmarkEnd w:id="28"/>
    </w:p>
    <w:p w:rsidR="00D00A18" w:rsidRDefault="00D00A18" w:rsidP="003E3B85">
      <w:pPr>
        <w:pStyle w:val="Textkrper"/>
      </w:pPr>
      <w:r>
        <w:lastRenderedPageBreak/>
        <w:t xml:space="preserve">Wir befinden uns mit der (mobilen) </w:t>
      </w:r>
      <w:r w:rsidR="0055769C">
        <w:t>E-Mail (blau markiert)</w:t>
      </w:r>
      <w:r>
        <w:t xml:space="preserve"> also im Bereich der Humankommunikation und wechseln </w:t>
      </w:r>
      <w:r w:rsidR="0055769C">
        <w:t xml:space="preserve">je nach Anwendung </w:t>
      </w:r>
      <w:r>
        <w:t>zwischen interpersonaler und Gruppen- und Organisationskommunikation</w:t>
      </w:r>
      <w:r w:rsidR="00D8455D">
        <w:rPr>
          <w:rStyle w:val="Funotenzeichen"/>
        </w:rPr>
        <w:footnoteReference w:id="7"/>
      </w:r>
      <w:r>
        <w:t>. Die Kommunikation findet nicht direkt statt sondern wird technisch vermittelt</w:t>
      </w:r>
      <w:r w:rsidR="0002324C">
        <w:t xml:space="preserve">. Innerhalb dieser befindet sich die E-Mail im Bereich computervermittelter Kommunikation, bei Zugang via Webmail befinden wir uns im </w:t>
      </w:r>
      <w:r w:rsidR="0055769C">
        <w:t xml:space="preserve">weiter abgegrenzten </w:t>
      </w:r>
      <w:r w:rsidR="0002324C">
        <w:t xml:space="preserve">Bereich </w:t>
      </w:r>
      <w:r w:rsidR="0055769C">
        <w:t xml:space="preserve">jener Kommunikation die über </w:t>
      </w:r>
      <w:r w:rsidR="0002324C">
        <w:t>d</w:t>
      </w:r>
      <w:r w:rsidR="0055769C">
        <w:t>a</w:t>
      </w:r>
      <w:r w:rsidR="0002324C">
        <w:t>s World Wide Web</w:t>
      </w:r>
      <w:r w:rsidR="0055769C">
        <w:t xml:space="preserve"> abläuft</w:t>
      </w:r>
      <w:r w:rsidR="0002324C">
        <w:t>.</w:t>
      </w:r>
      <w:r w:rsidR="006D4CBE">
        <w:t xml:space="preserve"> Für die Kommunikation, die mithilfe des </w:t>
      </w:r>
      <w:r w:rsidR="007D77A7">
        <w:t xml:space="preserve">Mediums </w:t>
      </w:r>
      <w:r w:rsidR="006D4CBE">
        <w:t>Smartphone erfolgt, könnte man den neuen Begriff smartphonevermittelte Kommunikation schaffen</w:t>
      </w:r>
      <w:r w:rsidR="007D77A7">
        <w:t xml:space="preserve">, wobei alle Bereiche der computervermittelten Kommunikation ebenso durch das Smartphone abgedeckt werden können; auch die Verwendung als Telefon wird ja bereits der computervermittelten Kommunikation zugeordnet (vgl. </w:t>
      </w:r>
      <w:r w:rsidR="003C3A69">
        <w:fldChar w:fldCharType="begin"/>
      </w:r>
      <w:r w:rsidR="007D77A7">
        <w:instrText xml:space="preserve"> REF _Ref318479671 \h </w:instrText>
      </w:r>
      <w:r w:rsidR="003C3A69">
        <w:fldChar w:fldCharType="separate"/>
      </w:r>
      <w:r w:rsidR="003409AA">
        <w:t xml:space="preserve">Abb. </w:t>
      </w:r>
      <w:r w:rsidR="003409AA">
        <w:rPr>
          <w:noProof/>
        </w:rPr>
        <w:t>2</w:t>
      </w:r>
      <w:r w:rsidR="003409AA">
        <w:t>.</w:t>
      </w:r>
      <w:r w:rsidR="003409AA">
        <w:rPr>
          <w:noProof/>
        </w:rPr>
        <w:t>1</w:t>
      </w:r>
      <w:r w:rsidR="003C3A69">
        <w:fldChar w:fldCharType="end"/>
      </w:r>
      <w:r w:rsidR="007D77A7">
        <w:t>). Ergänzend ist anzumerken, dass auch die Medien der Massenkommunikation rechts im Bild wie Film, Buch, Fernsehen oder Zeitungen per Smartphone (oder allgemein mittels eines Computers) konsumiert werden können.</w:t>
      </w:r>
    </w:p>
    <w:p w:rsidR="00680B70" w:rsidRDefault="000F1BF4" w:rsidP="003E3B85">
      <w:pPr>
        <w:pStyle w:val="Textkrper"/>
      </w:pPr>
      <w:r>
        <w:t xml:space="preserve">Ein beliebtes Modell im Bereich der </w:t>
      </w:r>
      <w:r w:rsidR="00005B04">
        <w:t>c</w:t>
      </w:r>
      <w:r>
        <w:t xml:space="preserve">omputervermittelten Kommunikation ist das Sender-Empfänger-Modell. </w:t>
      </w:r>
      <w:r w:rsidR="00166B1A">
        <w:t xml:space="preserve">Grundsätzlich </w:t>
      </w:r>
      <w:r>
        <w:t>wird Komm</w:t>
      </w:r>
      <w:r w:rsidR="00166B1A">
        <w:t>unikation</w:t>
      </w:r>
      <w:r>
        <w:t xml:space="preserve"> hier</w:t>
      </w:r>
      <w:r w:rsidR="00166B1A">
        <w:t xml:space="preserve"> mit einer Signalübertragung vergl</w:t>
      </w:r>
      <w:r>
        <w:t>ichen:</w:t>
      </w:r>
      <w:r w:rsidR="00166B1A">
        <w:t xml:space="preserve"> Es gibt einen Sender, der etwas mitteilen möchte. Zu diesem Zweck muss er auf ein Zeichensystem zurückgreifen, das anschließend vom Empfänger entschlüsselt wird. Erst wenn diese Entschlüsselung im Sinne des Senders erfolgt</w:t>
      </w:r>
      <w:r w:rsidR="006B75F5">
        <w:t xml:space="preserve"> ist</w:t>
      </w:r>
      <w:r w:rsidR="00823FE2">
        <w:t xml:space="preserve">, kann </w:t>
      </w:r>
      <w:r w:rsidR="00166B1A">
        <w:t xml:space="preserve">von </w:t>
      </w:r>
      <w:r>
        <w:t>erfolgreicher</w:t>
      </w:r>
      <w:r w:rsidR="00166B1A">
        <w:t xml:space="preserve"> Kommunikation </w:t>
      </w:r>
      <w:r w:rsidR="00823FE2">
        <w:t>ge</w:t>
      </w:r>
      <w:r w:rsidR="00166B1A">
        <w:t>spr</w:t>
      </w:r>
      <w:r w:rsidR="00823FE2">
        <w:t>o</w:t>
      </w:r>
      <w:r w:rsidR="00166B1A">
        <w:t>chen</w:t>
      </w:r>
      <w:r w:rsidR="00823FE2">
        <w:t xml:space="preserve"> werden</w:t>
      </w:r>
      <w:r w:rsidR="00166B1A">
        <w:t xml:space="preserve">. Eines von vielen </w:t>
      </w:r>
      <w:r>
        <w:t xml:space="preserve">diesen Zusammenhang beschreibenden </w:t>
      </w:r>
      <w:r w:rsidR="00166B1A">
        <w:t>Modellen ist jenes von Shannon und Weaver</w:t>
      </w:r>
      <w:r w:rsidR="006B75F5">
        <w:t xml:space="preserve"> </w:t>
      </w:r>
      <w:fldSimple w:instr=" REF Shannon_Weaver \h  \* MERGEFORMAT ">
        <w:r w:rsidR="003409AA" w:rsidRPr="00B16762">
          <w:rPr>
            <w:szCs w:val="24"/>
          </w:rPr>
          <w:t>[</w:t>
        </w:r>
        <w:r w:rsidR="003409AA" w:rsidRPr="003409AA">
          <w:rPr>
            <w:noProof/>
            <w:szCs w:val="24"/>
          </w:rPr>
          <w:t>176</w:t>
        </w:r>
        <w:r w:rsidR="003409AA" w:rsidRPr="00B16762">
          <w:rPr>
            <w:szCs w:val="24"/>
          </w:rPr>
          <w:t>]</w:t>
        </w:r>
      </w:fldSimple>
      <w:r w:rsidR="00166B1A">
        <w:t>.</w:t>
      </w:r>
      <w:r>
        <w:t xml:space="preserve"> </w:t>
      </w:r>
      <w:r w:rsidR="00EE6F32">
        <w:t xml:space="preserve">Hier steht allerdings nicht die Übertragung mittels Zeichensystem sondern mittels eines Übertragungsmediums im Mittelpunkt. </w:t>
      </w:r>
      <w:r w:rsidR="00680B70">
        <w:t>Zur Veranschaulichung gehen wir von einem persönlichen Gespräch</w:t>
      </w:r>
      <w:r w:rsidR="00055F82">
        <w:t xml:space="preserve"> von Angesicht zu Angesicht</w:t>
      </w:r>
      <w:r w:rsidR="00680B70">
        <w:t xml:space="preserve"> (face</w:t>
      </w:r>
      <w:r w:rsidR="00CD4831">
        <w:t>-</w:t>
      </w:r>
      <w:r w:rsidR="00680B70">
        <w:t>to</w:t>
      </w:r>
      <w:r w:rsidR="00CD4831">
        <w:t>-</w:t>
      </w:r>
      <w:r w:rsidR="00680B70">
        <w:t>face</w:t>
      </w:r>
      <w:r w:rsidR="00055F82">
        <w:t xml:space="preserve"> oder</w:t>
      </w:r>
      <w:r w:rsidR="00680B70">
        <w:t xml:space="preserve"> </w:t>
      </w:r>
      <w:r w:rsidR="00055F82">
        <w:t xml:space="preserve">kurz </w:t>
      </w:r>
      <w:r w:rsidR="00680B70">
        <w:t xml:space="preserve">f2f) aus. Beginnend beim Sprecher </w:t>
      </w:r>
      <w:r w:rsidR="00EE6F32">
        <w:t>entsteht eine Nachricht in dessen Gehirn (</w:t>
      </w:r>
      <w:r w:rsidR="00680B70">
        <w:t>Informationsquelle</w:t>
      </w:r>
      <w:r w:rsidR="00EE6F32">
        <w:t>)</w:t>
      </w:r>
      <w:r w:rsidR="00680B70">
        <w:t>, die</w:t>
      </w:r>
      <w:r w:rsidR="00EE6F32">
        <w:t>se</w:t>
      </w:r>
      <w:r w:rsidR="00680B70">
        <w:t xml:space="preserve"> wird anschließend über die Stimmbänder</w:t>
      </w:r>
      <w:r w:rsidR="00EE6F32">
        <w:t xml:space="preserve"> (Sender)</w:t>
      </w:r>
      <w:r w:rsidR="00680B70">
        <w:t xml:space="preserve"> </w:t>
      </w:r>
      <w:r w:rsidR="00EE6F32">
        <w:t>mittels d</w:t>
      </w:r>
      <w:r w:rsidR="00680B70">
        <w:t>e</w:t>
      </w:r>
      <w:r w:rsidR="00EE6F32">
        <w:t>s</w:t>
      </w:r>
      <w:r w:rsidR="00680B70">
        <w:t xml:space="preserve"> </w:t>
      </w:r>
      <w:r w:rsidR="00EE6F32">
        <w:t>Übertragungskanals</w:t>
      </w:r>
      <w:r w:rsidR="00680B70">
        <w:t xml:space="preserve"> Luft</w:t>
      </w:r>
      <w:r w:rsidR="00EE6F32">
        <w:t xml:space="preserve"> als Schallsignal</w:t>
      </w:r>
      <w:r w:rsidR="00680B70">
        <w:t xml:space="preserve"> weitergegeben. Die Ohren des Gesprächspartn</w:t>
      </w:r>
      <w:r w:rsidR="004A4B9A">
        <w:t>ers</w:t>
      </w:r>
      <w:r w:rsidR="00EE6F32">
        <w:t xml:space="preserve"> (Empfänger)</w:t>
      </w:r>
      <w:r w:rsidR="004A4B9A">
        <w:t xml:space="preserve"> nehmen das Signal auf und</w:t>
      </w:r>
      <w:r w:rsidR="00680B70">
        <w:t xml:space="preserve"> </w:t>
      </w:r>
      <w:r w:rsidR="004A4B9A">
        <w:t>reichen die</w:t>
      </w:r>
      <w:r w:rsidR="00680B70">
        <w:t xml:space="preserve"> Nachricht schließlich an </w:t>
      </w:r>
      <w:r w:rsidR="00EE6F32">
        <w:t>de</w:t>
      </w:r>
      <w:r w:rsidR="00680B70">
        <w:t>s</w:t>
      </w:r>
      <w:r w:rsidR="00EE6F32">
        <w:t>sen</w:t>
      </w:r>
      <w:r w:rsidR="00680B70">
        <w:t xml:space="preserve"> Gehirn</w:t>
      </w:r>
      <w:r w:rsidR="00EE6F32">
        <w:t xml:space="preserve"> (Ziel)</w:t>
      </w:r>
      <w:r w:rsidR="004A4B9A">
        <w:t xml:space="preserve"> weiter</w:t>
      </w:r>
      <w:r w:rsidR="00680B70">
        <w:t xml:space="preserve">. Eine potentielle Störquelle könnte dabei Umgebungslärm </w:t>
      </w:r>
      <w:r w:rsidR="004A4B9A">
        <w:t>bilden, der einen deutlichen Empfang beeinträchtigen kann</w:t>
      </w:r>
      <w:r w:rsidR="00680B70">
        <w:t>.</w:t>
      </w:r>
    </w:p>
    <w:p w:rsidR="007E56F2" w:rsidRPr="007E56F2" w:rsidRDefault="000F1BF4" w:rsidP="003E3B85">
      <w:pPr>
        <w:pStyle w:val="Textkrper"/>
      </w:pPr>
      <w:r>
        <w:t xml:space="preserve">Wird </w:t>
      </w:r>
      <w:r w:rsidR="006B75F5">
        <w:t xml:space="preserve">bei </w:t>
      </w:r>
      <w:r w:rsidR="00005B04">
        <w:t>d</w:t>
      </w:r>
      <w:r w:rsidR="00680B70">
        <w:t>i</w:t>
      </w:r>
      <w:r w:rsidR="00005B04">
        <w:t>e</w:t>
      </w:r>
      <w:r w:rsidR="00680B70">
        <w:t>sem</w:t>
      </w:r>
      <w:r w:rsidR="006B75F5">
        <w:t xml:space="preserve"> Modell </w:t>
      </w:r>
      <w:r>
        <w:t>als Sender</w:t>
      </w:r>
      <w:r w:rsidR="00680B70">
        <w:t xml:space="preserve"> (Stimmbänder)</w:t>
      </w:r>
      <w:r>
        <w:t xml:space="preserve"> und Empfänger</w:t>
      </w:r>
      <w:r w:rsidR="00680B70">
        <w:t xml:space="preserve"> (Ohren)</w:t>
      </w:r>
      <w:r>
        <w:t xml:space="preserve"> </w:t>
      </w:r>
      <w:r w:rsidR="006B75F5">
        <w:t xml:space="preserve">jeweils </w:t>
      </w:r>
      <w:r>
        <w:t>der Computer eingesetzt</w:t>
      </w:r>
      <w:r w:rsidR="006B75F5">
        <w:t>,</w:t>
      </w:r>
      <w:r>
        <w:t xml:space="preserve"> kommen wir zu folgendem Bil</w:t>
      </w:r>
      <w:r w:rsidR="006B75F5">
        <w:t>d computervermittelter Kommunikation:</w:t>
      </w:r>
    </w:p>
    <w:p w:rsidR="00FD7975" w:rsidRDefault="00FD7975" w:rsidP="003E3B85">
      <w:pPr>
        <w:pStyle w:val="Abbildung"/>
      </w:pPr>
      <w:r>
        <w:rPr>
          <w:noProof/>
          <w:lang w:val="de-AT" w:eastAsia="de-AT"/>
        </w:rPr>
        <w:lastRenderedPageBreak/>
        <w:drawing>
          <wp:inline distT="0" distB="0" distL="0" distR="0">
            <wp:extent cx="4110990" cy="1423035"/>
            <wp:effectExtent l="19050" t="0" r="3810" b="0"/>
            <wp:docPr id="35" name="Bild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cstate="print"/>
                    <a:srcRect/>
                    <a:stretch>
                      <a:fillRect/>
                    </a:stretch>
                  </pic:blipFill>
                  <pic:spPr bwMode="auto">
                    <a:xfrm>
                      <a:off x="0" y="0"/>
                      <a:ext cx="4110990" cy="1423035"/>
                    </a:xfrm>
                    <a:prstGeom prst="rect">
                      <a:avLst/>
                    </a:prstGeom>
                    <a:noFill/>
                    <a:ln w="9525">
                      <a:noFill/>
                      <a:miter lim="800000"/>
                      <a:headEnd/>
                      <a:tailEnd/>
                    </a:ln>
                  </pic:spPr>
                </pic:pic>
              </a:graphicData>
            </a:graphic>
          </wp:inline>
        </w:drawing>
      </w:r>
    </w:p>
    <w:p w:rsidR="00FD7975" w:rsidRDefault="00FD7975" w:rsidP="003E3B85">
      <w:pPr>
        <w:pStyle w:val="Beschriftung"/>
        <w:spacing w:line="360" w:lineRule="auto"/>
      </w:pPr>
      <w:bookmarkStart w:id="29" w:name="_Toc331202764"/>
      <w:r>
        <w:t xml:space="preserve">Abb. </w:t>
      </w:r>
      <w:fldSimple w:instr=" STYLEREF 1 \s ">
        <w:r w:rsidR="003409AA">
          <w:rPr>
            <w:noProof/>
          </w:rPr>
          <w:t>2</w:t>
        </w:r>
      </w:fldSimple>
      <w:r w:rsidR="008616C2">
        <w:t>.</w:t>
      </w:r>
      <w:fldSimple w:instr=" SEQ Abb. \* ARABIC \s 1 ">
        <w:r w:rsidR="003409AA">
          <w:rPr>
            <w:noProof/>
          </w:rPr>
          <w:t>2</w:t>
        </w:r>
      </w:fldSimple>
      <w:r w:rsidR="00861151">
        <w:t>:</w:t>
      </w:r>
      <w:r>
        <w:t xml:space="preserve"> computervermittelte Informationsübertragung im Modell </w:t>
      </w:r>
      <w:fldSimple w:instr=" REF Fischer_Paradigmen \h  \* MERGEFORMAT ">
        <w:r w:rsidR="003409AA" w:rsidRPr="00B16762">
          <w:rPr>
            <w:szCs w:val="24"/>
          </w:rPr>
          <w:t>[</w:t>
        </w:r>
        <w:r w:rsidR="003409AA" w:rsidRPr="003409AA">
          <w:rPr>
            <w:noProof/>
            <w:szCs w:val="24"/>
          </w:rPr>
          <w:t>67</w:t>
        </w:r>
      </w:fldSimple>
      <w:r>
        <w:t>:S.27]</w:t>
      </w:r>
      <w:bookmarkEnd w:id="29"/>
    </w:p>
    <w:p w:rsidR="000F1BF4" w:rsidRPr="006B75F5" w:rsidRDefault="004A4B9A" w:rsidP="003E3B85">
      <w:pPr>
        <w:pStyle w:val="Textkrper"/>
      </w:pPr>
      <w:r>
        <w:t>Passt man dieses</w:t>
      </w:r>
      <w:r w:rsidR="000F1BF4">
        <w:t xml:space="preserve"> zunächst technisch</w:t>
      </w:r>
      <w:r>
        <w:t xml:space="preserve"> orientierte Modell dem jeweiligen Verwendungszweck an</w:t>
      </w:r>
      <w:r w:rsidR="000F1BF4">
        <w:t xml:space="preserve">, </w:t>
      </w:r>
      <w:r>
        <w:t xml:space="preserve">lassen sich damit verschiedenste Kommunikationsformen erklären. </w:t>
      </w:r>
      <w:r w:rsidR="00D10ECD">
        <w:t>A</w:t>
      </w:r>
      <w:r w:rsidR="006B75F5">
        <w:t xml:space="preserve">ls </w:t>
      </w:r>
      <w:r w:rsidR="00005B04">
        <w:t>„</w:t>
      </w:r>
      <w:r w:rsidR="006B75F5">
        <w:t>r</w:t>
      </w:r>
      <w:r w:rsidR="000F1BF4">
        <w:t>auschenverursachende</w:t>
      </w:r>
      <w:r w:rsidR="006B75F5">
        <w:t xml:space="preserve"> </w:t>
      </w:r>
      <w:r w:rsidR="000F1BF4">
        <w:t>Störquelle</w:t>
      </w:r>
      <w:r w:rsidR="00005B04">
        <w:t>“</w:t>
      </w:r>
      <w:r w:rsidR="000F1BF4">
        <w:t xml:space="preserve"> </w:t>
      </w:r>
      <w:r>
        <w:t>kann jede denkbare Störung versta</w:t>
      </w:r>
      <w:r w:rsidR="000F1BF4">
        <w:t>n</w:t>
      </w:r>
      <w:r>
        <w:t>den werden</w:t>
      </w:r>
      <w:r w:rsidR="000F1BF4">
        <w:t xml:space="preserve">. Anzumerken ist allerdings, dass mit diesem Modell ein </w:t>
      </w:r>
      <w:r w:rsidR="006B75F5">
        <w:t xml:space="preserve">für diese Arbeit wichtiger </w:t>
      </w:r>
      <w:r w:rsidR="000F1BF4">
        <w:t>Aspekt wegfällt, nämlich, dass keine Kommunikation auch eine Form von Kom</w:t>
      </w:r>
      <w:r w:rsidR="006B75F5">
        <w:t xml:space="preserve">munikation ist. Im Sinne </w:t>
      </w:r>
      <w:r w:rsidR="000F1BF4">
        <w:t>Watzlawick</w:t>
      </w:r>
      <w:r w:rsidR="006B75F5">
        <w:t>s</w:t>
      </w:r>
      <w:r w:rsidR="000F1BF4">
        <w:t xml:space="preserve">: </w:t>
      </w:r>
      <w:r w:rsidR="000F1BF4" w:rsidRPr="006B75F5">
        <w:rPr>
          <w:i/>
        </w:rPr>
        <w:t xml:space="preserve">Man kann nicht nicht </w:t>
      </w:r>
      <w:r w:rsidR="00AF339C">
        <w:rPr>
          <w:i/>
        </w:rPr>
        <w:t>k</w:t>
      </w:r>
      <w:r w:rsidR="000F1BF4" w:rsidRPr="006B75F5">
        <w:rPr>
          <w:i/>
        </w:rPr>
        <w:t>ommunizieren</w:t>
      </w:r>
      <w:r w:rsidR="006B75F5" w:rsidRPr="006B75F5">
        <w:rPr>
          <w:i/>
        </w:rPr>
        <w:t>!</w:t>
      </w:r>
      <w:r w:rsidR="006B75F5">
        <w:rPr>
          <w:i/>
        </w:rPr>
        <w:t xml:space="preserve"> </w:t>
      </w:r>
      <w:fldSimple w:instr=" REF Watzlawick \h  \* MERGEFORMAT ">
        <w:r w:rsidR="003409AA" w:rsidRPr="00B16762">
          <w:rPr>
            <w:szCs w:val="24"/>
          </w:rPr>
          <w:t>[</w:t>
        </w:r>
        <w:r w:rsidR="003409AA" w:rsidRPr="003409AA">
          <w:rPr>
            <w:noProof/>
            <w:szCs w:val="24"/>
          </w:rPr>
          <w:t>211</w:t>
        </w:r>
        <w:r w:rsidR="003409AA" w:rsidRPr="00B16762">
          <w:rPr>
            <w:szCs w:val="24"/>
          </w:rPr>
          <w:t>]</w:t>
        </w:r>
      </w:fldSimple>
      <w:r w:rsidR="006B75F5">
        <w:t xml:space="preserve">. </w:t>
      </w:r>
      <w:r w:rsidR="00F03AD3">
        <w:t xml:space="preserve">Paul </w:t>
      </w:r>
      <w:r w:rsidR="006B75F5">
        <w:t>Watzlawi</w:t>
      </w:r>
      <w:r w:rsidR="005C5F14">
        <w:t>c</w:t>
      </w:r>
      <w:r w:rsidR="006B75F5">
        <w:t>k versteht nämlich Verhalten jeder Art als Kommunikation.</w:t>
      </w:r>
      <w:r w:rsidR="00005B04">
        <w:t xml:space="preserve"> Dieses Bewusstsein ist bereits ein erster Schritt zum produktiven Umgang mit </w:t>
      </w:r>
      <w:r w:rsidR="005C5F14">
        <w:t>E-Mail und</w:t>
      </w:r>
      <w:r w:rsidR="00005B04">
        <w:t xml:space="preserve"> Smartphone.</w:t>
      </w:r>
      <w:r w:rsidR="005C5F14">
        <w:t xml:space="preserve"> Wie wir später sehen werden kann nämlich auch ausbleibende Kommunikation als negative Botschaft aufgefasst werden (vgl. Kap.</w:t>
      </w:r>
      <w:r w:rsidR="00CD4831">
        <w:t xml:space="preserve"> </w:t>
      </w:r>
      <w:fldSimple w:instr=" REF _Ref329545935 \r \h  \* MERGEFORMAT ">
        <w:r w:rsidR="003409AA">
          <w:t>2.1.3.5</w:t>
        </w:r>
      </w:fldSimple>
      <w:r w:rsidR="005C5F14">
        <w:t>). Dieser Ansatz berücksichtigt außerdem bereits den Einfluss nonverbaler Kommunikation.</w:t>
      </w:r>
    </w:p>
    <w:p w:rsidR="000B5182" w:rsidRDefault="000B5182" w:rsidP="003E3B85">
      <w:pPr>
        <w:pStyle w:val="berschrift4"/>
      </w:pPr>
      <w:r>
        <w:t>Medienbegriff</w:t>
      </w:r>
    </w:p>
    <w:p w:rsidR="00F80911" w:rsidRPr="00F80911" w:rsidRDefault="00005B04" w:rsidP="003E3B85">
      <w:pPr>
        <w:pStyle w:val="Textkrper"/>
        <w:rPr>
          <w:rFonts w:eastAsia="MS Mincho"/>
        </w:rPr>
      </w:pPr>
      <w:r>
        <w:rPr>
          <w:rFonts w:eastAsia="MS Mincho"/>
        </w:rPr>
        <w:t>Da computervermittelte Kommunikation als medienvermittelte Kommunikation einzuordnen ist</w:t>
      </w:r>
      <w:r w:rsidR="00823FE2">
        <w:rPr>
          <w:rFonts w:eastAsia="MS Mincho"/>
        </w:rPr>
        <w:t xml:space="preserve"> (vgl. </w:t>
      </w:r>
      <w:fldSimple w:instr=" REF _Ref318479671 \h  \* MERGEFORMAT ">
        <w:r w:rsidR="003409AA">
          <w:t xml:space="preserve">Abb. </w:t>
        </w:r>
        <w:r w:rsidR="003409AA">
          <w:rPr>
            <w:noProof/>
          </w:rPr>
          <w:t>2.1</w:t>
        </w:r>
      </w:fldSimple>
      <w:r w:rsidR="00823FE2">
        <w:rPr>
          <w:rFonts w:eastAsia="MS Mincho"/>
        </w:rPr>
        <w:t>)</w:t>
      </w:r>
      <w:r>
        <w:rPr>
          <w:rFonts w:eastAsia="MS Mincho"/>
        </w:rPr>
        <w:t>, folgt</w:t>
      </w:r>
      <w:r w:rsidR="00F80911">
        <w:rPr>
          <w:rFonts w:eastAsia="MS Mincho"/>
        </w:rPr>
        <w:t xml:space="preserve"> eine kurze Klärung des Medienbegriffs.</w:t>
      </w:r>
    </w:p>
    <w:p w:rsidR="009D7E2A" w:rsidRPr="00D86448" w:rsidRDefault="00005B04" w:rsidP="003E3B85">
      <w:pPr>
        <w:pStyle w:val="Textkrper"/>
      </w:pPr>
      <w:r>
        <w:rPr>
          <w:rFonts w:eastAsia="MS Mincho"/>
        </w:rPr>
        <w:t>Allgemein</w:t>
      </w:r>
      <w:r w:rsidR="00F80911">
        <w:rPr>
          <w:rFonts w:eastAsia="MS Mincho"/>
        </w:rPr>
        <w:t xml:space="preserve"> gilt </w:t>
      </w:r>
      <w:r w:rsidR="009D7E2A" w:rsidRPr="00DD6B77">
        <w:rPr>
          <w:rFonts w:eastAsia="MS Mincho"/>
          <w:i/>
        </w:rPr>
        <w:t>Medien sind Hilfsmittel, mit denen Zeichen verstärkt, hergestellt, gespeichert, übertragen und/ oder rezipiert werden können.</w:t>
      </w:r>
      <w:r w:rsidR="00F25193">
        <w:rPr>
          <w:rFonts w:eastAsia="MS Mincho"/>
          <w:i/>
        </w:rPr>
        <w:t xml:space="preserve"> </w:t>
      </w:r>
      <w:fldSimple w:instr=" REF Duerscheid_Medienkomm_2003 \h  \* MERGEFORMAT ">
        <w:r w:rsidR="003409AA" w:rsidRPr="00B16762">
          <w:rPr>
            <w:szCs w:val="24"/>
          </w:rPr>
          <w:t>[</w:t>
        </w:r>
        <w:r w:rsidR="003409AA" w:rsidRPr="003409AA">
          <w:rPr>
            <w:noProof/>
            <w:szCs w:val="24"/>
          </w:rPr>
          <w:t>48</w:t>
        </w:r>
      </w:fldSimple>
      <w:r w:rsidR="00F80911">
        <w:t>:S.3]</w:t>
      </w:r>
    </w:p>
    <w:p w:rsidR="000B5182" w:rsidRPr="00621EBC" w:rsidRDefault="00A147B5" w:rsidP="003E3B85">
      <w:pPr>
        <w:pStyle w:val="Textkrper"/>
        <w:rPr>
          <w:i/>
        </w:rPr>
      </w:pPr>
      <w:r w:rsidRPr="00A147B5">
        <w:t>E</w:t>
      </w:r>
      <w:r w:rsidR="00F03AD3">
        <w:t xml:space="preserve">twas technischer </w:t>
      </w:r>
      <w:r w:rsidR="00CD4831">
        <w:t>und detaillierter ist folgende Definition</w:t>
      </w:r>
      <w:r w:rsidR="00F03AD3">
        <w:t>: ein</w:t>
      </w:r>
      <w:r w:rsidRPr="00A147B5">
        <w:t xml:space="preserve"> </w:t>
      </w:r>
      <w:r w:rsidR="000B5182" w:rsidRPr="00A147B5">
        <w:t xml:space="preserve">Medium </w:t>
      </w:r>
      <w:r w:rsidRPr="00A147B5">
        <w:t>ist</w:t>
      </w:r>
      <w:r w:rsidR="000B5182" w:rsidRPr="00621EBC">
        <w:rPr>
          <w:i/>
        </w:rPr>
        <w:t xml:space="preserve"> das technische Hilfsmittel, das der Übermittlung der Nachricht dient.</w:t>
      </w:r>
      <w:r w:rsidR="000B5182" w:rsidRPr="00A147B5">
        <w:t xml:space="preserve"> </w:t>
      </w:r>
      <w:r w:rsidR="00F80911">
        <w:t>Medium wird hier im Sinn von</w:t>
      </w:r>
      <w:r w:rsidRPr="00A147B5">
        <w:t xml:space="preserve"> Trägermedium </w:t>
      </w:r>
      <w:r w:rsidR="00F80911">
        <w:t>verstanden</w:t>
      </w:r>
      <w:r w:rsidRPr="00A147B5">
        <w:t>.</w:t>
      </w:r>
      <w:r>
        <w:rPr>
          <w:i/>
        </w:rPr>
        <w:t xml:space="preserve"> </w:t>
      </w:r>
      <w:r w:rsidR="000B5182" w:rsidRPr="00621EBC">
        <w:rPr>
          <w:i/>
        </w:rPr>
        <w:t>Das Faxgerät ist also ein Trägermedium, der Computer ein anderes. Beim Computer kommt hinzu, dass er nicht nur zur Übermittlung der Zeichen dient, sondern auch zu ihrer Produktion und Rezeption.</w:t>
      </w:r>
      <w:r w:rsidR="00F80911">
        <w:rPr>
          <w:i/>
        </w:rPr>
        <w:t xml:space="preserve"> </w:t>
      </w:r>
      <w:fldSimple w:instr=" REF Duerscheid_Email_kommform_2009 \h  \* MERGEFORMAT ">
        <w:r w:rsidR="003409AA" w:rsidRPr="00B16762">
          <w:rPr>
            <w:szCs w:val="24"/>
          </w:rPr>
          <w:t>[</w:t>
        </w:r>
        <w:r w:rsidR="003409AA" w:rsidRPr="003409AA">
          <w:rPr>
            <w:noProof/>
            <w:szCs w:val="24"/>
          </w:rPr>
          <w:t>46</w:t>
        </w:r>
      </w:fldSimple>
      <w:r w:rsidR="000B5182" w:rsidRPr="00A147B5">
        <w:t>]</w:t>
      </w:r>
    </w:p>
    <w:p w:rsidR="000B5182" w:rsidRDefault="000B5182" w:rsidP="003E3B85">
      <w:pPr>
        <w:pStyle w:val="Textkrper"/>
      </w:pPr>
      <w:r w:rsidRPr="00CB4E14">
        <w:rPr>
          <w:i/>
        </w:rPr>
        <w:t xml:space="preserve">Medien sind technische Mittel, mit deren Hilfe Distanzkommunikation möglich ist. Sie stellen aber keine notwendige Voraussetzung für Kommunikation dar; das Face-to-Face-Gespräch </w:t>
      </w:r>
      <w:r w:rsidRPr="00CB4E14">
        <w:rPr>
          <w:i/>
        </w:rPr>
        <w:lastRenderedPageBreak/>
        <w:t>kommt ohne ein Medium aus</w:t>
      </w:r>
      <w:r w:rsidR="00263D24">
        <w:rPr>
          <w:i/>
        </w:rPr>
        <w:t xml:space="preserve"> </w:t>
      </w:r>
      <w:fldSimple w:instr=" REF Duerscheid_Medien_Kommformen_2005 \h  \* MERGEFORMAT ">
        <w:r w:rsidR="003409AA" w:rsidRPr="00B16762">
          <w:rPr>
            <w:szCs w:val="24"/>
          </w:rPr>
          <w:t>[</w:t>
        </w:r>
        <w:r w:rsidR="003409AA" w:rsidRPr="003409AA">
          <w:rPr>
            <w:noProof/>
            <w:szCs w:val="24"/>
          </w:rPr>
          <w:t>47</w:t>
        </w:r>
      </w:fldSimple>
      <w:r w:rsidR="00263D24" w:rsidRPr="008F63CD">
        <w:t>]</w:t>
      </w:r>
      <w:r w:rsidR="00263D24">
        <w:t>.</w:t>
      </w:r>
      <w:r w:rsidR="00F80911">
        <w:t xml:space="preserve"> </w:t>
      </w:r>
      <w:r w:rsidR="00005B04">
        <w:t xml:space="preserve">Als Maschinenbauer komme ich nicht umhin </w:t>
      </w:r>
      <w:r w:rsidR="00263D24">
        <w:t xml:space="preserve">anzumerken, dass </w:t>
      </w:r>
      <w:r w:rsidR="00005B04">
        <w:t xml:space="preserve">im physikalischen Sinn auch face-to-face Kommunikation </w:t>
      </w:r>
      <w:r w:rsidR="00F03AD3">
        <w:t>„</w:t>
      </w:r>
      <w:r w:rsidR="00005B04">
        <w:t>medienvermittelt</w:t>
      </w:r>
      <w:r w:rsidR="00F03AD3">
        <w:t>“</w:t>
      </w:r>
      <w:r w:rsidR="00005B04">
        <w:t xml:space="preserve"> ist, da</w:t>
      </w:r>
      <w:r w:rsidR="00263D24">
        <w:t xml:space="preserve"> in diesem Fall</w:t>
      </w:r>
      <w:r w:rsidR="004A4B9A">
        <w:t xml:space="preserve"> wie im obigen Beispiel angeführt</w:t>
      </w:r>
      <w:r w:rsidR="00263D24">
        <w:t xml:space="preserve"> Luft </w:t>
      </w:r>
      <w:r w:rsidR="004A4B9A">
        <w:t xml:space="preserve">(und </w:t>
      </w:r>
      <w:r w:rsidR="00E51CB5">
        <w:t xml:space="preserve">für den </w:t>
      </w:r>
      <w:r w:rsidR="004A4B9A">
        <w:t>nonverbal</w:t>
      </w:r>
      <w:r w:rsidR="00E51CB5">
        <w:t>en Anteil</w:t>
      </w:r>
      <w:r w:rsidR="004A4B9A">
        <w:t xml:space="preserve"> zusätzlich auch</w:t>
      </w:r>
      <w:r w:rsidR="00263D24">
        <w:t xml:space="preserve"> Licht</w:t>
      </w:r>
      <w:r w:rsidR="004A4B9A">
        <w:t>)</w:t>
      </w:r>
      <w:r w:rsidR="00263D24">
        <w:t xml:space="preserve"> als Trägermedi</w:t>
      </w:r>
      <w:r w:rsidR="00F03AD3">
        <w:t>en</w:t>
      </w:r>
      <w:r w:rsidR="00263D24">
        <w:t xml:space="preserve"> betrachte</w:t>
      </w:r>
      <w:r w:rsidR="00F03AD3">
        <w:t>t</w:t>
      </w:r>
      <w:r w:rsidR="00263D24">
        <w:t xml:space="preserve"> </w:t>
      </w:r>
      <w:r w:rsidR="00F03AD3">
        <w:t xml:space="preserve">werden </w:t>
      </w:r>
      <w:r w:rsidR="00263D24">
        <w:t>k</w:t>
      </w:r>
      <w:r w:rsidR="00F03AD3">
        <w:t>ö</w:t>
      </w:r>
      <w:r w:rsidR="00263D24">
        <w:t>nn</w:t>
      </w:r>
      <w:r w:rsidR="00F03AD3">
        <w:t>en</w:t>
      </w:r>
      <w:r w:rsidR="00263D24">
        <w:t xml:space="preserve">. </w:t>
      </w:r>
      <w:r w:rsidR="00263D24" w:rsidRPr="00263D24">
        <w:t xml:space="preserve">Allerdings </w:t>
      </w:r>
      <w:r w:rsidR="00F80911">
        <w:t>w</w:t>
      </w:r>
      <w:r w:rsidR="00F03AD3">
        <w:t>ä</w:t>
      </w:r>
      <w:r w:rsidR="00F80911">
        <w:t>r</w:t>
      </w:r>
      <w:r w:rsidR="00F03AD3">
        <w:t>e</w:t>
      </w:r>
      <w:r w:rsidR="00F80911">
        <w:t xml:space="preserve"> dann</w:t>
      </w:r>
      <w:r w:rsidR="00F03AD3">
        <w:t xml:space="preserve"> die bewährte Einteilung</w:t>
      </w:r>
      <w:r w:rsidR="00263D24" w:rsidRPr="00263D24">
        <w:t xml:space="preserve"> </w:t>
      </w:r>
      <w:r w:rsidR="00F03AD3">
        <w:t>von Kommunikationsformen als</w:t>
      </w:r>
      <w:r w:rsidRPr="00263D24">
        <w:t xml:space="preserve"> medienvermittelt oder nicht</w:t>
      </w:r>
      <w:r w:rsidR="00263D24">
        <w:t xml:space="preserve"> </w:t>
      </w:r>
      <w:r w:rsidR="00F03AD3">
        <w:t>zwecklos</w:t>
      </w:r>
      <w:r w:rsidR="00263D24">
        <w:t>.</w:t>
      </w:r>
    </w:p>
    <w:p w:rsidR="004B7DAF" w:rsidRPr="00DF38FF" w:rsidRDefault="008012CD" w:rsidP="003E3B85">
      <w:pPr>
        <w:pStyle w:val="Textkrper"/>
      </w:pPr>
      <w:r>
        <w:t>Für eine a</w:t>
      </w:r>
      <w:r w:rsidR="004B7DAF">
        <w:t>usführlicher</w:t>
      </w:r>
      <w:r>
        <w:t>e Auseinandersetzung mit dem Medienbegriff in Zusammenhang mit Internet verweise ich auf</w:t>
      </w:r>
      <w:r w:rsidR="004B7DAF">
        <w:t xml:space="preserve"> </w:t>
      </w:r>
      <w:r w:rsidR="00F03AD3">
        <w:t xml:space="preserve">Beck </w:t>
      </w:r>
      <w:fldSimple w:instr=" REF Beck_CvK \h  \* MERGEFORMAT ">
        <w:r w:rsidR="003409AA" w:rsidRPr="00B16762">
          <w:rPr>
            <w:szCs w:val="24"/>
          </w:rPr>
          <w:t>[</w:t>
        </w:r>
        <w:r w:rsidR="003409AA" w:rsidRPr="003409AA">
          <w:rPr>
            <w:noProof/>
            <w:szCs w:val="24"/>
          </w:rPr>
          <w:t>17</w:t>
        </w:r>
      </w:fldSimple>
      <w:r w:rsidR="00CD4831">
        <w:t>:</w:t>
      </w:r>
      <w:r w:rsidR="004B7DAF">
        <w:t>S.12ff]</w:t>
      </w:r>
      <w:r>
        <w:t>.</w:t>
      </w:r>
    </w:p>
    <w:p w:rsidR="00D86448" w:rsidRPr="005E20F4" w:rsidRDefault="00D86448" w:rsidP="003E3B85">
      <w:pPr>
        <w:pStyle w:val="berschrift4"/>
        <w:rPr>
          <w:rFonts w:eastAsia="MS Mincho"/>
        </w:rPr>
      </w:pPr>
      <w:r>
        <w:rPr>
          <w:rFonts w:eastAsia="MS Mincho"/>
        </w:rPr>
        <w:t>Mediensystematik</w:t>
      </w:r>
    </w:p>
    <w:p w:rsidR="00D86448" w:rsidRDefault="00D86448" w:rsidP="003E3B85">
      <w:pPr>
        <w:pStyle w:val="Textkrper"/>
      </w:pPr>
      <w:r>
        <w:t xml:space="preserve">Pross </w:t>
      </w:r>
      <w:fldSimple w:instr=" REF Pross_1972 \h  \* MERGEFORMAT ">
        <w:r w:rsidR="003409AA" w:rsidRPr="00B16762">
          <w:rPr>
            <w:szCs w:val="24"/>
          </w:rPr>
          <w:t>[</w:t>
        </w:r>
        <w:r w:rsidR="003409AA" w:rsidRPr="003409AA">
          <w:rPr>
            <w:noProof/>
            <w:szCs w:val="24"/>
          </w:rPr>
          <w:t>158</w:t>
        </w:r>
        <w:r w:rsidR="003409AA" w:rsidRPr="00B16762">
          <w:rPr>
            <w:szCs w:val="24"/>
          </w:rPr>
          <w:t>]</w:t>
        </w:r>
      </w:fldSimple>
      <w:r>
        <w:t xml:space="preserve"> </w:t>
      </w:r>
      <w:r w:rsidR="000A564E">
        <w:t>greift zwar auf einen anderen Medienbegriff zurück</w:t>
      </w:r>
      <w:r w:rsidR="000E1207">
        <w:rPr>
          <w:rStyle w:val="Funotenzeichen"/>
        </w:rPr>
        <w:footnoteReference w:id="8"/>
      </w:r>
      <w:r w:rsidR="000A564E">
        <w:t>, seine D</w:t>
      </w:r>
      <w:r>
        <w:t>ifferenzier</w:t>
      </w:r>
      <w:r w:rsidR="000A564E">
        <w:t>ung</w:t>
      </w:r>
      <w:r>
        <w:t xml:space="preserve"> folgende</w:t>
      </w:r>
      <w:r w:rsidR="000A564E">
        <w:t>r</w:t>
      </w:r>
      <w:r>
        <w:t xml:space="preserve"> Kommunikationsmedien </w:t>
      </w:r>
      <w:r w:rsidR="000A564E">
        <w:t xml:space="preserve">wird </w:t>
      </w:r>
      <w:r w:rsidR="00B303EC">
        <w:t xml:space="preserve">zur Einordnung </w:t>
      </w:r>
      <w:r w:rsidR="000A564E">
        <w:t xml:space="preserve">dennoch gerne angewandt </w:t>
      </w:r>
      <w:r>
        <w:t xml:space="preserve">(vgl. </w:t>
      </w:r>
      <w:fldSimple w:instr=" REF Döring_Soz_Psy_Internet \h  \* MERGEFORMAT ">
        <w:r w:rsidR="003409AA" w:rsidRPr="00B16762">
          <w:rPr>
            <w:szCs w:val="24"/>
          </w:rPr>
          <w:t>[</w:t>
        </w:r>
        <w:r w:rsidR="003409AA" w:rsidRPr="003409AA">
          <w:rPr>
            <w:noProof/>
            <w:szCs w:val="24"/>
          </w:rPr>
          <w:t>41</w:t>
        </w:r>
      </w:fldSimple>
      <w:r>
        <w:t xml:space="preserve">:S.40, </w:t>
      </w:r>
      <w:fldSimple w:instr=" REF Faßler_Komm_1997 \h  \* MERGEFORMAT ">
        <w:r w:rsidR="003409AA" w:rsidRPr="00B16762">
          <w:rPr>
            <w:szCs w:val="24"/>
          </w:rPr>
          <w:t>[</w:t>
        </w:r>
        <w:r w:rsidR="003409AA" w:rsidRPr="003409AA">
          <w:rPr>
            <w:noProof/>
            <w:szCs w:val="24"/>
          </w:rPr>
          <w:t>64</w:t>
        </w:r>
      </w:fldSimple>
      <w:r>
        <w:t>:S.116f):</w:t>
      </w:r>
    </w:p>
    <w:p w:rsidR="00D86448" w:rsidRDefault="00D86448" w:rsidP="003E3B85">
      <w:pPr>
        <w:pStyle w:val="Aufzhlungszeichen"/>
      </w:pPr>
      <w:r>
        <w:t xml:space="preserve">primäre Medien: </w:t>
      </w:r>
      <w:r w:rsidRPr="00F10436">
        <w:rPr>
          <w:i/>
        </w:rPr>
        <w:t>die Mittel des menschlichen Elementarkontaktes</w:t>
      </w:r>
      <w:r>
        <w:t xml:space="preserve"> </w:t>
      </w:r>
      <w:r w:rsidR="002A722D">
        <w:t xml:space="preserve">- </w:t>
      </w:r>
      <w:r>
        <w:t>natürliche Übertragungsmedien, sind auf kopräsente Situationen begrenzt und nur bedingt erweiterbar</w:t>
      </w:r>
      <w:r w:rsidR="00566520">
        <w:t xml:space="preserve"> (z.B. persönliches Gespräch)</w:t>
      </w:r>
    </w:p>
    <w:p w:rsidR="00D86448" w:rsidRDefault="00D86448" w:rsidP="003E3B85">
      <w:pPr>
        <w:pStyle w:val="Aufzhlungszeichen"/>
      </w:pPr>
      <w:r>
        <w:t xml:space="preserve">sekundäre Medien: </w:t>
      </w:r>
      <w:r w:rsidRPr="00F10436">
        <w:rPr>
          <w:i/>
        </w:rPr>
        <w:t>der Kommunikator braucht ein Gerät</w:t>
      </w:r>
      <w:r>
        <w:t xml:space="preserve"> </w:t>
      </w:r>
      <w:r w:rsidR="002A722D">
        <w:t xml:space="preserve">- </w:t>
      </w:r>
      <w:r>
        <w:t xml:space="preserve">erfordern auf der Produktionsseite künstliche Hilfsmittel bzw. Geräte (z.B. Buch, </w:t>
      </w:r>
      <w:r w:rsidR="00AA0B3A">
        <w:t>Brief, Flaggensignale</w:t>
      </w:r>
      <w:r>
        <w:t>)</w:t>
      </w:r>
    </w:p>
    <w:p w:rsidR="00D86448" w:rsidRDefault="00D86448" w:rsidP="003E3B85">
      <w:pPr>
        <w:pStyle w:val="Aufzhlungszeichen"/>
      </w:pPr>
      <w:r>
        <w:t xml:space="preserve">tertiäre Medien: </w:t>
      </w:r>
      <w:r w:rsidRPr="00F10436">
        <w:rPr>
          <w:i/>
        </w:rPr>
        <w:t>Kommunikatoren und Rezipienten brauchen ein Gerät</w:t>
      </w:r>
      <w:r>
        <w:t xml:space="preserve"> </w:t>
      </w:r>
      <w:r w:rsidR="002A722D">
        <w:t xml:space="preserve">- </w:t>
      </w:r>
      <w:r>
        <w:t>erfordern bei der Produktion und Rezeption technische Geräte (z.B. Telefon, Radio, Fernsehen)</w:t>
      </w:r>
    </w:p>
    <w:p w:rsidR="00D86448" w:rsidRDefault="00D86448" w:rsidP="003E3B85">
      <w:pPr>
        <w:pStyle w:val="Aufzhlungszeichen"/>
        <w:numPr>
          <w:ilvl w:val="0"/>
          <w:numId w:val="0"/>
        </w:numPr>
      </w:pPr>
    </w:p>
    <w:p w:rsidR="00D86448" w:rsidRPr="00B021E7" w:rsidRDefault="00D86448" w:rsidP="003E3B85">
      <w:pPr>
        <w:pStyle w:val="Aufzhlungszeichen"/>
      </w:pPr>
      <w:r>
        <w:t xml:space="preserve">quartäre Medien (ergänzt durch Faßler, </w:t>
      </w:r>
      <w:fldSimple w:instr=" REF Faßler_Komm_1997 \h  \* MERGEFORMAT ">
        <w:r w:rsidR="003409AA" w:rsidRPr="00B16762">
          <w:rPr>
            <w:szCs w:val="24"/>
          </w:rPr>
          <w:t>[</w:t>
        </w:r>
        <w:r w:rsidR="003409AA" w:rsidRPr="003409AA">
          <w:rPr>
            <w:noProof/>
            <w:szCs w:val="24"/>
          </w:rPr>
          <w:t>64</w:t>
        </w:r>
      </w:fldSimple>
      <w:r>
        <w:t>:S.117]): bei den technischen Geräten</w:t>
      </w:r>
      <w:r w:rsidR="002A722D" w:rsidRPr="002A722D">
        <w:t xml:space="preserve"> </w:t>
      </w:r>
      <w:r w:rsidR="002A722D">
        <w:t>handelt es sich um</w:t>
      </w:r>
      <w:r>
        <w:t xml:space="preserve"> Computer oder Computernetze </w:t>
      </w:r>
      <w:r w:rsidR="00566520">
        <w:t>(z.B. Chat, Website, Online-Zeitung)</w:t>
      </w:r>
    </w:p>
    <w:p w:rsidR="00D86448" w:rsidRDefault="00D86448" w:rsidP="003E3B85">
      <w:pPr>
        <w:pStyle w:val="Textkrper"/>
      </w:pPr>
      <w:r>
        <w:rPr>
          <w:rFonts w:eastAsia="MS Mincho"/>
        </w:rPr>
        <w:t>Das Internet</w:t>
      </w:r>
      <w:r w:rsidR="000E1207">
        <w:rPr>
          <w:rFonts w:eastAsia="MS Mincho"/>
        </w:rPr>
        <w:t xml:space="preserve"> (als Basis der E-Mail-Kommunikation per Smartphone)</w:t>
      </w:r>
      <w:r>
        <w:rPr>
          <w:rFonts w:eastAsia="MS Mincho"/>
        </w:rPr>
        <w:t xml:space="preserve"> kann</w:t>
      </w:r>
      <w:r w:rsidR="000A564E">
        <w:rPr>
          <w:rFonts w:eastAsia="MS Mincho"/>
        </w:rPr>
        <w:t xml:space="preserve"> demnach</w:t>
      </w:r>
      <w:r>
        <w:rPr>
          <w:rFonts w:eastAsia="MS Mincho"/>
        </w:rPr>
        <w:t xml:space="preserve"> als </w:t>
      </w:r>
      <w:r w:rsidRPr="005F38ED">
        <w:rPr>
          <w:rFonts w:eastAsia="MS Mincho"/>
          <w:i/>
        </w:rPr>
        <w:t>komplexes multifunktionales tertiäres bzw. quartäres Medium</w:t>
      </w:r>
      <w:r>
        <w:rPr>
          <w:rFonts w:eastAsia="MS Mincho"/>
        </w:rPr>
        <w:t xml:space="preserve"> </w:t>
      </w:r>
      <w:fldSimple w:instr=" REF Döring_Soz_Psy_Internet \h  \* MERGEFORMAT ">
        <w:r w:rsidR="003409AA" w:rsidRPr="00B16762">
          <w:rPr>
            <w:szCs w:val="24"/>
          </w:rPr>
          <w:t>[</w:t>
        </w:r>
        <w:r w:rsidR="003409AA" w:rsidRPr="003409AA">
          <w:rPr>
            <w:noProof/>
            <w:szCs w:val="24"/>
          </w:rPr>
          <w:t>41</w:t>
        </w:r>
      </w:fldSimple>
      <w:r>
        <w:rPr>
          <w:rFonts w:eastAsia="MS Mincho"/>
        </w:rPr>
        <w:t>:S.42</w:t>
      </w:r>
      <w:r w:rsidRPr="003C5B1C">
        <w:rPr>
          <w:rFonts w:eastAsia="MS Mincho"/>
        </w:rPr>
        <w:t>]</w:t>
      </w:r>
      <w:r>
        <w:rPr>
          <w:rFonts w:eastAsia="MS Mincho"/>
        </w:rPr>
        <w:t xml:space="preserve"> charakterisiert werden. Wegen der vielen verschieden Dienste, ist es </w:t>
      </w:r>
      <w:r w:rsidR="000A564E">
        <w:rPr>
          <w:rFonts w:eastAsia="MS Mincho"/>
        </w:rPr>
        <w:t xml:space="preserve">aber </w:t>
      </w:r>
      <w:r>
        <w:rPr>
          <w:rFonts w:eastAsia="MS Mincho"/>
        </w:rPr>
        <w:t xml:space="preserve">besser diese jeweils für sich einzuordnen und das Internet als Ganzes als eine </w:t>
      </w:r>
      <w:r w:rsidRPr="00376A2C">
        <w:rPr>
          <w:rFonts w:eastAsia="MS Mincho"/>
          <w:i/>
        </w:rPr>
        <w:t>Information- und Kommunikations-Infrastruktur</w:t>
      </w:r>
      <w:r>
        <w:rPr>
          <w:rFonts w:eastAsia="MS Mincho"/>
          <w:i/>
        </w:rPr>
        <w:t xml:space="preserve"> </w:t>
      </w:r>
      <w:fldSimple w:instr=" REF Döring_Soz_Psy_Internet \h  \* MERGEFORMAT ">
        <w:r w:rsidR="003409AA" w:rsidRPr="00B16762">
          <w:rPr>
            <w:szCs w:val="24"/>
          </w:rPr>
          <w:t>[</w:t>
        </w:r>
        <w:r w:rsidR="003409AA" w:rsidRPr="003409AA">
          <w:rPr>
            <w:noProof/>
            <w:szCs w:val="24"/>
          </w:rPr>
          <w:t>41</w:t>
        </w:r>
      </w:fldSimple>
      <w:r>
        <w:rPr>
          <w:rFonts w:eastAsia="MS Mincho"/>
        </w:rPr>
        <w:t>:S.42</w:t>
      </w:r>
      <w:r w:rsidRPr="003C5B1C">
        <w:rPr>
          <w:rFonts w:eastAsia="MS Mincho"/>
        </w:rPr>
        <w:t>]</w:t>
      </w:r>
      <w:r>
        <w:rPr>
          <w:rFonts w:eastAsia="MS Mincho"/>
        </w:rPr>
        <w:t xml:space="preserve"> anzusehen</w:t>
      </w:r>
      <w:r w:rsidRPr="003C5B1C">
        <w:rPr>
          <w:rFonts w:eastAsia="MS Mincho"/>
        </w:rPr>
        <w:t xml:space="preserve">. Die </w:t>
      </w:r>
      <w:r w:rsidR="00AA0B3A">
        <w:rPr>
          <w:rFonts w:eastAsia="MS Mincho"/>
        </w:rPr>
        <w:t>E-Mail wird</w:t>
      </w:r>
      <w:r w:rsidR="000A564E">
        <w:rPr>
          <w:rFonts w:eastAsia="MS Mincho"/>
        </w:rPr>
        <w:t>, wie auch die meisten anderen</w:t>
      </w:r>
      <w:r>
        <w:rPr>
          <w:rFonts w:eastAsia="MS Mincho"/>
        </w:rPr>
        <w:t xml:space="preserve"> Dienste</w:t>
      </w:r>
      <w:r w:rsidR="000A564E">
        <w:rPr>
          <w:rFonts w:eastAsia="MS Mincho"/>
        </w:rPr>
        <w:t>,</w:t>
      </w:r>
      <w:r>
        <w:rPr>
          <w:rFonts w:eastAsia="MS Mincho"/>
        </w:rPr>
        <w:t xml:space="preserve"> </w:t>
      </w:r>
      <w:r>
        <w:t>ebenfalls als tertiäres bzw. quartäres Medium ein</w:t>
      </w:r>
      <w:r w:rsidR="00AA0B3A">
        <w:t>ge</w:t>
      </w:r>
      <w:r>
        <w:t>ordne</w:t>
      </w:r>
      <w:r w:rsidR="00AA0B3A">
        <w:t>t</w:t>
      </w:r>
      <w:r>
        <w:t>.</w:t>
      </w:r>
      <w:r w:rsidR="00CD4831">
        <w:t xml:space="preserve"> Wobei wir später sehen werden, dass die E-Mail eher als Kommunikationsform anzusehen ist, welche</w:t>
      </w:r>
      <w:r w:rsidR="00AA0B3A">
        <w:t xml:space="preserve"> auf das Medium </w:t>
      </w:r>
      <w:r w:rsidR="00CD4831">
        <w:t>vernetzte</w:t>
      </w:r>
      <w:r w:rsidR="00AA0B3A">
        <w:t>r</w:t>
      </w:r>
      <w:r w:rsidR="00CD4831">
        <w:t xml:space="preserve"> Computer</w:t>
      </w:r>
      <w:r w:rsidR="00AA0B3A">
        <w:t xml:space="preserve"> angewiesen ist. Das Smartphone ist eindeutig als tertiäres Medium </w:t>
      </w:r>
      <w:r w:rsidR="00AA0B3A">
        <w:lastRenderedPageBreak/>
        <w:t xml:space="preserve">einzuordnen und wenn es </w:t>
      </w:r>
      <w:r w:rsidR="00566520">
        <w:t xml:space="preserve">nicht als Telefon sondern </w:t>
      </w:r>
      <w:r w:rsidR="00AA0B3A">
        <w:t>in der Funktionalität eines Computers gebraucht wird auch als quartäres Medium.</w:t>
      </w:r>
    </w:p>
    <w:p w:rsidR="00D86448" w:rsidRPr="005E20F4" w:rsidRDefault="00D86448" w:rsidP="003E3B85">
      <w:pPr>
        <w:pStyle w:val="berschrift4"/>
        <w:rPr>
          <w:rFonts w:eastAsia="MS Mincho"/>
        </w:rPr>
      </w:pPr>
      <w:bookmarkStart w:id="30" w:name="_Ref318112720"/>
      <w:r w:rsidRPr="005E20F4">
        <w:rPr>
          <w:rFonts w:eastAsia="MS Mincho"/>
        </w:rPr>
        <w:t>Synchronität vs. Asynchronität</w:t>
      </w:r>
      <w:bookmarkEnd w:id="30"/>
    </w:p>
    <w:p w:rsidR="009D7E2A" w:rsidRDefault="00D86448" w:rsidP="003E3B85">
      <w:pPr>
        <w:pStyle w:val="Textkrper"/>
        <w:rPr>
          <w:rFonts w:eastAsia="MS Mincho"/>
        </w:rPr>
      </w:pPr>
      <w:r>
        <w:rPr>
          <w:rFonts w:eastAsia="MS Mincho"/>
        </w:rPr>
        <w:t xml:space="preserve">Medien </w:t>
      </w:r>
      <w:r w:rsidR="00DD34BE">
        <w:rPr>
          <w:rFonts w:eastAsia="MS Mincho"/>
        </w:rPr>
        <w:t xml:space="preserve">bzw. Kommunikation </w:t>
      </w:r>
      <w:r>
        <w:rPr>
          <w:rFonts w:eastAsia="MS Mincho"/>
        </w:rPr>
        <w:t>lassen</w:t>
      </w:r>
      <w:r w:rsidR="00DD34BE">
        <w:rPr>
          <w:rFonts w:eastAsia="MS Mincho"/>
        </w:rPr>
        <w:t>/lässt</w:t>
      </w:r>
      <w:r>
        <w:rPr>
          <w:rFonts w:eastAsia="MS Mincho"/>
        </w:rPr>
        <w:t xml:space="preserve"> sich weiter in synchrone und asynchrone unterteilen</w:t>
      </w:r>
      <w:r w:rsidR="00DD34BE">
        <w:rPr>
          <w:rFonts w:eastAsia="MS Mincho"/>
        </w:rPr>
        <w:t>, je nachdem wie</w:t>
      </w:r>
      <w:r w:rsidR="00B303EC">
        <w:rPr>
          <w:rFonts w:eastAsia="MS Mincho"/>
        </w:rPr>
        <w:t xml:space="preserve"> unmittelbar </w:t>
      </w:r>
      <w:r w:rsidR="00DD34BE">
        <w:rPr>
          <w:rFonts w:eastAsia="MS Mincho"/>
        </w:rPr>
        <w:t>das Senden und Empfangen erfolgt</w:t>
      </w:r>
      <w:r>
        <w:rPr>
          <w:rFonts w:eastAsia="MS Mincho"/>
        </w:rPr>
        <w:t xml:space="preserve">. </w:t>
      </w:r>
      <w:r w:rsidR="00DD34BE">
        <w:rPr>
          <w:rFonts w:eastAsia="MS Mincho"/>
        </w:rPr>
        <w:t>Synchron sind zum Beispiel Telefon</w:t>
      </w:r>
      <w:r w:rsidR="00DD34BE">
        <w:rPr>
          <w:rStyle w:val="Funotenzeichen"/>
          <w:rFonts w:eastAsia="MS Mincho"/>
        </w:rPr>
        <w:footnoteReference w:id="9"/>
      </w:r>
      <w:r w:rsidR="00DD34BE">
        <w:rPr>
          <w:rFonts w:eastAsia="MS Mincho"/>
        </w:rPr>
        <w:t xml:space="preserve"> oder face-to-face, asynchron Brief oder SMS. </w:t>
      </w:r>
      <w:r>
        <w:rPr>
          <w:rFonts w:eastAsia="MS Mincho"/>
        </w:rPr>
        <w:t>Asynchrone computervermittelte Kommunikation eignet sich</w:t>
      </w:r>
      <w:r w:rsidR="009D7E2A">
        <w:rPr>
          <w:rFonts w:eastAsia="MS Mincho"/>
        </w:rPr>
        <w:t xml:space="preserve"> dabei</w:t>
      </w:r>
      <w:r>
        <w:rPr>
          <w:rFonts w:eastAsia="MS Mincho"/>
        </w:rPr>
        <w:t xml:space="preserve"> für </w:t>
      </w:r>
      <w:r w:rsidRPr="0017110D">
        <w:rPr>
          <w:rFonts w:eastAsia="MS Mincho"/>
          <w:i/>
        </w:rPr>
        <w:t>elaborierte Botschaften</w:t>
      </w:r>
      <w:r>
        <w:rPr>
          <w:rFonts w:eastAsia="MS Mincho"/>
        </w:rPr>
        <w:t xml:space="preserve"> und </w:t>
      </w:r>
      <w:r w:rsidRPr="0017110D">
        <w:rPr>
          <w:rFonts w:eastAsia="MS Mincho"/>
          <w:i/>
        </w:rPr>
        <w:t>über längere Zeiträume hinweg geführte themenzentrierte Diskurse</w:t>
      </w:r>
      <w:r>
        <w:rPr>
          <w:rFonts w:eastAsia="MS Mincho"/>
          <w:i/>
        </w:rPr>
        <w:t xml:space="preserve"> und die Botschaften haben den Charakter in sich abgeschlossener (monologischer) Gebrauchstexte. </w:t>
      </w:r>
      <w:r>
        <w:rPr>
          <w:rFonts w:eastAsia="MS Mincho"/>
        </w:rPr>
        <w:t xml:space="preserve">Im Unterschied dazu weist die synchrone Kommunikation </w:t>
      </w:r>
      <w:r w:rsidRPr="0017110D">
        <w:rPr>
          <w:rFonts w:eastAsia="MS Mincho"/>
          <w:i/>
        </w:rPr>
        <w:t>einen dialogischen Charakter</w:t>
      </w:r>
      <w:r>
        <w:rPr>
          <w:rFonts w:eastAsia="MS Mincho"/>
        </w:rPr>
        <w:t xml:space="preserve"> auf, ist damit nur im Zusammenhang des Gesprächs interpretierbar und </w:t>
      </w:r>
      <w:r w:rsidRPr="0017110D">
        <w:rPr>
          <w:rFonts w:eastAsia="MS Mincho"/>
          <w:i/>
        </w:rPr>
        <w:t>lebt von der Spontanität</w:t>
      </w:r>
      <w:r>
        <w:rPr>
          <w:rFonts w:eastAsia="MS Mincho"/>
        </w:rPr>
        <w:t xml:space="preserve"> und </w:t>
      </w:r>
      <w:r w:rsidRPr="0017110D">
        <w:rPr>
          <w:rFonts w:eastAsia="MS Mincho"/>
          <w:i/>
        </w:rPr>
        <w:t>weniger von klarem Themenbezug</w:t>
      </w:r>
      <w:r w:rsidRPr="00376A2C">
        <w:rPr>
          <w:rFonts w:eastAsia="MS Mincho"/>
          <w:i/>
        </w:rPr>
        <w:t xml:space="preserve"> </w:t>
      </w:r>
      <w:fldSimple w:instr=" REF Döring_Soz_Psy_Internet \h  \* MERGEFORMAT ">
        <w:r w:rsidR="003409AA" w:rsidRPr="00B16762">
          <w:rPr>
            <w:szCs w:val="24"/>
          </w:rPr>
          <w:t>[</w:t>
        </w:r>
        <w:r w:rsidR="003409AA" w:rsidRPr="003409AA">
          <w:rPr>
            <w:noProof/>
            <w:szCs w:val="24"/>
          </w:rPr>
          <w:t>41</w:t>
        </w:r>
      </w:fldSimple>
      <w:r>
        <w:rPr>
          <w:rFonts w:eastAsia="MS Mincho"/>
        </w:rPr>
        <w:t>:S.43].</w:t>
      </w:r>
    </w:p>
    <w:p w:rsidR="00D86448" w:rsidRDefault="009D7E2A" w:rsidP="003E3B85">
      <w:pPr>
        <w:pStyle w:val="Textkrper"/>
        <w:rPr>
          <w:rFonts w:eastAsia="MS Mincho"/>
        </w:rPr>
      </w:pPr>
      <w:r>
        <w:rPr>
          <w:rFonts w:eastAsia="MS Mincho"/>
        </w:rPr>
        <w:t xml:space="preserve">Wieder müssen die Dienste des Internets individuell betrachtet werden. Asynchrone Anwendungen sind E-Mail, Mailinglisten, Newsgroups und Newsboards, synchron sind Internet-Telefonie, Instant Messaging, Text-Chat, Grafik- und Video-Chat, Online-Spiele, Online-Tauschbörsen </w:t>
      </w:r>
      <w:fldSimple w:instr=" REF Döring_Soz_Psy_Internet \h  \* MERGEFORMAT ">
        <w:r w:rsidR="003409AA" w:rsidRPr="00B16762">
          <w:rPr>
            <w:szCs w:val="24"/>
          </w:rPr>
          <w:t>[</w:t>
        </w:r>
        <w:r w:rsidR="003409AA" w:rsidRPr="003409AA">
          <w:rPr>
            <w:noProof/>
            <w:szCs w:val="24"/>
          </w:rPr>
          <w:t>41</w:t>
        </w:r>
      </w:fldSimple>
      <w:r>
        <w:rPr>
          <w:rFonts w:eastAsia="MS Mincho"/>
        </w:rPr>
        <w:t xml:space="preserve">:S.42]. </w:t>
      </w:r>
      <w:r w:rsidR="00D86448">
        <w:rPr>
          <w:rFonts w:eastAsia="MS Mincho"/>
        </w:rPr>
        <w:t xml:space="preserve">Bei einem schnellen E-Mail-Austausch mit kurz aufeinanderfolgenden Antworten bekommt das „Gespräch“ </w:t>
      </w:r>
      <w:r>
        <w:rPr>
          <w:rFonts w:eastAsia="MS Mincho"/>
        </w:rPr>
        <w:t xml:space="preserve">aber </w:t>
      </w:r>
      <w:r w:rsidR="00D86448">
        <w:rPr>
          <w:rFonts w:eastAsia="MS Mincho"/>
        </w:rPr>
        <w:t xml:space="preserve">den </w:t>
      </w:r>
      <w:r>
        <w:rPr>
          <w:rFonts w:eastAsia="MS Mincho"/>
        </w:rPr>
        <w:t xml:space="preserve">oben </w:t>
      </w:r>
      <w:r w:rsidR="00D86448">
        <w:rPr>
          <w:rFonts w:eastAsia="MS Mincho"/>
        </w:rPr>
        <w:t>angesprochenen Dialogcharakter</w:t>
      </w:r>
      <w:r>
        <w:rPr>
          <w:rFonts w:eastAsia="MS Mincho"/>
        </w:rPr>
        <w:t xml:space="preserve"> einer synchronen Kommunikation</w:t>
      </w:r>
      <w:r w:rsidR="00D86448">
        <w:rPr>
          <w:rFonts w:eastAsia="MS Mincho"/>
        </w:rPr>
        <w:t>.</w:t>
      </w:r>
      <w:r w:rsidR="008F63CD">
        <w:rPr>
          <w:rFonts w:eastAsia="MS Mincho"/>
        </w:rPr>
        <w:t xml:space="preserve"> Man könnte die E-Mail daher weiter differenzieren, denn im speziellen Fall, dass eben angesprochener wechselseitiger Dialog entsteht, kann sie als quasi-synchron eingeordnet werden. Durch die leichtere Verfügbarkeit von E-Mail über das Smartphone und bei Verwendung von Push-Benachrichtigungen wird das Entstehen eines wechselseitigen Dialogs über E-Mail begünstigt und tritt daher vermutlich in Zukunft häufiger auf.</w:t>
      </w:r>
    </w:p>
    <w:p w:rsidR="00D86448" w:rsidRPr="004B7DAF" w:rsidRDefault="009D7E2A" w:rsidP="003E3B85">
      <w:pPr>
        <w:pStyle w:val="Textkrper"/>
        <w:rPr>
          <w:rFonts w:eastAsia="MS Mincho"/>
        </w:rPr>
      </w:pPr>
      <w:r>
        <w:rPr>
          <w:rFonts w:eastAsia="MS Mincho"/>
        </w:rPr>
        <w:t xml:space="preserve">Die Zwischenstufe quasi-synchron führt </w:t>
      </w:r>
      <w:r w:rsidR="00D86448">
        <w:rPr>
          <w:rFonts w:eastAsia="MS Mincho"/>
        </w:rPr>
        <w:t xml:space="preserve">Christa Dürscheid </w:t>
      </w:r>
      <w:r>
        <w:rPr>
          <w:rFonts w:eastAsia="MS Mincho"/>
        </w:rPr>
        <w:t xml:space="preserve">in </w:t>
      </w:r>
      <w:fldSimple w:instr=" REF Duerscheid_Medienkomm_2003 \h  \* MERGEFORMAT ">
        <w:r w:rsidR="003409AA" w:rsidRPr="00B16762">
          <w:rPr>
            <w:szCs w:val="24"/>
          </w:rPr>
          <w:t>[</w:t>
        </w:r>
        <w:r w:rsidR="003409AA" w:rsidRPr="003409AA">
          <w:rPr>
            <w:noProof/>
            <w:szCs w:val="24"/>
          </w:rPr>
          <w:t>48</w:t>
        </w:r>
      </w:fldSimple>
      <w:r>
        <w:rPr>
          <w:rFonts w:eastAsia="MS Mincho"/>
        </w:rPr>
        <w:t>] ein. Sie versucht zunächst</w:t>
      </w:r>
      <w:r w:rsidR="00D86448">
        <w:rPr>
          <w:rFonts w:eastAsia="MS Mincho"/>
        </w:rPr>
        <w:t xml:space="preserve"> neue Kommunikationsformen </w:t>
      </w:r>
      <w:r>
        <w:rPr>
          <w:rFonts w:eastAsia="MS Mincho"/>
        </w:rPr>
        <w:t xml:space="preserve">wie </w:t>
      </w:r>
      <w:r w:rsidR="00D86448">
        <w:rPr>
          <w:rFonts w:eastAsia="MS Mincho"/>
        </w:rPr>
        <w:t>z.B. Chat in das Modell einzuordnen</w:t>
      </w:r>
      <w:r>
        <w:rPr>
          <w:rFonts w:eastAsia="MS Mincho"/>
        </w:rPr>
        <w:t>, stellt dabei aber fest, dass es</w:t>
      </w:r>
      <w:r w:rsidR="00DF38FF">
        <w:rPr>
          <w:rFonts w:eastAsia="MS Mincho"/>
        </w:rPr>
        <w:t xml:space="preserve"> sich</w:t>
      </w:r>
      <w:r>
        <w:rPr>
          <w:rFonts w:eastAsia="MS Mincho"/>
        </w:rPr>
        <w:t xml:space="preserve"> hier um eine </w:t>
      </w:r>
      <w:r w:rsidRPr="000A564E">
        <w:rPr>
          <w:rFonts w:eastAsia="MS Mincho"/>
          <w:i/>
        </w:rPr>
        <w:t>neue Form der synchronen Kommunikation</w:t>
      </w:r>
      <w:r>
        <w:rPr>
          <w:rFonts w:eastAsia="MS Mincho"/>
        </w:rPr>
        <w:t xml:space="preserve"> handelt</w:t>
      </w:r>
      <w:r w:rsidR="00D86448">
        <w:rPr>
          <w:rFonts w:eastAsia="MS Mincho"/>
        </w:rPr>
        <w:t xml:space="preserve">. </w:t>
      </w:r>
      <w:r>
        <w:rPr>
          <w:rFonts w:eastAsia="MS Mincho"/>
        </w:rPr>
        <w:t>Daher erweitert sie das Modell</w:t>
      </w:r>
      <w:r w:rsidR="00A147B5">
        <w:rPr>
          <w:rFonts w:eastAsia="MS Mincho"/>
        </w:rPr>
        <w:t xml:space="preserve"> um eben jene Zwischenstufe.</w:t>
      </w:r>
      <w:r w:rsidR="000A564E">
        <w:rPr>
          <w:rFonts w:eastAsia="MS Mincho"/>
        </w:rPr>
        <w:t xml:space="preserve"> Die folgende Abbildung ordnet synchrone, quasi-synchrone und asynchrone Kommunikation zusätzlich nach der </w:t>
      </w:r>
      <w:r w:rsidR="000A564E" w:rsidRPr="000A564E">
        <w:rPr>
          <w:rFonts w:eastAsia="MS Mincho"/>
          <w:i/>
        </w:rPr>
        <w:t>Zerdehnung der Sprechsituation</w:t>
      </w:r>
      <w:r w:rsidR="004B7DAF">
        <w:rPr>
          <w:rFonts w:eastAsia="MS Mincho"/>
          <w:i/>
        </w:rPr>
        <w:t xml:space="preserve"> </w:t>
      </w:r>
      <w:fldSimple w:instr=" REF Ehrlich \h  \* MERGEFORMAT ">
        <w:r w:rsidR="003409AA" w:rsidRPr="00B16762">
          <w:rPr>
            <w:szCs w:val="24"/>
          </w:rPr>
          <w:t>[</w:t>
        </w:r>
        <w:r w:rsidR="003409AA" w:rsidRPr="003409AA">
          <w:rPr>
            <w:noProof/>
            <w:szCs w:val="24"/>
          </w:rPr>
          <w:t>52</w:t>
        </w:r>
        <w:r w:rsidR="003409AA" w:rsidRPr="00B16762">
          <w:rPr>
            <w:szCs w:val="24"/>
          </w:rPr>
          <w:t>]</w:t>
        </w:r>
      </w:fldSimple>
      <w:r w:rsidR="004B7DAF">
        <w:rPr>
          <w:rFonts w:eastAsia="MS Mincho"/>
        </w:rPr>
        <w:t>.</w:t>
      </w:r>
      <w:r w:rsidR="00566520">
        <w:rPr>
          <w:rFonts w:eastAsia="MS Mincho"/>
        </w:rPr>
        <w:t xml:space="preserve"> Mit </w:t>
      </w:r>
      <w:r w:rsidR="00566520" w:rsidRPr="005824D6">
        <w:rPr>
          <w:rFonts w:eastAsia="MS Mincho"/>
          <w:i/>
        </w:rPr>
        <w:t>Zerdehnung</w:t>
      </w:r>
      <w:r w:rsidR="00566520">
        <w:rPr>
          <w:rFonts w:eastAsia="MS Mincho"/>
        </w:rPr>
        <w:t xml:space="preserve"> ist dabei ein räumliches sowie zeitliches </w:t>
      </w:r>
      <w:r w:rsidR="00566520">
        <w:rPr>
          <w:rFonts w:eastAsia="MS Mincho"/>
        </w:rPr>
        <w:lastRenderedPageBreak/>
        <w:t xml:space="preserve">Auseinanderliegen des Schreibens und Rezipierens gemeint. Weil </w:t>
      </w:r>
      <w:r w:rsidR="005824D6">
        <w:rPr>
          <w:rFonts w:eastAsia="MS Mincho"/>
        </w:rPr>
        <w:t>daher</w:t>
      </w:r>
      <w:r w:rsidR="00566520">
        <w:rPr>
          <w:rFonts w:eastAsia="MS Mincho"/>
        </w:rPr>
        <w:t xml:space="preserve"> nicht kontrolliert werden kann</w:t>
      </w:r>
      <w:r w:rsidR="005824D6">
        <w:rPr>
          <w:rFonts w:eastAsia="MS Mincho"/>
        </w:rPr>
        <w:t>,</w:t>
      </w:r>
      <w:r w:rsidR="00566520">
        <w:rPr>
          <w:rFonts w:eastAsia="MS Mincho"/>
        </w:rPr>
        <w:t xml:space="preserve"> wie der Text aufgenommen wird, muss eine präzise Ausdrucksweise gewählt werden</w:t>
      </w:r>
      <w:r w:rsidR="005824D6">
        <w:rPr>
          <w:rFonts w:eastAsia="MS Mincho"/>
        </w:rPr>
        <w:t>, sodass dieser wie beabsichtigt verstanden wird.</w:t>
      </w:r>
    </w:p>
    <w:p w:rsidR="009D7E2A" w:rsidRDefault="009D7E2A" w:rsidP="003E3B85">
      <w:pPr>
        <w:pStyle w:val="Abbildung"/>
        <w:rPr>
          <w:rFonts w:eastAsia="MS Mincho"/>
        </w:rPr>
      </w:pPr>
      <w:r w:rsidRPr="008F63CD">
        <w:rPr>
          <w:noProof/>
          <w:lang w:val="de-AT" w:eastAsia="de-AT"/>
        </w:rPr>
        <w:drawing>
          <wp:inline distT="0" distB="0" distL="0" distR="0">
            <wp:extent cx="3767925" cy="1754486"/>
            <wp:effectExtent l="19050" t="0" r="3975" b="0"/>
            <wp:docPr id="34"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srcRect/>
                    <a:stretch>
                      <a:fillRect/>
                    </a:stretch>
                  </pic:blipFill>
                  <pic:spPr bwMode="auto">
                    <a:xfrm>
                      <a:off x="0" y="0"/>
                      <a:ext cx="3767925" cy="1754486"/>
                    </a:xfrm>
                    <a:prstGeom prst="rect">
                      <a:avLst/>
                    </a:prstGeom>
                    <a:noFill/>
                    <a:ln w="9525">
                      <a:noFill/>
                      <a:miter lim="800000"/>
                      <a:headEnd/>
                      <a:tailEnd/>
                    </a:ln>
                  </pic:spPr>
                </pic:pic>
              </a:graphicData>
            </a:graphic>
          </wp:inline>
        </w:drawing>
      </w:r>
    </w:p>
    <w:p w:rsidR="009D7E2A" w:rsidRPr="008F63CD" w:rsidRDefault="00AB549F" w:rsidP="003E3B85">
      <w:pPr>
        <w:pStyle w:val="Beschriftung"/>
        <w:spacing w:line="360" w:lineRule="auto"/>
        <w:rPr>
          <w:rFonts w:eastAsia="MS Mincho"/>
          <w:lang w:val="de-DE"/>
        </w:rPr>
      </w:pPr>
      <w:bookmarkStart w:id="31" w:name="_Ref318480510"/>
      <w:bookmarkStart w:id="32" w:name="_Toc331202765"/>
      <w:r>
        <w:rPr>
          <w:rFonts w:eastAsia="MS Mincho"/>
          <w:lang w:val="de-DE"/>
        </w:rPr>
        <w:t xml:space="preserve">Abb. </w:t>
      </w:r>
      <w:r w:rsidR="003C3A69">
        <w:rPr>
          <w:rFonts w:eastAsia="MS Mincho"/>
          <w:lang w:val="de-DE"/>
        </w:rPr>
        <w:fldChar w:fldCharType="begin"/>
      </w:r>
      <w:r w:rsidR="008616C2">
        <w:rPr>
          <w:rFonts w:eastAsia="MS Mincho"/>
          <w:lang w:val="de-DE"/>
        </w:rPr>
        <w:instrText xml:space="preserve"> STYLEREF 1 \s </w:instrText>
      </w:r>
      <w:r w:rsidR="003C3A69">
        <w:rPr>
          <w:rFonts w:eastAsia="MS Mincho"/>
          <w:lang w:val="de-DE"/>
        </w:rPr>
        <w:fldChar w:fldCharType="separate"/>
      </w:r>
      <w:r w:rsidR="003409AA">
        <w:rPr>
          <w:rFonts w:eastAsia="MS Mincho"/>
          <w:noProof/>
          <w:lang w:val="de-DE"/>
        </w:rPr>
        <w:t>2</w:t>
      </w:r>
      <w:r w:rsidR="003C3A69">
        <w:rPr>
          <w:rFonts w:eastAsia="MS Mincho"/>
          <w:lang w:val="de-DE"/>
        </w:rPr>
        <w:fldChar w:fldCharType="end"/>
      </w:r>
      <w:r w:rsidR="008616C2">
        <w:rPr>
          <w:rFonts w:eastAsia="MS Mincho"/>
          <w:lang w:val="de-DE"/>
        </w:rPr>
        <w:t>.</w:t>
      </w:r>
      <w:r w:rsidR="003C3A69">
        <w:rPr>
          <w:rFonts w:eastAsia="MS Mincho"/>
          <w:lang w:val="de-DE"/>
        </w:rPr>
        <w:fldChar w:fldCharType="begin"/>
      </w:r>
      <w:r w:rsidR="008616C2">
        <w:rPr>
          <w:rFonts w:eastAsia="MS Mincho"/>
          <w:lang w:val="de-DE"/>
        </w:rPr>
        <w:instrText xml:space="preserve"> SEQ Abb. \* ARABIC \s 1 </w:instrText>
      </w:r>
      <w:r w:rsidR="003C3A69">
        <w:rPr>
          <w:rFonts w:eastAsia="MS Mincho"/>
          <w:lang w:val="de-DE"/>
        </w:rPr>
        <w:fldChar w:fldCharType="separate"/>
      </w:r>
      <w:r w:rsidR="003409AA">
        <w:rPr>
          <w:rFonts w:eastAsia="MS Mincho"/>
          <w:noProof/>
          <w:lang w:val="de-DE"/>
        </w:rPr>
        <w:t>3</w:t>
      </w:r>
      <w:r w:rsidR="003C3A69">
        <w:rPr>
          <w:rFonts w:eastAsia="MS Mincho"/>
          <w:lang w:val="de-DE"/>
        </w:rPr>
        <w:fldChar w:fldCharType="end"/>
      </w:r>
      <w:bookmarkEnd w:id="31"/>
      <w:r w:rsidR="00861151">
        <w:rPr>
          <w:rFonts w:eastAsia="MS Mincho"/>
          <w:lang w:val="de-DE"/>
        </w:rPr>
        <w:t>:</w:t>
      </w:r>
      <w:r>
        <w:rPr>
          <w:rFonts w:eastAsia="MS Mincho"/>
          <w:lang w:val="de-DE"/>
        </w:rPr>
        <w:t xml:space="preserve"> Übersicht synchrone, quasi-synchrone und asynchrone Kommunikation </w:t>
      </w:r>
      <w:fldSimple w:instr=" REF Duerscheid_Medienkomm_2003 \h  \* MERGEFORMAT ">
        <w:r w:rsidR="003409AA" w:rsidRPr="00B16762">
          <w:rPr>
            <w:szCs w:val="24"/>
          </w:rPr>
          <w:t>[</w:t>
        </w:r>
        <w:r w:rsidR="003409AA" w:rsidRPr="003409AA">
          <w:rPr>
            <w:noProof/>
            <w:szCs w:val="24"/>
          </w:rPr>
          <w:t>48</w:t>
        </w:r>
      </w:fldSimple>
      <w:r w:rsidR="009D7E2A">
        <w:rPr>
          <w:rFonts w:eastAsia="MS Mincho"/>
          <w:lang w:val="de-DE"/>
        </w:rPr>
        <w:t>:S.10]</w:t>
      </w:r>
      <w:bookmarkEnd w:id="32"/>
    </w:p>
    <w:p w:rsidR="0005516C" w:rsidRDefault="005824D6" w:rsidP="003E3B85">
      <w:pPr>
        <w:pStyle w:val="Textkrper"/>
      </w:pPr>
      <w:r>
        <w:t xml:space="preserve">Im Vergleich zur asynchronen </w:t>
      </w:r>
      <w:r w:rsidR="00E51CB5">
        <w:t>Kommunikation ist die zeitliche</w:t>
      </w:r>
      <w:r>
        <w:t xml:space="preserve"> Entfernung zwischen Sender und Empfänger beim Chatten geringer. Daher kann ähnlich wie bei einem Telefonat z.B. aus einer unerwarteten Gesprächspause ein Hinweis z.B. auf ein Missverständnis abgeleitet werden. Außerdem kann der Empfänger, sollte </w:t>
      </w:r>
      <w:r w:rsidR="0005516C">
        <w:t>ihm die Interpretation einer Aussage schwerfallen, mit geringem Aufwand nachfragen, wie diese zu verstehen sei.</w:t>
      </w:r>
    </w:p>
    <w:p w:rsidR="00D47A28" w:rsidRPr="00E37E54" w:rsidRDefault="00D47A28" w:rsidP="003E3B85">
      <w:pPr>
        <w:pStyle w:val="Textkrper"/>
      </w:pPr>
      <w:r w:rsidRPr="00D47A28">
        <w:t xml:space="preserve">Wie </w:t>
      </w:r>
      <w:fldSimple w:instr=" REF _Ref318480510 \h  \* MERGEFORMAT ">
        <w:r w:rsidR="003409AA">
          <w:rPr>
            <w:rFonts w:eastAsia="MS Mincho"/>
            <w:lang w:val="de-DE"/>
          </w:rPr>
          <w:t xml:space="preserve">Abb. </w:t>
        </w:r>
        <w:r w:rsidR="003409AA">
          <w:rPr>
            <w:rFonts w:eastAsia="MS Mincho"/>
            <w:noProof/>
            <w:lang w:val="de-DE"/>
          </w:rPr>
          <w:t>2.3</w:t>
        </w:r>
      </w:fldSimple>
      <w:r>
        <w:t xml:space="preserve"> zu entnehmen ist, erfolgt die Unterscheidung auch nach der Art des </w:t>
      </w:r>
      <w:r w:rsidRPr="00E37E54">
        <w:t>Kommunikationsraums. Beim Chatten bzw. Instant Messaging befinden sich die Kommunikationsteilnehmer in einem gemeinsamen Kommunikationsraum. Dies äußert sich dadurch, dass sie über einen gemeinsamen virtuellen Raum verfügen, auf den sie verweisen können (</w:t>
      </w:r>
      <w:r w:rsidR="00E37E54" w:rsidRPr="00E37E54">
        <w:t>z.B.</w:t>
      </w:r>
      <w:r w:rsidR="00B303EC">
        <w:t xml:space="preserve"> im Chatraum:</w:t>
      </w:r>
      <w:r w:rsidR="00E37E54" w:rsidRPr="00E37E54">
        <w:t xml:space="preserve"> Wie lange bist du schon hier?). Außerdem ist der </w:t>
      </w:r>
      <w:r w:rsidRPr="00E37E54">
        <w:t xml:space="preserve">Kommunikationskanal </w:t>
      </w:r>
      <w:r w:rsidR="00B303EC">
        <w:t xml:space="preserve">wie bei einer Telefonverbindung </w:t>
      </w:r>
      <w:r w:rsidRPr="00E37E54">
        <w:t>von beiden Seiten geöf</w:t>
      </w:r>
      <w:r w:rsidR="00E37E54" w:rsidRPr="00E37E54">
        <w:t>fnet</w:t>
      </w:r>
      <w:r w:rsidRPr="00E37E54">
        <w:t xml:space="preserve">. </w:t>
      </w:r>
      <w:r w:rsidRPr="00E37E54">
        <w:rPr>
          <w:i/>
        </w:rPr>
        <w:t>Darin liegt der wesentliche Unterschied zur Fax-, E-Mail- und SMS-Kommunikation, wo die Botschaften potentiell zwar auch in Sekundenschnelle hin und her wechseln, der Kommunikationskanal aber quasi jedes Mal wieder neu geöffnet wird, jedes Mal wieder eine Verbindung hergestellt werden muss</w:t>
      </w:r>
      <w:r w:rsidRPr="00E37E54">
        <w:t xml:space="preserve">. </w:t>
      </w:r>
      <w:fldSimple w:instr=" REF Duerscheid_Medienkomm_2003 \h  \* MERGEFORMAT ">
        <w:r w:rsidR="003409AA" w:rsidRPr="00B16762">
          <w:rPr>
            <w:szCs w:val="24"/>
          </w:rPr>
          <w:t>[</w:t>
        </w:r>
        <w:r w:rsidR="003409AA" w:rsidRPr="003409AA">
          <w:rPr>
            <w:noProof/>
            <w:szCs w:val="24"/>
          </w:rPr>
          <w:t>48</w:t>
        </w:r>
      </w:fldSimple>
      <w:r w:rsidRPr="00E37E54">
        <w:t>:S.8]</w:t>
      </w:r>
    </w:p>
    <w:p w:rsidR="00D86448" w:rsidRDefault="008F63CD" w:rsidP="003E3B85">
      <w:pPr>
        <w:pStyle w:val="Textkrper"/>
        <w:rPr>
          <w:rFonts w:eastAsia="MS Mincho"/>
        </w:rPr>
      </w:pPr>
      <w:r w:rsidRPr="00E37E54">
        <w:rPr>
          <w:rFonts w:eastAsia="MS Mincho"/>
        </w:rPr>
        <w:t>Um noch einmal auf d</w:t>
      </w:r>
      <w:r w:rsidR="00D86448" w:rsidRPr="00E37E54">
        <w:rPr>
          <w:rFonts w:eastAsia="MS Mincho"/>
        </w:rPr>
        <w:t xml:space="preserve">ie Frage </w:t>
      </w:r>
      <w:r w:rsidRPr="00E37E54">
        <w:rPr>
          <w:rFonts w:eastAsia="MS Mincho"/>
        </w:rPr>
        <w:t>zurückzukommen</w:t>
      </w:r>
      <w:r w:rsidR="00D86448" w:rsidRPr="00E37E54">
        <w:rPr>
          <w:rFonts w:eastAsia="MS Mincho"/>
        </w:rPr>
        <w:t>, ob ein rasch aufeinanderfolgender E-Mail-</w:t>
      </w:r>
      <w:r w:rsidR="00D86448">
        <w:rPr>
          <w:rFonts w:eastAsia="MS Mincho"/>
        </w:rPr>
        <w:t>Austausch ebenso als quasi-synchron eingeordnet werden kann</w:t>
      </w:r>
      <w:r w:rsidR="00A147B5">
        <w:rPr>
          <w:rFonts w:eastAsia="MS Mincho"/>
        </w:rPr>
        <w:t>:</w:t>
      </w:r>
      <w:r w:rsidR="00D86448">
        <w:rPr>
          <w:rFonts w:eastAsia="MS Mincho"/>
        </w:rPr>
        <w:t xml:space="preserve"> </w:t>
      </w:r>
      <w:r w:rsidR="00D47A28">
        <w:rPr>
          <w:rFonts w:eastAsia="MS Mincho"/>
        </w:rPr>
        <w:t xml:space="preserve">Wie </w:t>
      </w:r>
      <w:r w:rsidR="00D86448" w:rsidRPr="00EB332C">
        <w:rPr>
          <w:rFonts w:eastAsia="MS Mincho"/>
        </w:rPr>
        <w:t>bereits dargelegt, besteht ein Unterschied</w:t>
      </w:r>
      <w:r w:rsidR="00D86448">
        <w:rPr>
          <w:rFonts w:eastAsia="MS Mincho"/>
        </w:rPr>
        <w:t xml:space="preserve"> </w:t>
      </w:r>
      <w:r w:rsidR="00D86448" w:rsidRPr="00EB332C">
        <w:rPr>
          <w:rFonts w:eastAsia="MS Mincho"/>
        </w:rPr>
        <w:t xml:space="preserve">darin, dass in einer asynchronen Kommunikation </w:t>
      </w:r>
      <w:r w:rsidR="00D86448" w:rsidRPr="00E37E54">
        <w:rPr>
          <w:rFonts w:eastAsia="MS Mincho"/>
        </w:rPr>
        <w:t>kein gemeinsamer Kommunikationsraum existiert. Dies gilt sowohl für die mündl</w:t>
      </w:r>
      <w:r w:rsidR="00D86448" w:rsidRPr="00EB332C">
        <w:rPr>
          <w:rFonts w:eastAsia="MS Mincho"/>
        </w:rPr>
        <w:t>ich als auch für</w:t>
      </w:r>
      <w:r w:rsidR="00D86448">
        <w:rPr>
          <w:rFonts w:eastAsia="MS Mincho"/>
        </w:rPr>
        <w:t xml:space="preserve"> </w:t>
      </w:r>
      <w:r w:rsidR="00D86448" w:rsidRPr="00EB332C">
        <w:rPr>
          <w:rFonts w:eastAsia="MS Mincho"/>
        </w:rPr>
        <w:t>die schriftlich übermittelte Nachricht. Bei einer E-Mail oder einer SMS</w:t>
      </w:r>
      <w:r w:rsidR="00D86448">
        <w:rPr>
          <w:rFonts w:eastAsia="MS Mincho"/>
        </w:rPr>
        <w:t xml:space="preserve"> </w:t>
      </w:r>
      <w:r w:rsidR="00D86448" w:rsidRPr="00EB332C">
        <w:rPr>
          <w:rFonts w:eastAsia="MS Mincho"/>
        </w:rPr>
        <w:t xml:space="preserve">(schriftlich), aber auch bei einer </w:t>
      </w:r>
      <w:r w:rsidR="00D86448" w:rsidRPr="00EB332C">
        <w:rPr>
          <w:rFonts w:eastAsia="MS Mincho"/>
        </w:rPr>
        <w:lastRenderedPageBreak/>
        <w:t>Mitteilung auf dem Anrufbeantworter oder</w:t>
      </w:r>
      <w:r w:rsidR="00D86448">
        <w:rPr>
          <w:rFonts w:eastAsia="MS Mincho"/>
        </w:rPr>
        <w:t xml:space="preserve"> </w:t>
      </w:r>
      <w:r w:rsidR="00D86448" w:rsidRPr="00EB332C">
        <w:rPr>
          <w:rFonts w:eastAsia="MS Mincho"/>
        </w:rPr>
        <w:t xml:space="preserve">einer Bahnhofdurchsage (mündlich) ist </w:t>
      </w:r>
      <w:r w:rsidR="00894CE7">
        <w:rPr>
          <w:rFonts w:eastAsia="MS Mincho"/>
        </w:rPr>
        <w:t xml:space="preserve">außerdem </w:t>
      </w:r>
      <w:r w:rsidR="00D86448" w:rsidRPr="00EB332C">
        <w:rPr>
          <w:rFonts w:eastAsia="MS Mincho"/>
        </w:rPr>
        <w:t>der Kommunikationskanal nur von</w:t>
      </w:r>
      <w:r w:rsidR="00D86448">
        <w:rPr>
          <w:rFonts w:eastAsia="MS Mincho"/>
        </w:rPr>
        <w:t xml:space="preserve"> </w:t>
      </w:r>
      <w:r w:rsidR="00D86448" w:rsidRPr="00EB332C">
        <w:rPr>
          <w:rFonts w:eastAsia="MS Mincho"/>
        </w:rPr>
        <w:t>einer Seite her geöffnet</w:t>
      </w:r>
      <w:r w:rsidR="00873DEB">
        <w:rPr>
          <w:rFonts w:eastAsia="MS Mincho"/>
        </w:rPr>
        <w:t xml:space="preserve"> </w:t>
      </w:r>
      <w:fldSimple w:instr=" REF Duerscheid_Medienkomm_2003 \h  \* MERGEFORMAT ">
        <w:r w:rsidR="003409AA" w:rsidRPr="00B16762">
          <w:rPr>
            <w:szCs w:val="24"/>
          </w:rPr>
          <w:t>[</w:t>
        </w:r>
        <w:r w:rsidR="003409AA" w:rsidRPr="003409AA">
          <w:rPr>
            <w:noProof/>
            <w:szCs w:val="24"/>
          </w:rPr>
          <w:t>48</w:t>
        </w:r>
      </w:fldSimple>
      <w:r w:rsidR="00DF38FF">
        <w:rPr>
          <w:rFonts w:eastAsia="MS Mincho"/>
        </w:rPr>
        <w:t>:</w:t>
      </w:r>
      <w:r w:rsidR="00873DEB">
        <w:rPr>
          <w:rFonts w:eastAsia="MS Mincho"/>
        </w:rPr>
        <w:t>S.13]</w:t>
      </w:r>
      <w:r w:rsidR="00D86448" w:rsidRPr="00EB332C">
        <w:rPr>
          <w:rFonts w:eastAsia="MS Mincho"/>
        </w:rPr>
        <w:t>.</w:t>
      </w:r>
      <w:r w:rsidR="00E37E54">
        <w:rPr>
          <w:rFonts w:eastAsia="MS Mincho"/>
        </w:rPr>
        <w:t xml:space="preserve"> Eine wesentliche Eigenschaft eines Chats ist die </w:t>
      </w:r>
      <w:r w:rsidR="00873DEB">
        <w:rPr>
          <w:rFonts w:eastAsia="MS Mincho"/>
        </w:rPr>
        <w:t>Übertragung per Push-Verfahren. Genau diese Funktionalität bietet inzwischen aber auch</w:t>
      </w:r>
      <w:r w:rsidR="00E51CB5">
        <w:rPr>
          <w:rFonts w:eastAsia="MS Mincho"/>
        </w:rPr>
        <w:t xml:space="preserve"> die</w:t>
      </w:r>
      <w:r w:rsidR="00873DEB">
        <w:rPr>
          <w:rFonts w:eastAsia="MS Mincho"/>
        </w:rPr>
        <w:t xml:space="preserve"> E-Mail </w:t>
      </w:r>
      <w:r w:rsidR="00E51CB5">
        <w:rPr>
          <w:rFonts w:eastAsia="MS Mincho"/>
        </w:rPr>
        <w:t xml:space="preserve">(unter </w:t>
      </w:r>
      <w:r w:rsidR="006F5638">
        <w:rPr>
          <w:rFonts w:eastAsia="MS Mincho"/>
        </w:rPr>
        <w:t>a</w:t>
      </w:r>
      <w:r w:rsidR="00E51CB5">
        <w:rPr>
          <w:rFonts w:eastAsia="MS Mincho"/>
        </w:rPr>
        <w:t xml:space="preserve">nderem </w:t>
      </w:r>
      <w:r w:rsidR="00873DEB">
        <w:rPr>
          <w:rFonts w:eastAsia="MS Mincho"/>
        </w:rPr>
        <w:t>am Smartphone</w:t>
      </w:r>
      <w:r w:rsidR="00E51CB5">
        <w:rPr>
          <w:rFonts w:eastAsia="MS Mincho"/>
        </w:rPr>
        <w:t>)</w:t>
      </w:r>
      <w:r w:rsidR="00873DEB">
        <w:rPr>
          <w:rFonts w:eastAsia="MS Mincho"/>
        </w:rPr>
        <w:t>. Man könnte nun meinen, dass damit der Kommunikationskanal von Seiten des Empfängers als geöffnet angesehen werden kann.</w:t>
      </w:r>
      <w:r w:rsidR="00894CE7">
        <w:rPr>
          <w:rFonts w:eastAsia="MS Mincho"/>
        </w:rPr>
        <w:t xml:space="preserve"> Ähnlich stellt sich die Situation bei der SMS dar, wo die Abgrenzung zum Chat ebenso schwer ist, da es sich auch hier um eine </w:t>
      </w:r>
      <w:r w:rsidR="00FD7FAD">
        <w:rPr>
          <w:rFonts w:eastAsia="MS Mincho"/>
        </w:rPr>
        <w:t xml:space="preserve">Art </w:t>
      </w:r>
      <w:r w:rsidR="00894CE7">
        <w:rPr>
          <w:rFonts w:eastAsia="MS Mincho"/>
        </w:rPr>
        <w:t>Push-Übertragung handelt. Jedenfalls n</w:t>
      </w:r>
      <w:r w:rsidR="0005516C">
        <w:rPr>
          <w:rFonts w:eastAsia="MS Mincho"/>
        </w:rPr>
        <w:t xml:space="preserve">immt die zeitliche </w:t>
      </w:r>
      <w:r w:rsidR="0005516C" w:rsidRPr="0005516C">
        <w:rPr>
          <w:rFonts w:eastAsia="MS Mincho"/>
          <w:i/>
        </w:rPr>
        <w:t>Zerdehnung</w:t>
      </w:r>
      <w:r w:rsidR="0005516C">
        <w:rPr>
          <w:rFonts w:eastAsia="MS Mincho"/>
        </w:rPr>
        <w:t xml:space="preserve"> mit zunehmender Geschwindigkeit der E-Mail ab.</w:t>
      </w:r>
    </w:p>
    <w:p w:rsidR="008F63CD" w:rsidRDefault="008F63CD" w:rsidP="003E3B85">
      <w:pPr>
        <w:pStyle w:val="berschrift4"/>
        <w:rPr>
          <w:rFonts w:eastAsia="MS Mincho"/>
        </w:rPr>
      </w:pPr>
      <w:bookmarkStart w:id="33" w:name="_Ref329889173"/>
      <w:r>
        <w:rPr>
          <w:rFonts w:eastAsia="MS Mincho"/>
        </w:rPr>
        <w:t>Mündlichkeit und Schriftlichkeit</w:t>
      </w:r>
      <w:bookmarkEnd w:id="33"/>
    </w:p>
    <w:p w:rsidR="008F63CD" w:rsidRDefault="008F63CD" w:rsidP="003E3B85">
      <w:pPr>
        <w:pStyle w:val="Textkrper"/>
        <w:rPr>
          <w:rFonts w:eastAsia="MS Mincho"/>
        </w:rPr>
      </w:pPr>
      <w:r>
        <w:rPr>
          <w:rFonts w:eastAsia="MS Mincho"/>
        </w:rPr>
        <w:t xml:space="preserve">Die synchrone Kommunikation wird nach dem Modell von Koch </w:t>
      </w:r>
      <w:r w:rsidR="005540E4">
        <w:rPr>
          <w:rFonts w:eastAsia="MS Mincho"/>
        </w:rPr>
        <w:t>und</w:t>
      </w:r>
      <w:r>
        <w:rPr>
          <w:rFonts w:eastAsia="MS Mincho"/>
        </w:rPr>
        <w:t xml:space="preserve"> Österreicher </w:t>
      </w:r>
      <w:fldSimple w:instr=" REF Koch_Oesterreicher_1994 \h  \* MERGEFORMAT ">
        <w:r w:rsidR="003409AA" w:rsidRPr="00B16762">
          <w:rPr>
            <w:szCs w:val="24"/>
          </w:rPr>
          <w:t>[</w:t>
        </w:r>
        <w:r w:rsidR="003409AA" w:rsidRPr="003409AA">
          <w:rPr>
            <w:noProof/>
            <w:szCs w:val="24"/>
          </w:rPr>
          <w:t>114</w:t>
        </w:r>
        <w:r w:rsidR="003409AA" w:rsidRPr="00B16762">
          <w:rPr>
            <w:szCs w:val="24"/>
          </w:rPr>
          <w:t>]</w:t>
        </w:r>
      </w:fldSimple>
      <w:r>
        <w:rPr>
          <w:rFonts w:eastAsia="MS Mincho"/>
        </w:rPr>
        <w:t xml:space="preserve"> der </w:t>
      </w:r>
      <w:bookmarkStart w:id="34" w:name="konzeptionelle_Mündlichkeit"/>
      <w:r w:rsidRPr="00376A2C">
        <w:rPr>
          <w:rFonts w:eastAsia="MS Mincho"/>
          <w:i/>
        </w:rPr>
        <w:t>konzeptionellen Mündlichkeit</w:t>
      </w:r>
      <w:bookmarkEnd w:id="34"/>
      <w:r>
        <w:rPr>
          <w:rFonts w:eastAsia="MS Mincho"/>
        </w:rPr>
        <w:t xml:space="preserve"> zugeordnet. Dieses Modell unterscheidet zwischen medialer und konzeptioneller Mündlichkeit sowie medialer und konzeptioneller Schriftlichkeit. Die mediale Einordnung einer Äußerung in mündlich (phonisch) und schriftlich (grafisch) ist klar möglich, weil es sich um diskrete Punkte handelt. Das konzeptionelle Einordnen ist hingegen nicht eindeutig möglich, weil es sich um ein Kontinuum handelt. Man kann Texte also </w:t>
      </w:r>
      <w:r w:rsidR="005540E4">
        <w:rPr>
          <w:rFonts w:eastAsia="MS Mincho"/>
        </w:rPr>
        <w:t>nur als konzeptionell näher am Mündlichen oder S</w:t>
      </w:r>
      <w:r>
        <w:rPr>
          <w:rFonts w:eastAsia="MS Mincho"/>
        </w:rPr>
        <w:t>chriftlichen einordnen. Demnach sind Texte, die durch emotionale und raumzeitliche Nähe gekennzeichnet sind, als konzeptionell mündlich einzuordnen. Konzeptionell schriftliche Texte zeichnen sich durch ihre Kompaktheit und Komplexität aus</w:t>
      </w:r>
      <w:r w:rsidR="00FD7FAD">
        <w:rPr>
          <w:rFonts w:eastAsia="MS Mincho"/>
        </w:rPr>
        <w:t>, welche zum Teil aus dem Fehlen von Kommunikationskanälen</w:t>
      </w:r>
      <w:r w:rsidR="00FD7FAD">
        <w:rPr>
          <w:rStyle w:val="Funotenzeichen"/>
          <w:rFonts w:eastAsia="MS Mincho"/>
        </w:rPr>
        <w:footnoteReference w:id="10"/>
      </w:r>
      <w:r w:rsidR="00FD7FAD">
        <w:rPr>
          <w:rFonts w:eastAsia="MS Mincho"/>
        </w:rPr>
        <w:t xml:space="preserve"> resultieren</w:t>
      </w:r>
      <w:r>
        <w:rPr>
          <w:rFonts w:eastAsia="MS Mincho"/>
        </w:rPr>
        <w:t xml:space="preserve">. </w:t>
      </w:r>
      <w:r w:rsidR="00AA6E66">
        <w:rPr>
          <w:rFonts w:eastAsia="MS Mincho"/>
        </w:rPr>
        <w:t>Beispiele dafür sind</w:t>
      </w:r>
      <w:r w:rsidR="00FD7FAD">
        <w:rPr>
          <w:rFonts w:eastAsia="MS Mincho"/>
        </w:rPr>
        <w:t xml:space="preserve"> die </w:t>
      </w:r>
      <w:r w:rsidR="00AA6E66">
        <w:rPr>
          <w:rFonts w:eastAsia="MS Mincho"/>
        </w:rPr>
        <w:t xml:space="preserve">häufigere </w:t>
      </w:r>
      <w:r w:rsidR="00FD7FAD">
        <w:rPr>
          <w:rFonts w:eastAsia="MS Mincho"/>
        </w:rPr>
        <w:t>Verwendung von Fachbegriffen statt</w:t>
      </w:r>
      <w:r>
        <w:rPr>
          <w:rFonts w:eastAsia="MS Mincho"/>
        </w:rPr>
        <w:t xml:space="preserve"> Umschreibungen </w:t>
      </w:r>
      <w:r w:rsidR="00AA6E66">
        <w:rPr>
          <w:rFonts w:eastAsia="MS Mincho"/>
        </w:rPr>
        <w:t>oder aufwändigere Verknüpfungen</w:t>
      </w:r>
      <w:r w:rsidR="00064556">
        <w:rPr>
          <w:rFonts w:eastAsia="MS Mincho"/>
        </w:rPr>
        <w:t xml:space="preserve"> um Zusammenhänge deutlich zu machen</w:t>
      </w:r>
      <w:r>
        <w:rPr>
          <w:rFonts w:eastAsia="MS Mincho"/>
        </w:rPr>
        <w:t>. Ein familiäres Gespräch wäre also näher am Mündlichkeitspol und ein Vorstellungsgespräch näher am Schriftlichkeitspol. (</w:t>
      </w:r>
      <w:r w:rsidR="005C5F14">
        <w:rPr>
          <w:rFonts w:eastAsia="MS Mincho"/>
        </w:rPr>
        <w:t>V</w:t>
      </w:r>
      <w:r>
        <w:rPr>
          <w:rFonts w:eastAsia="MS Mincho"/>
        </w:rPr>
        <w:t xml:space="preserve">gl. dazu </w:t>
      </w:r>
      <w:fldSimple w:instr=" REF Duerscheid_Mündlichkeit_1999 \h  \* MERGEFORMAT ">
        <w:r w:rsidR="003409AA" w:rsidRPr="00B16762">
          <w:rPr>
            <w:szCs w:val="24"/>
          </w:rPr>
          <w:t>[</w:t>
        </w:r>
        <w:r w:rsidR="003409AA" w:rsidRPr="003409AA">
          <w:rPr>
            <w:noProof/>
            <w:szCs w:val="24"/>
          </w:rPr>
          <w:t>50</w:t>
        </w:r>
        <w:r w:rsidR="003409AA" w:rsidRPr="00B16762">
          <w:rPr>
            <w:szCs w:val="24"/>
          </w:rPr>
          <w:t>]</w:t>
        </w:r>
      </w:fldSimple>
      <w:r>
        <w:rPr>
          <w:rFonts w:eastAsia="MS Mincho"/>
        </w:rPr>
        <w:t>)</w:t>
      </w:r>
      <w:r w:rsidR="005540E4">
        <w:rPr>
          <w:rFonts w:eastAsia="MS Mincho"/>
        </w:rPr>
        <w:t xml:space="preserve"> Die Verbindung zur Synchronität stellt </w:t>
      </w:r>
      <w:fldSimple w:instr=" REF _Ref318487442 \h  \* MERGEFORMAT ">
        <w:r w:rsidR="003409AA">
          <w:rPr>
            <w:lang w:val="en-US"/>
          </w:rPr>
          <w:t xml:space="preserve">Abb. </w:t>
        </w:r>
        <w:r w:rsidR="003409AA">
          <w:rPr>
            <w:noProof/>
            <w:lang w:val="en-US"/>
          </w:rPr>
          <w:t>2.4</w:t>
        </w:r>
      </w:fldSimple>
      <w:r w:rsidR="005540E4">
        <w:rPr>
          <w:rFonts w:eastAsia="MS Mincho"/>
        </w:rPr>
        <w:t xml:space="preserve"> dar:</w:t>
      </w:r>
    </w:p>
    <w:p w:rsidR="00873DEB" w:rsidRDefault="00873DEB" w:rsidP="003E3B85">
      <w:pPr>
        <w:pStyle w:val="Abbildung"/>
        <w:rPr>
          <w:lang w:val="en-US"/>
        </w:rPr>
      </w:pPr>
      <w:r>
        <w:rPr>
          <w:noProof/>
          <w:lang w:val="de-AT" w:eastAsia="de-AT"/>
        </w:rPr>
        <w:drawing>
          <wp:inline distT="0" distB="0" distL="0" distR="0">
            <wp:extent cx="3781685" cy="909626"/>
            <wp:effectExtent l="19050" t="0" r="9265" b="0"/>
            <wp:docPr id="47" name="Bild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 cstate="print"/>
                    <a:srcRect/>
                    <a:stretch>
                      <a:fillRect/>
                    </a:stretch>
                  </pic:blipFill>
                  <pic:spPr bwMode="auto">
                    <a:xfrm>
                      <a:off x="0" y="0"/>
                      <a:ext cx="3781685" cy="909626"/>
                    </a:xfrm>
                    <a:prstGeom prst="rect">
                      <a:avLst/>
                    </a:prstGeom>
                    <a:noFill/>
                    <a:ln w="9525">
                      <a:noFill/>
                      <a:miter lim="800000"/>
                      <a:headEnd/>
                      <a:tailEnd/>
                    </a:ln>
                  </pic:spPr>
                </pic:pic>
              </a:graphicData>
            </a:graphic>
          </wp:inline>
        </w:drawing>
      </w:r>
    </w:p>
    <w:p w:rsidR="00873DEB" w:rsidRDefault="00873DEB" w:rsidP="003E3B85">
      <w:pPr>
        <w:pStyle w:val="Beschriftung"/>
        <w:spacing w:line="360" w:lineRule="auto"/>
        <w:rPr>
          <w:lang w:val="en-US"/>
        </w:rPr>
      </w:pPr>
      <w:bookmarkStart w:id="35" w:name="_Ref318487442"/>
      <w:bookmarkStart w:id="36" w:name="_Ref318487438"/>
      <w:bookmarkStart w:id="37" w:name="_Toc331202766"/>
      <w:r>
        <w:rPr>
          <w:lang w:val="en-US"/>
        </w:rPr>
        <w:t xml:space="preserve">Abb. </w:t>
      </w:r>
      <w:r w:rsidR="003C3A69">
        <w:rPr>
          <w:lang w:val="en-US"/>
        </w:rPr>
        <w:fldChar w:fldCharType="begin"/>
      </w:r>
      <w:r w:rsidR="008616C2">
        <w:rPr>
          <w:lang w:val="en-US"/>
        </w:rPr>
        <w:instrText xml:space="preserve"> STYLEREF 1 \s </w:instrText>
      </w:r>
      <w:r w:rsidR="003C3A69">
        <w:rPr>
          <w:lang w:val="en-US"/>
        </w:rPr>
        <w:fldChar w:fldCharType="separate"/>
      </w:r>
      <w:r w:rsidR="003409AA">
        <w:rPr>
          <w:noProof/>
          <w:lang w:val="en-US"/>
        </w:rPr>
        <w:t>2</w:t>
      </w:r>
      <w:r w:rsidR="003C3A69">
        <w:rPr>
          <w:lang w:val="en-US"/>
        </w:rPr>
        <w:fldChar w:fldCharType="end"/>
      </w:r>
      <w:r w:rsidR="008616C2">
        <w:rPr>
          <w:lang w:val="en-US"/>
        </w:rPr>
        <w:t>.</w:t>
      </w:r>
      <w:r w:rsidR="003C3A69">
        <w:rPr>
          <w:lang w:val="en-US"/>
        </w:rPr>
        <w:fldChar w:fldCharType="begin"/>
      </w:r>
      <w:r w:rsidR="008616C2">
        <w:rPr>
          <w:lang w:val="en-US"/>
        </w:rPr>
        <w:instrText xml:space="preserve"> SEQ Abb. \* ARABIC \s 1 </w:instrText>
      </w:r>
      <w:r w:rsidR="003C3A69">
        <w:rPr>
          <w:lang w:val="en-US"/>
        </w:rPr>
        <w:fldChar w:fldCharType="separate"/>
      </w:r>
      <w:r w:rsidR="003409AA">
        <w:rPr>
          <w:noProof/>
          <w:lang w:val="en-US"/>
        </w:rPr>
        <w:t>4</w:t>
      </w:r>
      <w:r w:rsidR="003C3A69">
        <w:rPr>
          <w:lang w:val="en-US"/>
        </w:rPr>
        <w:fldChar w:fldCharType="end"/>
      </w:r>
      <w:bookmarkEnd w:id="35"/>
      <w:r w:rsidR="00861151">
        <w:rPr>
          <w:lang w:val="en-US"/>
        </w:rPr>
        <w:t>:</w:t>
      </w:r>
      <w:r>
        <w:rPr>
          <w:lang w:val="en-US"/>
        </w:rPr>
        <w:t xml:space="preserve"> </w:t>
      </w:r>
      <w:r w:rsidRPr="00423035">
        <w:t>Erweiterung des Modells von Koch/</w:t>
      </w:r>
      <w:r w:rsidR="005540E4" w:rsidRPr="00423035">
        <w:t>Ö</w:t>
      </w:r>
      <w:r w:rsidRPr="00423035">
        <w:t>sterreicher auf medialer Ebene</w:t>
      </w:r>
      <w:r>
        <w:rPr>
          <w:lang w:val="en-US"/>
        </w:rPr>
        <w:t xml:space="preserve"> </w:t>
      </w:r>
      <w:fldSimple w:instr=" REF Duerscheid_Medienkomm_2003 \h  \* MERGEFORMAT ">
        <w:r w:rsidR="003409AA" w:rsidRPr="00B16762">
          <w:rPr>
            <w:szCs w:val="24"/>
          </w:rPr>
          <w:t>[</w:t>
        </w:r>
        <w:r w:rsidR="003409AA" w:rsidRPr="003409AA">
          <w:rPr>
            <w:noProof/>
            <w:szCs w:val="24"/>
          </w:rPr>
          <w:t>48</w:t>
        </w:r>
      </w:fldSimple>
      <w:r>
        <w:rPr>
          <w:lang w:val="en-US"/>
        </w:rPr>
        <w:t>:S.12]</w:t>
      </w:r>
      <w:bookmarkEnd w:id="36"/>
      <w:bookmarkEnd w:id="37"/>
    </w:p>
    <w:p w:rsidR="00346274" w:rsidRPr="00346274" w:rsidRDefault="00346274" w:rsidP="003E3B85">
      <w:pPr>
        <w:pStyle w:val="Textkrper"/>
      </w:pPr>
      <w:r w:rsidRPr="00346274">
        <w:lastRenderedPageBreak/>
        <w:t>Es ist zu erwarten</w:t>
      </w:r>
      <w:r>
        <w:t>,</w:t>
      </w:r>
      <w:r w:rsidRPr="00346274">
        <w:t xml:space="preserve"> dass</w:t>
      </w:r>
      <w:r>
        <w:t xml:space="preserve"> die E-Mail durch das Smartphone näher an den Mündlichkeitspol rückt. Mehr dazu folgt in Kap. </w:t>
      </w:r>
      <w:fldSimple w:instr=" REF _Ref329450718 \r \h  \* MERGEFORMAT ">
        <w:r w:rsidR="003409AA">
          <w:t>2.3.1</w:t>
        </w:r>
      </w:fldSimple>
      <w:r>
        <w:t>.</w:t>
      </w:r>
    </w:p>
    <w:p w:rsidR="00B00C41" w:rsidRDefault="00B00C41" w:rsidP="003E3B85">
      <w:pPr>
        <w:pStyle w:val="berschrift4"/>
      </w:pPr>
      <w:bookmarkStart w:id="38" w:name="_Ref319079706"/>
      <w:r w:rsidRPr="00B021E7">
        <w:t>Paradigmen nach Fischer</w:t>
      </w:r>
      <w:bookmarkEnd w:id="38"/>
    </w:p>
    <w:p w:rsidR="00B00C41" w:rsidRDefault="00B00C41" w:rsidP="003E3B85">
      <w:pPr>
        <w:pStyle w:val="Textkrper"/>
      </w:pPr>
      <w:r>
        <w:t>Immer wieder w</w:t>
      </w:r>
      <w:r w:rsidR="005540E4">
        <w:t>e</w:t>
      </w:r>
      <w:r>
        <w:t>rd</w:t>
      </w:r>
      <w:r w:rsidR="005540E4">
        <w:t>en wir</w:t>
      </w:r>
      <w:r>
        <w:t xml:space="preserve"> auf verschiedene Theorien zur computervermittelten Kommunikation zurückgr</w:t>
      </w:r>
      <w:r w:rsidR="005540E4">
        <w:t>e</w:t>
      </w:r>
      <w:r>
        <w:t>ifen.</w:t>
      </w:r>
      <w:r w:rsidR="005540E4">
        <w:t xml:space="preserve"> Gemeint sind </w:t>
      </w:r>
      <w:r w:rsidR="000137A4">
        <w:t xml:space="preserve">wertende und vergleichende </w:t>
      </w:r>
      <w:r w:rsidR="005540E4">
        <w:t>Theorien</w:t>
      </w:r>
      <w:r w:rsidR="000137A4">
        <w:t xml:space="preserve"> zu verschiedenen Medien bzw. Kommunikationsformen.</w:t>
      </w:r>
      <w:r>
        <w:t xml:space="preserve"> </w:t>
      </w:r>
      <w:r w:rsidR="00446886">
        <w:t xml:space="preserve">Oliver </w:t>
      </w:r>
      <w:r>
        <w:t>Fischer</w:t>
      </w:r>
      <w:r w:rsidR="00446886">
        <w:t xml:space="preserve"> bietet in seiner </w:t>
      </w:r>
      <w:r w:rsidR="00346274">
        <w:t xml:space="preserve">in Buchform veröffentlichten </w:t>
      </w:r>
      <w:r w:rsidR="00446886">
        <w:t>Arbeit</w:t>
      </w:r>
      <w:r>
        <w:t xml:space="preserve"> </w:t>
      </w:r>
      <w:fldSimple w:instr=" REF Fischer_Paradigmen \h  \* MERGEFORMAT ">
        <w:r w:rsidR="003409AA" w:rsidRPr="00B16762">
          <w:rPr>
            <w:szCs w:val="24"/>
          </w:rPr>
          <w:t>[</w:t>
        </w:r>
        <w:r w:rsidR="003409AA" w:rsidRPr="003409AA">
          <w:rPr>
            <w:noProof/>
            <w:szCs w:val="24"/>
          </w:rPr>
          <w:t>67</w:t>
        </w:r>
      </w:fldSimple>
      <w:r>
        <w:t>]</w:t>
      </w:r>
      <w:r w:rsidR="00446886">
        <w:t xml:space="preserve"> am Judge Institute of Management, Universität Cambridge,</w:t>
      </w:r>
      <w:r>
        <w:t xml:space="preserve"> einen </w:t>
      </w:r>
      <w:r w:rsidR="00446886">
        <w:t xml:space="preserve">ausgezeichneten </w:t>
      </w:r>
      <w:r>
        <w:t>Überblick über die wichtigsten</w:t>
      </w:r>
      <w:r w:rsidR="00446886">
        <w:t xml:space="preserve"> Modelle</w:t>
      </w:r>
      <w:r>
        <w:t xml:space="preserve"> und ordnet</w:t>
      </w:r>
      <w:r w:rsidR="00446886">
        <w:t xml:space="preserve"> als Erster</w:t>
      </w:r>
      <w:r>
        <w:t xml:space="preserve"> die bestehenden Ansätze nach Paradigmen.</w:t>
      </w:r>
      <w:r w:rsidR="007D039B">
        <w:t xml:space="preserve"> Vorrausschicken möchte ich, dass </w:t>
      </w:r>
      <w:r w:rsidR="00FE2D51">
        <w:t>keine dieser Theorien über jeden Zweifel erhaben ist und als vollständig angesehen werden kann.</w:t>
      </w:r>
      <w:r w:rsidR="007D039B">
        <w:t xml:space="preserve"> </w:t>
      </w:r>
      <w:r w:rsidR="00FE2D51">
        <w:t>Dennoch trägt jede auf ihre Weise zum Verständnis der komplexen Problematiken der computer</w:t>
      </w:r>
      <w:r w:rsidR="006D4CBE">
        <w:t>- und smartphone</w:t>
      </w:r>
      <w:r w:rsidR="00FE2D51">
        <w:t>vermittelten Kommunikation bei.</w:t>
      </w:r>
      <w:r w:rsidR="004B7DAF">
        <w:t xml:space="preserve"> Einen Überblick bietet auch Beck in </w:t>
      </w:r>
      <w:fldSimple w:instr=" REF Beck_CvK \h  \* MERGEFORMAT ">
        <w:r w:rsidR="003409AA" w:rsidRPr="00B16762">
          <w:rPr>
            <w:szCs w:val="24"/>
          </w:rPr>
          <w:t>[</w:t>
        </w:r>
        <w:r w:rsidR="003409AA" w:rsidRPr="003409AA">
          <w:rPr>
            <w:noProof/>
            <w:szCs w:val="24"/>
          </w:rPr>
          <w:t>17</w:t>
        </w:r>
      </w:fldSimple>
      <w:r w:rsidR="004B7DAF">
        <w:t>:S.230ff].</w:t>
      </w:r>
    </w:p>
    <w:p w:rsidR="00346274" w:rsidRDefault="003C3A69" w:rsidP="003E3B85">
      <w:pPr>
        <w:pStyle w:val="Textkrper"/>
      </w:pPr>
      <w:fldSimple w:instr=" REF _Ref329450829 \h  \* MERGEFORMAT ">
        <w:r w:rsidR="003409AA">
          <w:t xml:space="preserve">Abb. </w:t>
        </w:r>
        <w:r w:rsidR="003409AA">
          <w:rPr>
            <w:noProof/>
          </w:rPr>
          <w:t>2.5</w:t>
        </w:r>
      </w:fldSimple>
      <w:r w:rsidR="00346274">
        <w:t xml:space="preserve"> ermöglicht einen raschen Überblick über </w:t>
      </w:r>
      <w:r w:rsidR="00064556">
        <w:t xml:space="preserve">die drei Paradigmen, </w:t>
      </w:r>
      <w:r w:rsidR="00064556" w:rsidRPr="00064556">
        <w:t>auf welche nun näher eingegangen wird.</w:t>
      </w:r>
      <w:r w:rsidR="00064556">
        <w:t xml:space="preserve"> Es sind dies </w:t>
      </w:r>
      <w:r w:rsidR="00346274">
        <w:t>das Defizit</w:t>
      </w:r>
      <w:r w:rsidR="00064556">
        <w:t>paradigma, das</w:t>
      </w:r>
      <w:r w:rsidR="00346274">
        <w:t xml:space="preserve"> Kontingenzparadigma sowie </w:t>
      </w:r>
      <w:r w:rsidR="00064556">
        <w:t>das metakommunikative Paradigma.</w:t>
      </w:r>
    </w:p>
    <w:p w:rsidR="00350DB8" w:rsidRDefault="007F4FDF" w:rsidP="003E3B85">
      <w:pPr>
        <w:pStyle w:val="Abbildung"/>
        <w:rPr>
          <w:highlight w:val="yellow"/>
        </w:rPr>
      </w:pPr>
      <w:r>
        <w:object w:dxaOrig="11214" w:dyaOrig="3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134.6pt" o:ole="">
            <v:imagedata r:id="rId14" o:title=""/>
          </v:shape>
          <o:OLEObject Type="Embed" ProgID="Visio.Drawing.11" ShapeID="_x0000_i1025" DrawAspect="Content" ObjectID="_1414581578" r:id="rId15"/>
        </w:object>
      </w:r>
    </w:p>
    <w:p w:rsidR="00B00C41" w:rsidRDefault="00AB549F" w:rsidP="003E3B85">
      <w:pPr>
        <w:pStyle w:val="Beschriftung"/>
        <w:spacing w:line="360" w:lineRule="auto"/>
      </w:pPr>
      <w:bookmarkStart w:id="39" w:name="_Ref329450829"/>
      <w:bookmarkStart w:id="40" w:name="_Ref329450823"/>
      <w:bookmarkStart w:id="41" w:name="_Toc331202767"/>
      <w:r>
        <w:t xml:space="preserve">Abb. </w:t>
      </w:r>
      <w:fldSimple w:instr=" STYLEREF 1 \s ">
        <w:r w:rsidR="003409AA">
          <w:rPr>
            <w:noProof/>
          </w:rPr>
          <w:t>2</w:t>
        </w:r>
      </w:fldSimple>
      <w:r w:rsidR="008616C2">
        <w:t>.</w:t>
      </w:r>
      <w:fldSimple w:instr=" SEQ Abb. \* ARABIC \s 1 ">
        <w:r w:rsidR="003409AA">
          <w:rPr>
            <w:noProof/>
          </w:rPr>
          <w:t>5</w:t>
        </w:r>
      </w:fldSimple>
      <w:bookmarkEnd w:id="39"/>
      <w:r w:rsidR="00861151">
        <w:t>:</w:t>
      </w:r>
      <w:r>
        <w:t xml:space="preserve"> Überblick P</w:t>
      </w:r>
      <w:r w:rsidR="00446886">
        <w:t>a</w:t>
      </w:r>
      <w:r w:rsidR="00C05556">
        <w:t>radigmen der cvK i</w:t>
      </w:r>
      <w:r>
        <w:t xml:space="preserve">n Anlehnung an </w:t>
      </w:r>
      <w:fldSimple w:instr=" REF Fischer_Paradigmen \h  \* MERGEFORMAT ">
        <w:r w:rsidR="003409AA" w:rsidRPr="00B16762">
          <w:rPr>
            <w:szCs w:val="24"/>
          </w:rPr>
          <w:t>[</w:t>
        </w:r>
        <w:r w:rsidR="003409AA" w:rsidRPr="003409AA">
          <w:rPr>
            <w:noProof/>
            <w:szCs w:val="24"/>
          </w:rPr>
          <w:t>67</w:t>
        </w:r>
      </w:fldSimple>
      <w:r>
        <w:t>:S.40]</w:t>
      </w:r>
      <w:bookmarkEnd w:id="40"/>
      <w:bookmarkEnd w:id="41"/>
    </w:p>
    <w:p w:rsidR="00064556" w:rsidRPr="00064556" w:rsidRDefault="00064556" w:rsidP="000724A1">
      <w:pPr>
        <w:pStyle w:val="Textkrper"/>
      </w:pPr>
      <w:r>
        <w:t>Kurz lassen sich diese Paradigmen folgendermaßen zusammenfassen: Das Defizitparadigma umfasst jene Theorien nach denen jede vermittelte Kommunikation der direkten persönlichen Kommunikation von Angesicht zu Angesicht als unterlegen angesehen wird. Dem Kontingenzparadigma werden jene Modelle zugeordnet, die in Abhängigkeit von den Randbedingungen auch andere Kommunikationsformen als face-to-face im Vorteil sehen. Die Theorien des metakommunikativen Paradigmas sehen</w:t>
      </w:r>
      <w:r w:rsidR="006D4CBE">
        <w:t xml:space="preserve"> andere Gründe (Kontextfaktoren) als </w:t>
      </w:r>
      <w:r w:rsidR="006D4CBE">
        <w:lastRenderedPageBreak/>
        <w:t>ausschlaggebend</w:t>
      </w:r>
      <w:r>
        <w:t xml:space="preserve"> für die M</w:t>
      </w:r>
      <w:r w:rsidR="006D4CBE">
        <w:t>edienwahl als die reine Beurteilung hinsichtlich Einschränkungen gegenüber der face-to-face-Kommunikation.</w:t>
      </w:r>
    </w:p>
    <w:p w:rsidR="00B00C41" w:rsidRPr="00B021E7" w:rsidRDefault="00B00C41" w:rsidP="003E3B85">
      <w:pPr>
        <w:pStyle w:val="berschrift5"/>
      </w:pPr>
      <w:bookmarkStart w:id="42" w:name="_Ref311652556"/>
      <w:r w:rsidRPr="00B021E7">
        <w:t>Defizitparadigma</w:t>
      </w:r>
      <w:bookmarkEnd w:id="42"/>
    </w:p>
    <w:p w:rsidR="00B00C41" w:rsidRDefault="00B00C41" w:rsidP="003E3B85">
      <w:pPr>
        <w:pStyle w:val="Textkrper"/>
      </w:pPr>
      <w:r>
        <w:t xml:space="preserve">Theorien, die dem Defizitparadigma zugeordnet werden, gehen </w:t>
      </w:r>
      <w:r w:rsidR="006D4CBE">
        <w:t xml:space="preserve">wie eben angedeutet </w:t>
      </w:r>
      <w:r>
        <w:t>davon aus,</w:t>
      </w:r>
      <w:r w:rsidRPr="00C625B3">
        <w:t xml:space="preserve"> dass </w:t>
      </w:r>
      <w:r w:rsidRPr="00C625B3">
        <w:rPr>
          <w:i/>
        </w:rPr>
        <w:t>jede mediale Vermittlung von Kommunikationsprozessen eine Einschränkung bedeutet</w:t>
      </w:r>
      <w:r>
        <w:rPr>
          <w:i/>
        </w:rPr>
        <w:t xml:space="preserve"> </w:t>
      </w:r>
      <w:fldSimple w:instr=" REF Fischer_Paradigmen \h  \* MERGEFORMAT ">
        <w:r w:rsidR="003409AA" w:rsidRPr="00B16762">
          <w:rPr>
            <w:szCs w:val="24"/>
          </w:rPr>
          <w:t>[</w:t>
        </w:r>
        <w:r w:rsidR="003409AA" w:rsidRPr="003409AA">
          <w:rPr>
            <w:noProof/>
            <w:szCs w:val="24"/>
          </w:rPr>
          <w:t>67</w:t>
        </w:r>
      </w:fldSimple>
      <w:r>
        <w:t>:S.38]. Einige der bekanntesten Ansätze finden sich hier. Zusammenfassend können diese Theorien auch</w:t>
      </w:r>
      <w:r w:rsidR="004C3BFD">
        <w:t xml:space="preserve"> Filtermodelle genannt werden </w:t>
      </w:r>
      <w:fldSimple w:instr=" REF Döring_Soz_Psy_Internet \h  \* MERGEFORMAT ">
        <w:r w:rsidR="003409AA" w:rsidRPr="00B16762">
          <w:rPr>
            <w:szCs w:val="24"/>
          </w:rPr>
          <w:t>[</w:t>
        </w:r>
        <w:r w:rsidR="003409AA" w:rsidRPr="003409AA">
          <w:rPr>
            <w:noProof/>
            <w:szCs w:val="24"/>
          </w:rPr>
          <w:t>41</w:t>
        </w:r>
      </w:fldSimple>
      <w:r>
        <w:t>].</w:t>
      </w:r>
    </w:p>
    <w:p w:rsidR="00B00C41" w:rsidRDefault="00B00C41" w:rsidP="003E3B85">
      <w:pPr>
        <w:pStyle w:val="Textkrper"/>
      </w:pPr>
      <w:r>
        <w:t xml:space="preserve">Allen voran geht die Theorie der </w:t>
      </w:r>
      <w:r w:rsidRPr="005A1150">
        <w:rPr>
          <w:b/>
        </w:rPr>
        <w:t>sozialen Präsenz</w:t>
      </w:r>
      <w:r>
        <w:t xml:space="preserve"> </w:t>
      </w:r>
      <w:r w:rsidRPr="000F122F">
        <w:t xml:space="preserve">von Short, Williams und Christie </w:t>
      </w:r>
      <w:fldSimple w:instr=" REF Short_Williams_Christie_1976 \h  \* MERGEFORMAT ">
        <w:r w:rsidR="003409AA" w:rsidRPr="00B16762">
          <w:rPr>
            <w:szCs w:val="24"/>
          </w:rPr>
          <w:t>[</w:t>
        </w:r>
        <w:r w:rsidR="003409AA" w:rsidRPr="003409AA">
          <w:rPr>
            <w:noProof/>
            <w:szCs w:val="24"/>
          </w:rPr>
          <w:t>177</w:t>
        </w:r>
        <w:r w:rsidR="003409AA" w:rsidRPr="00B16762">
          <w:rPr>
            <w:szCs w:val="24"/>
          </w:rPr>
          <w:t>]</w:t>
        </w:r>
      </w:fldSimple>
      <w:r w:rsidRPr="000F122F">
        <w:t>.</w:t>
      </w:r>
      <w:r w:rsidR="004C3BFD">
        <w:t xml:space="preserve"> Diese besagt,</w:t>
      </w:r>
      <w:r>
        <w:t xml:space="preserve"> über je weniger Sinnesmodalitäten ein Medium verfügt, desto geringer wird die vermittelte soziale Präsenz. Diese wird als subjektive Eigenschaft eines Mediums angesehen, die im Falle der face-to-face-Kommunikation maximal wird. Ob ein Medium für eine bestimmte Aufgabe geeignet ist, ist davon abhängig, ob es die für diese Aufgabe geltende Mindestanforderung an sozialer Präsenz erfüllt. Im Unterschied zu Theorien des Kontingenz-Paradigma, geht man nicht davon aus, dass ein geringeres Maß an sozialer Präsenz für bestimmte Aufgaben vorteilhaft sein könnte.</w:t>
      </w:r>
    </w:p>
    <w:p w:rsidR="00B00C41" w:rsidRDefault="00B00C41" w:rsidP="003E3B85">
      <w:pPr>
        <w:pStyle w:val="Textkrper"/>
      </w:pPr>
      <w:r>
        <w:t xml:space="preserve">An dieses Modell knüpft der </w:t>
      </w:r>
      <w:bookmarkStart w:id="43" w:name="Reduced_Social_Cues"/>
      <w:r w:rsidRPr="005A1150">
        <w:rPr>
          <w:b/>
        </w:rPr>
        <w:t>Reduced Social Cues Approach</w:t>
      </w:r>
      <w:bookmarkEnd w:id="43"/>
      <w:r w:rsidR="006274AD" w:rsidRPr="006274AD">
        <w:t xml:space="preserve"> (auch bekannt als Social</w:t>
      </w:r>
      <w:r w:rsidR="006274AD">
        <w:t>-</w:t>
      </w:r>
      <w:r w:rsidR="006274AD" w:rsidRPr="006274AD">
        <w:t>Cues</w:t>
      </w:r>
      <w:r w:rsidR="006274AD">
        <w:t>-F</w:t>
      </w:r>
      <w:r w:rsidR="006274AD" w:rsidRPr="006274AD">
        <w:t>iltered</w:t>
      </w:r>
      <w:r w:rsidR="006274AD">
        <w:t>-O</w:t>
      </w:r>
      <w:r w:rsidR="006274AD" w:rsidRPr="006274AD">
        <w:t>ut)</w:t>
      </w:r>
      <w:r w:rsidRPr="006274AD">
        <w:t xml:space="preserve"> von Kiesler, McGuire, Siegel und</w:t>
      </w:r>
      <w:r w:rsidRPr="00C96F49">
        <w:t xml:space="preserve"> Sproull (</w:t>
      </w:r>
      <w:fldSimple w:instr=" REF Kiesler_Siegel_McGuire_1984 \h  \* MERGEFORMAT ">
        <w:r w:rsidR="003409AA" w:rsidRPr="00B16762">
          <w:rPr>
            <w:szCs w:val="24"/>
          </w:rPr>
          <w:t>[</w:t>
        </w:r>
        <w:r w:rsidR="003409AA" w:rsidRPr="003409AA">
          <w:rPr>
            <w:noProof/>
            <w:szCs w:val="24"/>
          </w:rPr>
          <w:t>111</w:t>
        </w:r>
        <w:r w:rsidR="003409AA" w:rsidRPr="00B16762">
          <w:rPr>
            <w:szCs w:val="24"/>
          </w:rPr>
          <w:t>]</w:t>
        </w:r>
      </w:fldSimple>
      <w:r w:rsidR="00C96F49" w:rsidRPr="00C96F49">
        <w:t xml:space="preserve"> und </w:t>
      </w:r>
      <w:fldSimple w:instr=" REF Sproull_Kiesler_1986 \h  \* MERGEFORMAT ">
        <w:r w:rsidR="003409AA" w:rsidRPr="00B16762">
          <w:rPr>
            <w:szCs w:val="24"/>
          </w:rPr>
          <w:t>[</w:t>
        </w:r>
        <w:r w:rsidR="003409AA" w:rsidRPr="003409AA">
          <w:rPr>
            <w:noProof/>
            <w:szCs w:val="24"/>
          </w:rPr>
          <w:t>183</w:t>
        </w:r>
        <w:r w:rsidR="003409AA" w:rsidRPr="00B16762">
          <w:rPr>
            <w:szCs w:val="24"/>
          </w:rPr>
          <w:t>]</w:t>
        </w:r>
      </w:fldSimple>
      <w:r w:rsidR="00C87223">
        <w:t>) an. Weil körper</w:t>
      </w:r>
      <w:r w:rsidRPr="00C96F49">
        <w:t>gebundene soziale Hinweisreize (Social (Context) Cues) fehlen, dauert die Entwicklung p</w:t>
      </w:r>
      <w:r>
        <w:t xml:space="preserve">ersönlicher Beziehungen über entsprechende Medien länger. Dies ist eine wichtige Information bezüglich sozialer Produktivität. Ebenso wichtig ist die Erkenntnis, dass die wenigen Hinweisreize, die gegeben werden, umso bedeutender sind. Darunter fallen je nach Medium Nickname, persönliche Homepage, sprachliche Selbstauskünfte und vor allem auch die geschriebenen Texte </w:t>
      </w:r>
      <w:fldSimple w:instr=" REF Beck_CvK \h  \* MERGEFORMAT ">
        <w:r w:rsidR="003409AA" w:rsidRPr="00B16762">
          <w:rPr>
            <w:szCs w:val="24"/>
          </w:rPr>
          <w:t>[</w:t>
        </w:r>
        <w:r w:rsidR="003409AA" w:rsidRPr="003409AA">
          <w:rPr>
            <w:noProof/>
            <w:szCs w:val="24"/>
          </w:rPr>
          <w:t>17</w:t>
        </w:r>
      </w:fldSimple>
      <w:r>
        <w:t>:S.171]</w:t>
      </w:r>
      <w:r w:rsidR="00055F82">
        <w:t>.</w:t>
      </w:r>
      <w:r>
        <w:t xml:space="preserve"> Daraus ergeben sich sowohl positive als auch negative Effekte. Ersterem hinzuzurechnen wäre der Egalisierungseffekt, der bewirkt, dass Unterschiede zwischen den Kommunikationspartnern weniger</w:t>
      </w:r>
      <w:r w:rsidR="00345EFC">
        <w:t xml:space="preserve"> stark</w:t>
      </w:r>
      <w:r>
        <w:t xml:space="preserve"> ins Gewicht fallen. Das bedingt eine </w:t>
      </w:r>
      <w:r w:rsidRPr="00FB2491">
        <w:rPr>
          <w:i/>
        </w:rPr>
        <w:t>gleichmäßigere Partizipation und „gerechtere“ Berücksichtigung von Beiträgen</w:t>
      </w:r>
      <w:r>
        <w:t xml:space="preserve"> </w:t>
      </w:r>
      <w:fldSimple w:instr=" REF Fischer_Paradigmen \h  \* MERGEFORMAT ">
        <w:r w:rsidR="003409AA" w:rsidRPr="00B16762">
          <w:rPr>
            <w:szCs w:val="24"/>
          </w:rPr>
          <w:t>[</w:t>
        </w:r>
        <w:r w:rsidR="003409AA" w:rsidRPr="003409AA">
          <w:rPr>
            <w:noProof/>
            <w:szCs w:val="24"/>
          </w:rPr>
          <w:t>67</w:t>
        </w:r>
      </w:fldSimple>
      <w:r>
        <w:t>:S.55] der Kommunikationsmitgl</w:t>
      </w:r>
      <w:r w:rsidR="00FE2D51">
        <w:t>ieder.</w:t>
      </w:r>
      <w:r>
        <w:t xml:space="preserve"> Negativ zu bewerten ist das Gefühl von </w:t>
      </w:r>
      <w:r>
        <w:lastRenderedPageBreak/>
        <w:t>Anonymität, dass zu impulsivem und antisozialem Verhalten führen kann (Stichwort Flaming</w:t>
      </w:r>
      <w:r w:rsidR="00DF38FF">
        <w:rPr>
          <w:rStyle w:val="Funotenzeichen"/>
        </w:rPr>
        <w:footnoteReference w:id="11"/>
      </w:r>
      <w:r>
        <w:t>).</w:t>
      </w:r>
    </w:p>
    <w:p w:rsidR="00B00C41" w:rsidRPr="00B021E7" w:rsidRDefault="00CD64E8" w:rsidP="003E3B85">
      <w:pPr>
        <w:pStyle w:val="Textkrper"/>
      </w:pPr>
      <w:r w:rsidRPr="00CD64E8">
        <w:t>Eine</w:t>
      </w:r>
      <w:r>
        <w:t xml:space="preserve"> weitere Theorie des Defizitparadigmas ist die</w:t>
      </w:r>
      <w:r w:rsidRPr="00CD64E8">
        <w:t xml:space="preserve"> </w:t>
      </w:r>
      <w:r w:rsidR="00B00C41" w:rsidRPr="00345EFC">
        <w:rPr>
          <w:b/>
        </w:rPr>
        <w:t>Kanalreduktion</w:t>
      </w:r>
      <w:r>
        <w:t>. Diese</w:t>
      </w:r>
      <w:r w:rsidR="00B00C41">
        <w:t xml:space="preserve"> </w:t>
      </w:r>
      <w:r w:rsidR="00C571A6">
        <w:t xml:space="preserve">Einschränkung </w:t>
      </w:r>
      <w:r w:rsidR="00B00C41">
        <w:t xml:space="preserve">ergibt sich aufgrund fehlender Kopräsenz; </w:t>
      </w:r>
      <w:r w:rsidR="00B00C41" w:rsidRPr="00154D0E">
        <w:rPr>
          <w:i/>
        </w:rPr>
        <w:t xml:space="preserve">die </w:t>
      </w:r>
      <w:r w:rsidR="00B00C41">
        <w:rPr>
          <w:i/>
        </w:rPr>
        <w:t xml:space="preserve">meisten </w:t>
      </w:r>
      <w:r w:rsidR="00B00C41" w:rsidRPr="00154D0E">
        <w:rPr>
          <w:i/>
        </w:rPr>
        <w:t>Sinnesmodalitäten sind nicht auf das kommunikative Gegenüber anzuwenden</w:t>
      </w:r>
      <w:r w:rsidR="00B00C41">
        <w:t xml:space="preserve"> </w:t>
      </w:r>
      <w:fldSimple w:instr=" REF Döring_Soz_Psy_Internet \h  \* MERGEFORMAT ">
        <w:r w:rsidR="003409AA" w:rsidRPr="00B16762">
          <w:rPr>
            <w:szCs w:val="24"/>
          </w:rPr>
          <w:t>[</w:t>
        </w:r>
        <w:r w:rsidR="003409AA" w:rsidRPr="003409AA">
          <w:rPr>
            <w:noProof/>
            <w:szCs w:val="24"/>
          </w:rPr>
          <w:t>41</w:t>
        </w:r>
      </w:fldSimple>
      <w:r w:rsidR="00B00C41">
        <w:t>:S.149]</w:t>
      </w:r>
      <w:r>
        <w:t>. Kanäle, die je nach verwendetem Medium bzw. verwendeter Kommunikationsform nicht zur (vollen) Verfügung stehen, sind etwa der visuelle, nonverbale, taktile, auditive oder der Textkanal</w:t>
      </w:r>
      <w:r>
        <w:rPr>
          <w:rStyle w:val="Funotenzeichen"/>
        </w:rPr>
        <w:footnoteReference w:id="12"/>
      </w:r>
      <w:r>
        <w:t>.</w:t>
      </w:r>
    </w:p>
    <w:p w:rsidR="00B00C41" w:rsidRDefault="00B00C41" w:rsidP="003E3B85">
      <w:pPr>
        <w:pStyle w:val="berschrift5"/>
      </w:pPr>
      <w:bookmarkStart w:id="44" w:name="_Ref315359699"/>
      <w:r w:rsidRPr="00B021E7">
        <w:t>Kontingenz-Paradigma</w:t>
      </w:r>
      <w:bookmarkEnd w:id="44"/>
    </w:p>
    <w:p w:rsidR="00B00C41" w:rsidRDefault="00B00C41" w:rsidP="0043168A">
      <w:pPr>
        <w:pStyle w:val="Zitate"/>
      </w:pPr>
      <w:r w:rsidRPr="00756262">
        <w:t>Im Gegensatz zum Defizitparadigma führt die mediale Vermittlung von Kommunikation diesen Ansätzen entsprechend nur dann zu Beeinträchtigungen, wenn bestimmte Randbedingungen gegeben sind und eine Kompensation der Kanalreduktion nicht möglich ist</w:t>
      </w:r>
      <w:r>
        <w:t>.</w:t>
      </w:r>
      <w:r w:rsidRPr="00E1334B">
        <w:t xml:space="preserve"> </w:t>
      </w:r>
      <w:fldSimple w:instr=" REF Fischer_Paradigmen \h  \* MERGEFORMAT ">
        <w:r w:rsidR="003409AA" w:rsidRPr="00B16762">
          <w:rPr>
            <w:szCs w:val="24"/>
          </w:rPr>
          <w:t>[</w:t>
        </w:r>
        <w:r w:rsidR="003409AA" w:rsidRPr="003409AA">
          <w:rPr>
            <w:szCs w:val="24"/>
          </w:rPr>
          <w:t>67</w:t>
        </w:r>
      </w:fldSimple>
      <w:r>
        <w:t>:S.38]</w:t>
      </w:r>
    </w:p>
    <w:p w:rsidR="00B00C41" w:rsidRDefault="00B00C41" w:rsidP="003E3B85">
      <w:pPr>
        <w:pStyle w:val="Textkrper"/>
      </w:pPr>
      <w:r>
        <w:t xml:space="preserve">Ein sehr anschauliches Modell bietet die </w:t>
      </w:r>
      <w:r w:rsidRPr="005A1150">
        <w:rPr>
          <w:b/>
        </w:rPr>
        <w:t>Media Richness Theorie</w:t>
      </w:r>
      <w:r>
        <w:t xml:space="preserve"> </w:t>
      </w:r>
      <w:r w:rsidRPr="008039A7">
        <w:t>von Daft und Lengel (</w:t>
      </w:r>
      <w:fldSimple w:instr=" REF Daft_Lengel_1984 \h  \* MERGEFORMAT ">
        <w:r w:rsidR="003409AA" w:rsidRPr="00B16762">
          <w:rPr>
            <w:szCs w:val="24"/>
          </w:rPr>
          <w:t>[</w:t>
        </w:r>
        <w:r w:rsidR="003409AA" w:rsidRPr="003409AA">
          <w:rPr>
            <w:noProof/>
            <w:szCs w:val="24"/>
          </w:rPr>
          <w:t>36</w:t>
        </w:r>
        <w:r w:rsidR="003409AA">
          <w:rPr>
            <w:szCs w:val="24"/>
          </w:rPr>
          <w:t>]</w:t>
        </w:r>
      </w:fldSimple>
      <w:r w:rsidR="00C571A6" w:rsidRPr="00A35A17">
        <w:t xml:space="preserve"> zit. nach </w:t>
      </w:r>
      <w:fldSimple w:instr=" REF Fischer_Paradigmen \h  \* MERGEFORMAT ">
        <w:r w:rsidR="003409AA" w:rsidRPr="00B16762">
          <w:rPr>
            <w:szCs w:val="24"/>
          </w:rPr>
          <w:t>[</w:t>
        </w:r>
        <w:r w:rsidR="003409AA" w:rsidRPr="003409AA">
          <w:rPr>
            <w:noProof/>
            <w:szCs w:val="24"/>
          </w:rPr>
          <w:t>67</w:t>
        </w:r>
      </w:fldSimple>
      <w:r w:rsidR="00C571A6">
        <w:t>:S.88</w:t>
      </w:r>
      <w:r w:rsidR="00C571A6" w:rsidRPr="00A35A17">
        <w:t>]</w:t>
      </w:r>
      <w:r w:rsidR="00C571A6">
        <w:t xml:space="preserve">, </w:t>
      </w:r>
      <w:fldSimple w:instr=" REF Daft_Lengel_1986 \h  \* MERGEFORMAT ">
        <w:r w:rsidR="003409AA" w:rsidRPr="00B16762">
          <w:rPr>
            <w:szCs w:val="24"/>
          </w:rPr>
          <w:t>[</w:t>
        </w:r>
        <w:r w:rsidR="003409AA" w:rsidRPr="003409AA">
          <w:rPr>
            <w:noProof/>
            <w:szCs w:val="24"/>
          </w:rPr>
          <w:t>37</w:t>
        </w:r>
        <w:r w:rsidR="003409AA">
          <w:rPr>
            <w:szCs w:val="24"/>
          </w:rPr>
          <w:t>]</w:t>
        </w:r>
      </w:fldSimple>
      <w:r w:rsidR="008039A7" w:rsidRPr="008039A7">
        <w:t xml:space="preserve"> </w:t>
      </w:r>
      <w:r w:rsidR="009868DC" w:rsidRPr="008039A7">
        <w:t xml:space="preserve">zit. nach </w:t>
      </w:r>
      <w:fldSimple w:instr=" REF Walther_1997 \h  \* MERGEFORMAT ">
        <w:r w:rsidR="003409AA" w:rsidRPr="00B16762">
          <w:rPr>
            <w:szCs w:val="24"/>
          </w:rPr>
          <w:t>[</w:t>
        </w:r>
        <w:r w:rsidR="003409AA" w:rsidRPr="003409AA">
          <w:rPr>
            <w:noProof/>
            <w:szCs w:val="24"/>
          </w:rPr>
          <w:t>207</w:t>
        </w:r>
      </w:fldSimple>
      <w:r w:rsidR="009868DC" w:rsidRPr="008039A7">
        <w:t>:S.</w:t>
      </w:r>
      <w:r w:rsidR="009868DC" w:rsidRPr="00A35A17">
        <w:t>344</w:t>
      </w:r>
      <w:r w:rsidR="000724A1">
        <w:t>]</w:t>
      </w:r>
      <w:r w:rsidRPr="00A35A17">
        <w:t>).</w:t>
      </w:r>
      <w:r>
        <w:t xml:space="preserve"> Medien werden hier nach ihrer Reichhaltigkeit bewertet (info richness ratings) und eignen sich abhängig von dieser Bewertung besser oder schlechter für bestimmte Aufgaben. Auch hier ist die face-to-face-Kommunikation das „reichste“ Medium, im Unterschied zur sozialen Präsenz bedeutet das </w:t>
      </w:r>
      <w:r w:rsidR="00667F3F">
        <w:t xml:space="preserve">dieser Theorie nach </w:t>
      </w:r>
      <w:r>
        <w:t>aber nicht, dass es deshalb für alle Aufgaben</w:t>
      </w:r>
      <w:r w:rsidR="000724A1">
        <w:t xml:space="preserve"> das beste</w:t>
      </w:r>
      <w:r>
        <w:t xml:space="preserve"> ist. Während komplexe Aufgaben reiche Medien benötigen, eignen sich für strukturierte Aufgaben ärmere Medien besser. Der Bereich effektiver Kommunikation liegt also auf einem Grat zwischen </w:t>
      </w:r>
      <w:r w:rsidRPr="004C3BFD">
        <w:rPr>
          <w:i/>
        </w:rPr>
        <w:t>Overcomplication</w:t>
      </w:r>
      <w:r>
        <w:t xml:space="preserve"> und </w:t>
      </w:r>
      <w:r w:rsidRPr="004C3BFD">
        <w:rPr>
          <w:i/>
        </w:rPr>
        <w:t>Oversimplification</w:t>
      </w:r>
      <w:r>
        <w:t xml:space="preserve">  </w:t>
      </w:r>
      <w:fldSimple w:instr=" REF grenzenlose_Unternehmung \h  \* MERGEFORMAT ">
        <w:r w:rsidR="003409AA" w:rsidRPr="00B16762">
          <w:rPr>
            <w:szCs w:val="24"/>
          </w:rPr>
          <w:t>[</w:t>
        </w:r>
        <w:r w:rsidR="003409AA" w:rsidRPr="003409AA">
          <w:rPr>
            <w:noProof/>
            <w:szCs w:val="24"/>
          </w:rPr>
          <w:t>152</w:t>
        </w:r>
      </w:fldSimple>
      <w:r>
        <w:t>:S.112</w:t>
      </w:r>
      <w:r w:rsidR="000724A1">
        <w:t>]</w:t>
      </w:r>
    </w:p>
    <w:p w:rsidR="00B00C41" w:rsidRDefault="00D51126" w:rsidP="003E3B85">
      <w:pPr>
        <w:pStyle w:val="Abbildung"/>
      </w:pPr>
      <w:r>
        <w:rPr>
          <w:noProof/>
          <w:lang w:val="de-AT" w:eastAsia="de-AT"/>
        </w:rPr>
        <w:lastRenderedPageBreak/>
        <w:drawing>
          <wp:inline distT="0" distB="0" distL="0" distR="0">
            <wp:extent cx="3697143" cy="2411429"/>
            <wp:effectExtent l="19050" t="0" r="0" b="0"/>
            <wp:docPr id="19" name="Bild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cstate="print"/>
                    <a:srcRect/>
                    <a:stretch>
                      <a:fillRect/>
                    </a:stretch>
                  </pic:blipFill>
                  <pic:spPr bwMode="auto">
                    <a:xfrm>
                      <a:off x="0" y="0"/>
                      <a:ext cx="3697143" cy="2411429"/>
                    </a:xfrm>
                    <a:prstGeom prst="rect">
                      <a:avLst/>
                    </a:prstGeom>
                    <a:noFill/>
                    <a:ln w="9525">
                      <a:noFill/>
                      <a:miter lim="800000"/>
                      <a:headEnd/>
                      <a:tailEnd/>
                    </a:ln>
                  </pic:spPr>
                </pic:pic>
              </a:graphicData>
            </a:graphic>
          </wp:inline>
        </w:drawing>
      </w:r>
    </w:p>
    <w:p w:rsidR="00B00C41" w:rsidRDefault="00AB549F" w:rsidP="003E3B85">
      <w:pPr>
        <w:pStyle w:val="Beschriftung"/>
        <w:spacing w:line="360" w:lineRule="auto"/>
      </w:pPr>
      <w:bookmarkStart w:id="45" w:name="_Toc331202768"/>
      <w:r>
        <w:t xml:space="preserve">Abb. </w:t>
      </w:r>
      <w:fldSimple w:instr=" STYLEREF 1 \s ">
        <w:r w:rsidR="003409AA">
          <w:rPr>
            <w:noProof/>
          </w:rPr>
          <w:t>2</w:t>
        </w:r>
      </w:fldSimple>
      <w:r w:rsidR="008616C2">
        <w:t>.</w:t>
      </w:r>
      <w:fldSimple w:instr=" SEQ Abb. \* ARABIC \s 1 ">
        <w:r w:rsidR="003409AA">
          <w:rPr>
            <w:noProof/>
          </w:rPr>
          <w:t>6</w:t>
        </w:r>
      </w:fldSimple>
      <w:r w:rsidR="00861151">
        <w:t>:</w:t>
      </w:r>
      <w:r>
        <w:t xml:space="preserve"> Media Richness</w:t>
      </w:r>
      <w:r w:rsidR="00D96CA1">
        <w:t xml:space="preserve"> in Anlehnung an</w:t>
      </w:r>
      <w:r>
        <w:t xml:space="preserve"> </w:t>
      </w:r>
      <w:fldSimple w:instr=" REF grenzenlose_Unternehmung \h  \* MERGEFORMAT ">
        <w:r w:rsidR="003409AA" w:rsidRPr="00B16762">
          <w:rPr>
            <w:szCs w:val="24"/>
          </w:rPr>
          <w:t>[</w:t>
        </w:r>
        <w:r w:rsidR="003409AA" w:rsidRPr="003409AA">
          <w:rPr>
            <w:noProof/>
            <w:szCs w:val="24"/>
          </w:rPr>
          <w:t>152</w:t>
        </w:r>
      </w:fldSimple>
      <w:r w:rsidR="00861151">
        <w:t>:S.</w:t>
      </w:r>
      <w:r>
        <w:t>112</w:t>
      </w:r>
      <w:r w:rsidR="00B00C41">
        <w:t>]</w:t>
      </w:r>
      <w:bookmarkEnd w:id="45"/>
    </w:p>
    <w:p w:rsidR="00B00C41" w:rsidRDefault="00B00C41" w:rsidP="003E3B85">
      <w:pPr>
        <w:pStyle w:val="Textkrper"/>
      </w:pPr>
      <w:r w:rsidRPr="008039A7">
        <w:t>Daft, Lengel und Trevino (</w:t>
      </w:r>
      <w:fldSimple w:instr=" REF Daft_Lengel_Trevino_1987 \h  \* MERGEFORMAT ">
        <w:r w:rsidR="003409AA" w:rsidRPr="00B16762">
          <w:rPr>
            <w:szCs w:val="24"/>
          </w:rPr>
          <w:t>[</w:t>
        </w:r>
        <w:r w:rsidR="003409AA" w:rsidRPr="003409AA">
          <w:rPr>
            <w:noProof/>
            <w:szCs w:val="24"/>
          </w:rPr>
          <w:t>38</w:t>
        </w:r>
        <w:r w:rsidR="003409AA">
          <w:rPr>
            <w:szCs w:val="24"/>
          </w:rPr>
          <w:t>]</w:t>
        </w:r>
      </w:fldSimple>
      <w:r w:rsidR="009868DC" w:rsidRPr="008039A7">
        <w:t xml:space="preserve"> zit. nach </w:t>
      </w:r>
      <w:fldSimple w:instr=" REF Fischer_Paradigmen \h  \* MERGEFORMAT ">
        <w:r w:rsidR="003409AA" w:rsidRPr="00B16762">
          <w:rPr>
            <w:szCs w:val="24"/>
          </w:rPr>
          <w:t>[</w:t>
        </w:r>
        <w:r w:rsidR="003409AA" w:rsidRPr="003409AA">
          <w:rPr>
            <w:noProof/>
            <w:szCs w:val="24"/>
          </w:rPr>
          <w:t>67</w:t>
        </w:r>
      </w:fldSimple>
      <w:r w:rsidR="009868DC" w:rsidRPr="008039A7">
        <w:t>]</w:t>
      </w:r>
      <w:r w:rsidRPr="008039A7">
        <w:t>) haben</w:t>
      </w:r>
      <w:r>
        <w:t xml:space="preserve"> außerdem ermittelt, dass Man</w:t>
      </w:r>
      <w:r w:rsidR="00345EFC">
        <w:t>a</w:t>
      </w:r>
      <w:r>
        <w:t>ger, die sich i</w:t>
      </w:r>
      <w:r w:rsidR="004C3BFD">
        <w:t>m</w:t>
      </w:r>
      <w:r>
        <w:t xml:space="preserve"> </w:t>
      </w:r>
      <w:r w:rsidRPr="004C3BFD">
        <w:rPr>
          <w:i/>
        </w:rPr>
        <w:t>Bereich</w:t>
      </w:r>
      <w:r w:rsidR="004C3BFD" w:rsidRPr="004C3BFD">
        <w:rPr>
          <w:i/>
        </w:rPr>
        <w:t xml:space="preserve"> effektiver Kommunikation</w:t>
      </w:r>
      <w:r>
        <w:t xml:space="preserve"> bewegen, in ihrem Unternehmen doppelt so oft als „High Performer“ beurteilt werden wie jene, die dies nicht taten.</w:t>
      </w:r>
    </w:p>
    <w:p w:rsidR="00B00C41" w:rsidRDefault="00B00C41" w:rsidP="003E3B85">
      <w:pPr>
        <w:pStyle w:val="Textkrper"/>
      </w:pPr>
      <w:r>
        <w:t xml:space="preserve">Die </w:t>
      </w:r>
      <w:r w:rsidRPr="005A1150">
        <w:rPr>
          <w:b/>
        </w:rPr>
        <w:t>SIDE-Theorie</w:t>
      </w:r>
      <w:r>
        <w:t xml:space="preserve"> baut weitgehend auf der Social Identity Theory </w:t>
      </w:r>
      <w:r w:rsidRPr="00495E17">
        <w:t xml:space="preserve">(Tajfel, Turner </w:t>
      </w:r>
      <w:fldSimple w:instr=" REF Tjafel_Turner_SIDE_1979 \h  \* MERGEFORMAT ">
        <w:r w:rsidR="003409AA" w:rsidRPr="00B16762">
          <w:rPr>
            <w:szCs w:val="24"/>
          </w:rPr>
          <w:t>[</w:t>
        </w:r>
        <w:r w:rsidR="003409AA" w:rsidRPr="003409AA">
          <w:rPr>
            <w:noProof/>
            <w:szCs w:val="24"/>
          </w:rPr>
          <w:t>198</w:t>
        </w:r>
        <w:r w:rsidR="003409AA" w:rsidRPr="00B16762">
          <w:rPr>
            <w:szCs w:val="24"/>
          </w:rPr>
          <w:t>]</w:t>
        </w:r>
      </w:fldSimple>
      <w:r w:rsidRPr="00495E17">
        <w:t>) auf</w:t>
      </w:r>
      <w:r>
        <w:t>, die Abkürzung steht für „Social Identity Model of Deindividuation Effects“. Kernaussage ist, dass eine visuelle Anonymität, wie sie zum Beispiel bei E-Mail auftritt, die wahrgenommenen Unterschiede zwischen Kommunikationsteilnehmern reduziert, was wiederum das Zusammengehörigkeitsgefühl und damit die normative Konformität steigert. Dies passiert, wenn die soziale Identität angesprochen wird. Wenn aber die personale Identität angeregt wird, steigert dies die Individualisierung und Gruppennormen wer</w:t>
      </w:r>
      <w:r w:rsidR="00345EFC">
        <w:t xml:space="preserve">den in den Hintergrund gedrängt </w:t>
      </w:r>
      <w:fldSimple w:instr=" REF Fischer_Paradigmen \h  \* MERGEFORMAT ">
        <w:r w:rsidR="003409AA" w:rsidRPr="00B16762">
          <w:rPr>
            <w:szCs w:val="24"/>
          </w:rPr>
          <w:t>[</w:t>
        </w:r>
        <w:r w:rsidR="003409AA" w:rsidRPr="003409AA">
          <w:rPr>
            <w:noProof/>
            <w:szCs w:val="24"/>
          </w:rPr>
          <w:t>67</w:t>
        </w:r>
      </w:fldSimple>
      <w:r>
        <w:t>:S.124]</w:t>
      </w:r>
      <w:r w:rsidR="00345EFC">
        <w:t>. Dies steht im Widerspruch zu</w:t>
      </w:r>
      <w:r>
        <w:t xml:space="preserve"> der klassischen Annahme, dass Anonymität zu normativ enthemmten Verhalten führt, weil soziale Ko</w:t>
      </w:r>
      <w:r w:rsidR="00055F82">
        <w:t xml:space="preserve">ntrollmechanismen nicht greifen. </w:t>
      </w:r>
      <w:r w:rsidR="00C571A6">
        <w:t>Diese</w:t>
      </w:r>
      <w:r w:rsidR="00055F82">
        <w:t xml:space="preserve"> Effekte wurden schon beim Reduced Social Cues Approach angesprochen</w:t>
      </w:r>
      <w:r w:rsidR="00C571A6">
        <w:t>, wobei bei dieser Theorie die negativen (Enthemmung) sehr wohl gesehen werden und sogar als überwiegend angesehen werden, entsprechend erfolgte die Zuordnung zum Defizitparadigma.</w:t>
      </w:r>
    </w:p>
    <w:p w:rsidR="002D550F" w:rsidRDefault="00B00C41" w:rsidP="003E3B85">
      <w:pPr>
        <w:pStyle w:val="Textkrper"/>
      </w:pPr>
      <w:r>
        <w:t>Auch die Theorie der „</w:t>
      </w:r>
      <w:r w:rsidRPr="005A1150">
        <w:rPr>
          <w:b/>
        </w:rPr>
        <w:t>Hyperpersonal Communication</w:t>
      </w:r>
      <w:r>
        <w:t>“ v</w:t>
      </w:r>
      <w:r w:rsidRPr="009868DC">
        <w:t>on Walther (</w:t>
      </w:r>
      <w:fldSimple w:instr=" REF Walther_1997 \h  \* MERGEFORMAT ">
        <w:r w:rsidR="003409AA" w:rsidRPr="00B16762">
          <w:rPr>
            <w:szCs w:val="24"/>
          </w:rPr>
          <w:t>[</w:t>
        </w:r>
        <w:r w:rsidR="003409AA" w:rsidRPr="003409AA">
          <w:rPr>
            <w:noProof/>
            <w:szCs w:val="24"/>
          </w:rPr>
          <w:t>207</w:t>
        </w:r>
      </w:fldSimple>
      <w:r w:rsidR="009868DC" w:rsidRPr="009868DC">
        <w:t>]</w:t>
      </w:r>
      <w:r w:rsidR="00C571A6">
        <w:t>,</w:t>
      </w:r>
      <w:r w:rsidR="00C571A6" w:rsidRPr="00C571A6">
        <w:t xml:space="preserve"> </w:t>
      </w:r>
      <w:fldSimple w:instr=" REF Walther_1995 \h  \* MERGEFORMAT ">
        <w:r w:rsidR="003409AA" w:rsidRPr="00B16762">
          <w:rPr>
            <w:szCs w:val="24"/>
          </w:rPr>
          <w:t>[</w:t>
        </w:r>
        <w:r w:rsidR="003409AA" w:rsidRPr="003409AA">
          <w:rPr>
            <w:noProof/>
            <w:szCs w:val="24"/>
          </w:rPr>
          <w:t>209</w:t>
        </w:r>
        <w:r w:rsidR="003409AA" w:rsidRPr="00B16762">
          <w:rPr>
            <w:szCs w:val="24"/>
          </w:rPr>
          <w:t>]</w:t>
        </w:r>
      </w:fldSimple>
      <w:r w:rsidRPr="009868DC">
        <w:t>) gest</w:t>
      </w:r>
      <w:r>
        <w:t>eht Verluste bei der computervermittelten Kommunikation ein, der Autor ist aber der Meinung, dass diese kompensiert werden können und sogar effektivere und emotional reichhaltigere Kommunikation als bei f</w:t>
      </w:r>
      <w:r w:rsidR="00667F3F">
        <w:t>ace-to-face</w:t>
      </w:r>
      <w:r>
        <w:t xml:space="preserve"> möglich ist</w:t>
      </w:r>
      <w:r w:rsidR="003847FC">
        <w:t xml:space="preserve"> </w:t>
      </w:r>
      <w:fldSimple w:instr=" REF Fischer_Paradigmen \h  \* MERGEFORMAT ">
        <w:r w:rsidR="003409AA" w:rsidRPr="00B16762">
          <w:rPr>
            <w:szCs w:val="24"/>
          </w:rPr>
          <w:t>[</w:t>
        </w:r>
        <w:r w:rsidR="003409AA" w:rsidRPr="003409AA">
          <w:rPr>
            <w:noProof/>
            <w:szCs w:val="24"/>
          </w:rPr>
          <w:t>67</w:t>
        </w:r>
      </w:fldSimple>
      <w:r w:rsidR="00C571A6">
        <w:t>:S.128].</w:t>
      </w:r>
      <w:r>
        <w:t xml:space="preserve"> Dazu müssen allerdings „im Bewusstsein“ des Fehlens von „Social Context Cues“ und über die Schwierigkeit der </w:t>
      </w:r>
      <w:r>
        <w:lastRenderedPageBreak/>
        <w:t xml:space="preserve">Vermittlung von Emotionen bei der </w:t>
      </w:r>
      <w:r w:rsidRPr="00857F23">
        <w:rPr>
          <w:i/>
        </w:rPr>
        <w:t>Textproduktion und –interpretation medienspezifische Informationslücken möglichst antizipiert und dann durch entsprechende Beiträge explizit gefüllt werden</w:t>
      </w:r>
      <w:r>
        <w:rPr>
          <w:i/>
        </w:rPr>
        <w:t xml:space="preserve"> </w:t>
      </w:r>
      <w:r>
        <w:t xml:space="preserve"> </w:t>
      </w:r>
      <w:fldSimple w:instr=" REF Fischer_Paradigmen \h  \* MERGEFORMAT ">
        <w:r w:rsidR="003409AA" w:rsidRPr="00B16762">
          <w:rPr>
            <w:szCs w:val="24"/>
          </w:rPr>
          <w:t>[</w:t>
        </w:r>
        <w:r w:rsidR="003409AA" w:rsidRPr="003409AA">
          <w:rPr>
            <w:noProof/>
            <w:szCs w:val="24"/>
          </w:rPr>
          <w:t>67</w:t>
        </w:r>
      </w:fldSimple>
      <w:r>
        <w:t>:S.130]. Dazu gehört etwa das Verwenden von Emoticons</w:t>
      </w:r>
      <w:r w:rsidR="003847FC">
        <w:rPr>
          <w:rStyle w:val="Funotenzeichen"/>
        </w:rPr>
        <w:footnoteReference w:id="13"/>
      </w:r>
      <w:r>
        <w:t xml:space="preserve"> oder auch von Aktionswörter</w:t>
      </w:r>
      <w:r w:rsidR="003847FC">
        <w:t>n</w:t>
      </w:r>
      <w:r>
        <w:t>.</w:t>
      </w:r>
    </w:p>
    <w:p w:rsidR="00B00C41" w:rsidRPr="00C625B3" w:rsidRDefault="002D550F" w:rsidP="003E3B85">
      <w:pPr>
        <w:pStyle w:val="Textkrper"/>
      </w:pPr>
      <w:r>
        <w:t>Diese Sichtweise</w:t>
      </w:r>
      <w:r w:rsidR="00346274">
        <w:t xml:space="preserve"> s</w:t>
      </w:r>
      <w:r>
        <w:t xml:space="preserve">timmt in Bezug auf die eingeschränkte Kommunikation per E-Mail positiv und zeigt, dass diese durchaus auch Vorteile bringen kann. Es wird aber bereits deutlich, dass bei </w:t>
      </w:r>
      <w:r w:rsidR="00C571A6">
        <w:t xml:space="preserve">der </w:t>
      </w:r>
      <w:r>
        <w:t xml:space="preserve">Verwendung sehr bewusst agiert und überlegt formuliert werden muss, um die Nachteile auszugleichen und </w:t>
      </w:r>
      <w:r w:rsidR="00C571A6">
        <w:t xml:space="preserve">schließlich </w:t>
      </w:r>
      <w:r>
        <w:t>gar einen Mehrwert generieren</w:t>
      </w:r>
      <w:r w:rsidR="00C571A6">
        <w:t xml:space="preserve"> zu können</w:t>
      </w:r>
      <w:r>
        <w:t>. Besonders wichtig ist diese Erkenntnis, wenn man berücksichtigt, dass E-Mail zunehmend Telefon und f</w:t>
      </w:r>
      <w:r w:rsidR="00055F82">
        <w:t xml:space="preserve">ace-to-face </w:t>
      </w:r>
      <w:r>
        <w:t xml:space="preserve">verdrängt, wie wir </w:t>
      </w:r>
      <w:r w:rsidR="00156843">
        <w:t>einleitend bereits erfahren haben und was auch die</w:t>
      </w:r>
      <w:r>
        <w:t xml:space="preserve"> begleitende Studie </w:t>
      </w:r>
      <w:r w:rsidR="00156843">
        <w:t>bestätigt</w:t>
      </w:r>
      <w:r>
        <w:t>.</w:t>
      </w:r>
    </w:p>
    <w:p w:rsidR="00B00C41" w:rsidRPr="00B021E7" w:rsidRDefault="00B00C41" w:rsidP="003E3B85">
      <w:pPr>
        <w:pStyle w:val="berschrift5"/>
      </w:pPr>
      <w:r w:rsidRPr="00B021E7">
        <w:t>Konstruktivistisch-metakommunikatives Paradigma</w:t>
      </w:r>
    </w:p>
    <w:p w:rsidR="00B00C41" w:rsidRDefault="00B00C41" w:rsidP="003E3B85">
      <w:pPr>
        <w:pStyle w:val="Zitate"/>
        <w:rPr>
          <w:rFonts w:eastAsia="MS Mincho"/>
        </w:rPr>
      </w:pPr>
      <w:r w:rsidRPr="00756262">
        <w:t>Einem konstruktivistisch-metakommunikativen Paradigma lassen sich schließlich jene Ansätze zuordnen, die primär die Bedeutung sozialer Konstruktionsprozesse herausstellen, die unter Berücksichtigung des symbolisch-metakommunikativen Charakters von Mediennutzung die Grundlage für individuelle Medienwahl und –bewertung darstellen</w:t>
      </w:r>
      <w:r w:rsidRPr="00756262">
        <w:rPr>
          <w:rFonts w:eastAsia="MS Mincho"/>
        </w:rPr>
        <w:t>. Von objektiven Mediencharakteristika und Anforderungsmomenten der Aufgaben sowie rational-präskriptiven Nutzenerwägungen wird hingegen weitgehend abstrahiert.</w:t>
      </w:r>
      <w:r w:rsidR="008370AB" w:rsidRPr="00C87A2D">
        <w:rPr>
          <w:rFonts w:eastAsia="MS Mincho"/>
          <w:i w:val="0"/>
        </w:rPr>
        <w:t xml:space="preserve"> </w:t>
      </w:r>
      <w:fldSimple w:instr=" REF Fischer_Paradigmen \h  \* MERGEFORMAT ">
        <w:r w:rsidR="003409AA" w:rsidRPr="003409AA">
          <w:rPr>
            <w:i w:val="0"/>
            <w:szCs w:val="24"/>
          </w:rPr>
          <w:t>[67</w:t>
        </w:r>
      </w:fldSimple>
      <w:r w:rsidR="008370AB" w:rsidRPr="00C87A2D">
        <w:rPr>
          <w:i w:val="0"/>
        </w:rPr>
        <w:t>:S.39]</w:t>
      </w:r>
    </w:p>
    <w:p w:rsidR="00E607C8" w:rsidRDefault="00B00C41" w:rsidP="003E3B85">
      <w:pPr>
        <w:pStyle w:val="Textkrper"/>
        <w:rPr>
          <w:rFonts w:eastAsia="MS Mincho"/>
        </w:rPr>
      </w:pPr>
      <w:r>
        <w:rPr>
          <w:rFonts w:eastAsia="MS Mincho"/>
        </w:rPr>
        <w:t xml:space="preserve">Das </w:t>
      </w:r>
      <w:r w:rsidRPr="00B45E37">
        <w:rPr>
          <w:rFonts w:eastAsia="MS Mincho"/>
          <w:b/>
        </w:rPr>
        <w:t>Social Influence Model of Technology Use</w:t>
      </w:r>
      <w:r>
        <w:rPr>
          <w:rFonts w:eastAsia="MS Mincho"/>
        </w:rPr>
        <w:t xml:space="preserve"> </w:t>
      </w:r>
      <w:r w:rsidRPr="00495E17">
        <w:rPr>
          <w:rFonts w:eastAsia="MS Mincho"/>
        </w:rPr>
        <w:t xml:space="preserve">von Fulk, Schmitz und Steinfield </w:t>
      </w:r>
      <w:fldSimple w:instr=" REF Fulk_Schmitz_Steinfeld_1990 \h  \* MERGEFORMAT ">
        <w:r w:rsidR="003409AA" w:rsidRPr="00B16762">
          <w:rPr>
            <w:szCs w:val="24"/>
          </w:rPr>
          <w:t>[</w:t>
        </w:r>
        <w:r w:rsidR="003409AA" w:rsidRPr="003409AA">
          <w:rPr>
            <w:noProof/>
            <w:szCs w:val="24"/>
          </w:rPr>
          <w:t>73</w:t>
        </w:r>
        <w:r w:rsidR="003409AA" w:rsidRPr="00B16762">
          <w:rPr>
            <w:szCs w:val="24"/>
          </w:rPr>
          <w:t>]</w:t>
        </w:r>
      </w:fldSimple>
      <w:r w:rsidRPr="00495E17">
        <w:rPr>
          <w:rFonts w:eastAsia="MS Mincho"/>
        </w:rPr>
        <w:t xml:space="preserve"> tritt</w:t>
      </w:r>
      <w:r>
        <w:rPr>
          <w:rFonts w:eastAsia="MS Mincho"/>
        </w:rPr>
        <w:t xml:space="preserve"> explizit gegen Social Presence und Media Richness Theorien auf. Demnach erfolgt die Medienwahl nicht aufgrund rationaler Gesichtspunkte sondern durch soziale Beeinflussung. </w:t>
      </w:r>
      <w:r w:rsidR="00E607C8">
        <w:rPr>
          <w:rFonts w:eastAsia="MS Mincho"/>
        </w:rPr>
        <w:t xml:space="preserve">Wie wir </w:t>
      </w:r>
      <w:r w:rsidR="00715D91">
        <w:rPr>
          <w:rFonts w:eastAsia="MS Mincho"/>
        </w:rPr>
        <w:t>bei der Auswertung des Fragebogens sehen werden,</w:t>
      </w:r>
      <w:r w:rsidR="00E607C8">
        <w:rPr>
          <w:rFonts w:eastAsia="MS Mincho"/>
        </w:rPr>
        <w:t xml:space="preserve"> erfolgt diese Beeinflussung aber nicht nur in diese Richtung sondern gegenseitig. Dies geschieht insofern als die Qualität der Kommunikation einen Einfluss auf soziale Beziehungen hat und, dass die Wahl des geeigneten Mediums wiederum zur Kommunikationsqualität beiträgt. </w:t>
      </w:r>
      <w:r w:rsidR="001274B7">
        <w:rPr>
          <w:rFonts w:eastAsia="MS Mincho"/>
        </w:rPr>
        <w:t xml:space="preserve">Neben </w:t>
      </w:r>
      <w:r w:rsidR="0007448E">
        <w:rPr>
          <w:rFonts w:eastAsia="MS Mincho"/>
        </w:rPr>
        <w:t xml:space="preserve">der </w:t>
      </w:r>
      <w:r w:rsidR="001274B7">
        <w:rPr>
          <w:rFonts w:eastAsia="MS Mincho"/>
        </w:rPr>
        <w:t xml:space="preserve">als wesentlich angesehenen sozialen Umgebung erfolgt die Entscheidung, welches Medium genützt wird, in Abhängigkeit von der subjektiven Einschätzung des Mediums, der zu erfüllenden Aufgabe sowie der vorliegenden Situation. </w:t>
      </w:r>
      <w:fldSimple w:instr=" REF _Ref329451906 \h  \* MERGEFORMAT ">
        <w:r w:rsidR="003409AA">
          <w:rPr>
            <w:rFonts w:eastAsia="MS Mincho"/>
          </w:rPr>
          <w:t xml:space="preserve">Abb. </w:t>
        </w:r>
        <w:r w:rsidR="003409AA">
          <w:rPr>
            <w:rFonts w:eastAsia="MS Mincho"/>
            <w:noProof/>
          </w:rPr>
          <w:t>2.7</w:t>
        </w:r>
      </w:fldSimple>
      <w:r w:rsidR="001274B7">
        <w:rPr>
          <w:rFonts w:eastAsia="MS Mincho"/>
        </w:rPr>
        <w:t xml:space="preserve"> </w:t>
      </w:r>
      <w:r>
        <w:rPr>
          <w:rFonts w:eastAsia="MS Mincho"/>
        </w:rPr>
        <w:t>gibt einen Überblick.</w:t>
      </w:r>
    </w:p>
    <w:p w:rsidR="00B00C41" w:rsidRDefault="00E607C8" w:rsidP="003E3B85">
      <w:pPr>
        <w:pStyle w:val="Abbildung"/>
        <w:rPr>
          <w:rFonts w:eastAsia="MS Mincho"/>
        </w:rPr>
      </w:pPr>
      <w:r>
        <w:rPr>
          <w:rFonts w:eastAsia="MS Mincho"/>
          <w:noProof/>
          <w:lang w:val="de-AT" w:eastAsia="de-AT"/>
        </w:rPr>
        <w:lastRenderedPageBreak/>
        <w:drawing>
          <wp:inline distT="0" distB="0" distL="0" distR="0">
            <wp:extent cx="5760720" cy="3404561"/>
            <wp:effectExtent l="19050" t="0" r="0" b="0"/>
            <wp:docPr id="20" name="Bild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cstate="print"/>
                    <a:srcRect/>
                    <a:stretch>
                      <a:fillRect/>
                    </a:stretch>
                  </pic:blipFill>
                  <pic:spPr bwMode="auto">
                    <a:xfrm>
                      <a:off x="0" y="0"/>
                      <a:ext cx="5760720" cy="3404561"/>
                    </a:xfrm>
                    <a:prstGeom prst="rect">
                      <a:avLst/>
                    </a:prstGeom>
                    <a:noFill/>
                    <a:ln w="9525">
                      <a:noFill/>
                      <a:miter lim="800000"/>
                      <a:headEnd/>
                      <a:tailEnd/>
                    </a:ln>
                  </pic:spPr>
                </pic:pic>
              </a:graphicData>
            </a:graphic>
          </wp:inline>
        </w:drawing>
      </w:r>
    </w:p>
    <w:p w:rsidR="00B00C41" w:rsidRDefault="00AB549F" w:rsidP="003E3B85">
      <w:pPr>
        <w:pStyle w:val="Beschriftung"/>
        <w:spacing w:line="360" w:lineRule="auto"/>
        <w:rPr>
          <w:rFonts w:eastAsia="MS Mincho"/>
        </w:rPr>
      </w:pPr>
      <w:bookmarkStart w:id="46" w:name="_Ref329451906"/>
      <w:bookmarkStart w:id="47" w:name="_Toc331202769"/>
      <w:r>
        <w:rPr>
          <w:rFonts w:eastAsia="MS Mincho"/>
        </w:rPr>
        <w:t xml:space="preserve">Abb. </w:t>
      </w:r>
      <w:r w:rsidR="003C3A69">
        <w:rPr>
          <w:rFonts w:eastAsia="MS Mincho"/>
        </w:rPr>
        <w:fldChar w:fldCharType="begin"/>
      </w:r>
      <w:r w:rsidR="008616C2">
        <w:rPr>
          <w:rFonts w:eastAsia="MS Mincho"/>
        </w:rPr>
        <w:instrText xml:space="preserve"> STYLEREF 1 \s </w:instrText>
      </w:r>
      <w:r w:rsidR="003C3A69">
        <w:rPr>
          <w:rFonts w:eastAsia="MS Mincho"/>
        </w:rPr>
        <w:fldChar w:fldCharType="separate"/>
      </w:r>
      <w:r w:rsidR="003409AA">
        <w:rPr>
          <w:rFonts w:eastAsia="MS Mincho"/>
          <w:noProof/>
        </w:rPr>
        <w:t>2</w:t>
      </w:r>
      <w:r w:rsidR="003C3A69">
        <w:rPr>
          <w:rFonts w:eastAsia="MS Mincho"/>
        </w:rPr>
        <w:fldChar w:fldCharType="end"/>
      </w:r>
      <w:r w:rsidR="008616C2">
        <w:rPr>
          <w:rFonts w:eastAsia="MS Mincho"/>
        </w:rPr>
        <w:t>.</w:t>
      </w:r>
      <w:r w:rsidR="003C3A69">
        <w:rPr>
          <w:rFonts w:eastAsia="MS Mincho"/>
        </w:rPr>
        <w:fldChar w:fldCharType="begin"/>
      </w:r>
      <w:r w:rsidR="008616C2">
        <w:rPr>
          <w:rFonts w:eastAsia="MS Mincho"/>
        </w:rPr>
        <w:instrText xml:space="preserve"> SEQ Abb. \* ARABIC \s 1 </w:instrText>
      </w:r>
      <w:r w:rsidR="003C3A69">
        <w:rPr>
          <w:rFonts w:eastAsia="MS Mincho"/>
        </w:rPr>
        <w:fldChar w:fldCharType="separate"/>
      </w:r>
      <w:r w:rsidR="003409AA">
        <w:rPr>
          <w:rFonts w:eastAsia="MS Mincho"/>
          <w:noProof/>
        </w:rPr>
        <w:t>7</w:t>
      </w:r>
      <w:r w:rsidR="003C3A69">
        <w:rPr>
          <w:rFonts w:eastAsia="MS Mincho"/>
        </w:rPr>
        <w:fldChar w:fldCharType="end"/>
      </w:r>
      <w:bookmarkEnd w:id="46"/>
      <w:r w:rsidR="00861151">
        <w:rPr>
          <w:rFonts w:eastAsia="MS Mincho"/>
        </w:rPr>
        <w:t>:</w:t>
      </w:r>
      <w:r>
        <w:rPr>
          <w:rFonts w:eastAsia="MS Mincho"/>
        </w:rPr>
        <w:t xml:space="preserve"> Social Influence Model of Technology Use</w:t>
      </w:r>
      <w:r w:rsidR="00E607C8">
        <w:rPr>
          <w:rFonts w:eastAsia="MS Mincho"/>
        </w:rPr>
        <w:t xml:space="preserve"> nach</w:t>
      </w:r>
      <w:r>
        <w:rPr>
          <w:rFonts w:eastAsia="MS Mincho"/>
        </w:rPr>
        <w:t xml:space="preserve"> </w:t>
      </w:r>
      <w:fldSimple w:instr=" REF Fischer_Paradigmen \h  \* MERGEFORMAT ">
        <w:r w:rsidR="003409AA" w:rsidRPr="00B16762">
          <w:rPr>
            <w:szCs w:val="24"/>
          </w:rPr>
          <w:t>[</w:t>
        </w:r>
        <w:r w:rsidR="003409AA" w:rsidRPr="003409AA">
          <w:rPr>
            <w:noProof/>
            <w:szCs w:val="24"/>
          </w:rPr>
          <w:t>67</w:t>
        </w:r>
      </w:fldSimple>
      <w:r w:rsidR="00C87A2D">
        <w:rPr>
          <w:rFonts w:eastAsia="MS Mincho"/>
        </w:rPr>
        <w:t>:</w:t>
      </w:r>
      <w:r w:rsidR="00B00C41">
        <w:rPr>
          <w:rFonts w:eastAsia="MS Mincho"/>
        </w:rPr>
        <w:t>S.140]</w:t>
      </w:r>
      <w:bookmarkEnd w:id="47"/>
    </w:p>
    <w:p w:rsidR="00B00C41" w:rsidRPr="00B45E37" w:rsidRDefault="00B00C41" w:rsidP="003E3B85">
      <w:pPr>
        <w:pStyle w:val="Textkrper"/>
        <w:rPr>
          <w:rFonts w:eastAsia="MS Mincho"/>
        </w:rPr>
      </w:pPr>
      <w:r w:rsidRPr="00094A00">
        <w:rPr>
          <w:rFonts w:eastAsia="MS Mincho"/>
        </w:rPr>
        <w:t xml:space="preserve">Ebenfalls sehr interessant ist die Theorie der </w:t>
      </w:r>
      <w:r w:rsidRPr="00094A00">
        <w:rPr>
          <w:rFonts w:eastAsia="MS Mincho"/>
          <w:b/>
        </w:rPr>
        <w:t xml:space="preserve">Interaktionskontrolle durch Medienwahl </w:t>
      </w:r>
      <w:r w:rsidRPr="00094A00">
        <w:rPr>
          <w:rFonts w:eastAsia="MS Mincho"/>
        </w:rPr>
        <w:t xml:space="preserve">von Kayani, Worting und Forrest </w:t>
      </w:r>
      <w:r w:rsidR="00094A00" w:rsidRPr="00094A00">
        <w:rPr>
          <w:rFonts w:eastAsia="MS Mincho"/>
        </w:rPr>
        <w:t>(</w:t>
      </w:r>
      <w:fldSimple w:instr=" REF Kayani_wotring_forrest \h  \* MERGEFORMAT ">
        <w:r w:rsidR="003409AA" w:rsidRPr="00B16762">
          <w:rPr>
            <w:szCs w:val="24"/>
          </w:rPr>
          <w:t>[</w:t>
        </w:r>
        <w:r w:rsidR="003409AA" w:rsidRPr="003409AA">
          <w:rPr>
            <w:noProof/>
            <w:szCs w:val="24"/>
          </w:rPr>
          <w:t>109</w:t>
        </w:r>
        <w:r w:rsidR="003409AA" w:rsidRPr="00B16762">
          <w:rPr>
            <w:szCs w:val="24"/>
          </w:rPr>
          <w:t>]</w:t>
        </w:r>
      </w:fldSimple>
      <w:r w:rsidR="00094A00" w:rsidRPr="00094A00">
        <w:rPr>
          <w:rFonts w:eastAsia="MS Mincho"/>
        </w:rPr>
        <w:t xml:space="preserve"> zit. nach </w:t>
      </w:r>
      <w:fldSimple w:instr=" REF Fischer_Paradigmen \h  \* MERGEFORMAT ">
        <w:r w:rsidR="003409AA" w:rsidRPr="00B16762">
          <w:rPr>
            <w:szCs w:val="24"/>
          </w:rPr>
          <w:t>[</w:t>
        </w:r>
        <w:r w:rsidR="003409AA" w:rsidRPr="003409AA">
          <w:rPr>
            <w:noProof/>
            <w:szCs w:val="24"/>
          </w:rPr>
          <w:t>67</w:t>
        </w:r>
      </w:fldSimple>
      <w:r w:rsidR="00094A00" w:rsidRPr="00094A00">
        <w:rPr>
          <w:rFonts w:eastAsia="MS Mincho"/>
        </w:rPr>
        <w:t>])</w:t>
      </w:r>
      <w:r w:rsidRPr="00094A00">
        <w:rPr>
          <w:rFonts w:eastAsia="MS Mincho"/>
        </w:rPr>
        <w:t>. Nach Ansicht der Autoren ist die Wahl des</w:t>
      </w:r>
      <w:r>
        <w:rPr>
          <w:rFonts w:eastAsia="MS Mincho"/>
        </w:rPr>
        <w:t xml:space="preserve"> Mediums die Folge der persönlichen Kommunikationsstrategie, hängt also von den jeweiligen Zielen der Kommunikationspartner ab. Dabei entsteht mitunter ein „Kampf“ um die Kontrolle des Kommunikationsprozesses, wenn sich die Zi</w:t>
      </w:r>
      <w:r w:rsidR="001274B7">
        <w:rPr>
          <w:rFonts w:eastAsia="MS Mincho"/>
        </w:rPr>
        <w:t>ele wi</w:t>
      </w:r>
      <w:r>
        <w:rPr>
          <w:rFonts w:eastAsia="MS Mincho"/>
        </w:rPr>
        <w:t>dersprechen. Die „Optimierung“ der Kommunikation erfolgt entsprechend nicht (nur) nach dem Sachergebnis, sondern nach dem subjektiv erwarteten individuellen Vorteil.</w:t>
      </w:r>
      <w:r w:rsidR="00715D91">
        <w:rPr>
          <w:rFonts w:eastAsia="MS Mincho"/>
        </w:rPr>
        <w:t xml:space="preserve"> Genau dieser Gedanken spielt wahrscheinlich eine Rolle, wenn man sich zur Übermittlung einer unangenehmen Nachricht deshalb für eine E-Mail entscheidet, um einen direkteren Kontakt per Telefon oder bei einem persönlichen Treffen aus dem Weg zu gehen.</w:t>
      </w:r>
    </w:p>
    <w:p w:rsidR="00B00C41" w:rsidRDefault="00B00C41" w:rsidP="003E3B85">
      <w:pPr>
        <w:pStyle w:val="Textkrper"/>
        <w:rPr>
          <w:rFonts w:eastAsia="MS Mincho"/>
        </w:rPr>
      </w:pPr>
      <w:r>
        <w:rPr>
          <w:rFonts w:eastAsia="MS Mincho"/>
        </w:rPr>
        <w:t xml:space="preserve">Die </w:t>
      </w:r>
      <w:r w:rsidRPr="00C945F7">
        <w:rPr>
          <w:rFonts w:eastAsia="MS Mincho"/>
          <w:b/>
        </w:rPr>
        <w:t>Theorie der kritischen Masse</w:t>
      </w:r>
      <w:r>
        <w:rPr>
          <w:rFonts w:eastAsia="MS Mincho"/>
        </w:rPr>
        <w:t xml:space="preserve"> nimmt schlussendlich eine makroskopische Sichtweise ein und ist praktisch orientiert. Demnach ist für die verbreitete Anwendung eines bestimmten Mediums eine kritische Masse an Nutzern notwendig. Daran schließt eine exponentielle Verbreitung an.</w:t>
      </w:r>
      <w:r w:rsidR="001274B7">
        <w:rPr>
          <w:rFonts w:eastAsia="MS Mincho"/>
        </w:rPr>
        <w:t xml:space="preserve"> Dies ist für die E-Mail </w:t>
      </w:r>
      <w:r w:rsidR="0007448E">
        <w:rPr>
          <w:rFonts w:eastAsia="MS Mincho"/>
        </w:rPr>
        <w:t xml:space="preserve">insofern bedeutend, da sie unter </w:t>
      </w:r>
      <w:r w:rsidR="006F5638">
        <w:rPr>
          <w:rFonts w:eastAsia="MS Mincho"/>
        </w:rPr>
        <w:t>a</w:t>
      </w:r>
      <w:r w:rsidR="0007448E">
        <w:rPr>
          <w:rFonts w:eastAsia="MS Mincho"/>
        </w:rPr>
        <w:t xml:space="preserve">nderem aus diesem Grund so häufig verwendet wird und </w:t>
      </w:r>
      <w:r w:rsidR="00E607C8">
        <w:rPr>
          <w:rFonts w:eastAsia="MS Mincho"/>
        </w:rPr>
        <w:t>uns</w:t>
      </w:r>
      <w:r w:rsidR="0007448E">
        <w:rPr>
          <w:rFonts w:eastAsia="MS Mincho"/>
        </w:rPr>
        <w:t xml:space="preserve"> vermutlich noch länger begleiten wird. Und auch für die Beschleunigung der Kommunikation durch das Smartphone ist das Erreichen einer kritischen Masse wesentlich, denn z.B. macht die Bearbeitu</w:t>
      </w:r>
      <w:r w:rsidR="00E607C8">
        <w:rPr>
          <w:rFonts w:eastAsia="MS Mincho"/>
        </w:rPr>
        <w:t>ng von E-Mails am Wochenende meist</w:t>
      </w:r>
      <w:r w:rsidR="0007448E">
        <w:rPr>
          <w:rFonts w:eastAsia="MS Mincho"/>
        </w:rPr>
        <w:t xml:space="preserve"> wenig Sinn, wenn diese erst am Beginn der Arbeitswoche abgerufen werden</w:t>
      </w:r>
      <w:r w:rsidR="00156843">
        <w:rPr>
          <w:rFonts w:eastAsia="MS Mincho"/>
        </w:rPr>
        <w:t xml:space="preserve"> (können)</w:t>
      </w:r>
      <w:r w:rsidR="0007448E">
        <w:rPr>
          <w:rFonts w:eastAsia="MS Mincho"/>
        </w:rPr>
        <w:t>.</w:t>
      </w:r>
    </w:p>
    <w:p w:rsidR="00DB7BA5" w:rsidRDefault="00DB7BA5" w:rsidP="003E3B85">
      <w:pPr>
        <w:pStyle w:val="berschrift4"/>
        <w:rPr>
          <w:rFonts w:eastAsia="MS Mincho"/>
        </w:rPr>
      </w:pPr>
      <w:bookmarkStart w:id="48" w:name="_Ref319079754"/>
      <w:r>
        <w:rPr>
          <w:rFonts w:eastAsia="MS Mincho"/>
        </w:rPr>
        <w:lastRenderedPageBreak/>
        <w:t>Ausgewählte</w:t>
      </w:r>
      <w:r w:rsidR="00471B1C">
        <w:rPr>
          <w:rFonts w:eastAsia="MS Mincho"/>
        </w:rPr>
        <w:t xml:space="preserve"> Termini</w:t>
      </w:r>
      <w:r>
        <w:rPr>
          <w:rFonts w:eastAsia="MS Mincho"/>
        </w:rPr>
        <w:t xml:space="preserve"> der Sprechakt-Theorie</w:t>
      </w:r>
      <w:bookmarkEnd w:id="48"/>
    </w:p>
    <w:p w:rsidR="00516474" w:rsidRPr="00516474" w:rsidRDefault="00516474" w:rsidP="003E3B85">
      <w:pPr>
        <w:pStyle w:val="Textkrper"/>
        <w:rPr>
          <w:rFonts w:eastAsia="MS Mincho"/>
        </w:rPr>
      </w:pPr>
      <w:r>
        <w:rPr>
          <w:rFonts w:eastAsia="MS Mincho"/>
        </w:rPr>
        <w:t xml:space="preserve">Zwei Begriffe der Sprechakt-Theorie </w:t>
      </w:r>
      <w:r w:rsidR="000C72FA">
        <w:rPr>
          <w:rFonts w:eastAsia="MS Mincho"/>
        </w:rPr>
        <w:t>sind für di</w:t>
      </w:r>
      <w:r>
        <w:rPr>
          <w:rFonts w:eastAsia="MS Mincho"/>
        </w:rPr>
        <w:t>e</w:t>
      </w:r>
      <w:r w:rsidR="000C72FA">
        <w:rPr>
          <w:rFonts w:eastAsia="MS Mincho"/>
        </w:rPr>
        <w:t>se</w:t>
      </w:r>
      <w:r>
        <w:rPr>
          <w:rFonts w:eastAsia="MS Mincho"/>
        </w:rPr>
        <w:t xml:space="preserve"> Arbeit </w:t>
      </w:r>
      <w:r w:rsidR="000C72FA">
        <w:rPr>
          <w:rFonts w:eastAsia="MS Mincho"/>
        </w:rPr>
        <w:t>bedeutend</w:t>
      </w:r>
      <w:r>
        <w:rPr>
          <w:rFonts w:eastAsia="MS Mincho"/>
        </w:rPr>
        <w:t>, deshalb möchte ich auch darauf kurz eingehen.</w:t>
      </w:r>
      <w:r w:rsidR="000C72FA">
        <w:rPr>
          <w:rFonts w:eastAsia="MS Mincho"/>
        </w:rPr>
        <w:t xml:space="preserve"> Der Prozess des Groundings wird mit dem Abruf von E-Mails mittels eines Smartphones zeitlich und räumlich komplexer. Ebenso bedürfen illokutionäre Akte einer Anpassung. Gleichzeitig bieten sie eine interessante Perspektive, was knappes Formulieren am Smartphone betrifft.</w:t>
      </w:r>
    </w:p>
    <w:p w:rsidR="00DB7BA5" w:rsidRDefault="00DB7BA5" w:rsidP="003E3B85">
      <w:pPr>
        <w:pStyle w:val="berschrift5"/>
      </w:pPr>
      <w:bookmarkStart w:id="49" w:name="_Ref315370610"/>
      <w:r w:rsidRPr="00B021E7">
        <w:t>Grounding</w:t>
      </w:r>
      <w:bookmarkEnd w:id="49"/>
    </w:p>
    <w:p w:rsidR="00DB7BA5" w:rsidRDefault="00DB7BA5" w:rsidP="003E3B85">
      <w:pPr>
        <w:pStyle w:val="Textkrper"/>
        <w:rPr>
          <w:rFonts w:eastAsia="MS Mincho"/>
        </w:rPr>
      </w:pPr>
      <w:r>
        <w:t>Grounding bezeichnet die Herstellung eines gemeinsamen Verständnisses der Kommunikationssituation</w:t>
      </w:r>
      <w:r w:rsidR="00085FC8">
        <w:t xml:space="preserve"> („common ground“)</w:t>
      </w:r>
      <w:r w:rsidR="004C3BFD">
        <w:t>. Besonders</w:t>
      </w:r>
      <w:r>
        <w:t xml:space="preserve"> nach der Media-Richness-Theorie (vgl.</w:t>
      </w:r>
      <w:r w:rsidR="00C87A2D">
        <w:t xml:space="preserve"> </w:t>
      </w:r>
      <w:r>
        <w:t>S.</w:t>
      </w:r>
      <w:r w:rsidR="003C3A69">
        <w:fldChar w:fldCharType="begin"/>
      </w:r>
      <w:r>
        <w:instrText xml:space="preserve"> PAGEREF _Ref315359699 \h </w:instrText>
      </w:r>
      <w:r w:rsidR="003C3A69">
        <w:fldChar w:fldCharType="separate"/>
      </w:r>
      <w:r w:rsidR="003409AA">
        <w:rPr>
          <w:noProof/>
        </w:rPr>
        <w:t>14</w:t>
      </w:r>
      <w:r w:rsidR="003C3A69">
        <w:fldChar w:fldCharType="end"/>
      </w:r>
      <w:r>
        <w:t>) oder nach dem Reduced-Social-Cues-Ansatz (vgl. S.</w:t>
      </w:r>
      <w:r w:rsidR="003C3A69">
        <w:fldChar w:fldCharType="begin"/>
      </w:r>
      <w:r>
        <w:instrText xml:space="preserve"> PAGEREF _Ref311652556 \h </w:instrText>
      </w:r>
      <w:r w:rsidR="003C3A69">
        <w:fldChar w:fldCharType="separate"/>
      </w:r>
      <w:r w:rsidR="003409AA">
        <w:rPr>
          <w:noProof/>
        </w:rPr>
        <w:t>13</w:t>
      </w:r>
      <w:r w:rsidR="003C3A69">
        <w:fldChar w:fldCharType="end"/>
      </w:r>
      <w:r>
        <w:t xml:space="preserve">) „armen“ Medien fällt das Herstellen einer gemeinsamen Gesprächsbasis schwer. In unserer „westlichen Welt“ wird verglichen mit dem asiatischen Raum </w:t>
      </w:r>
      <w:r w:rsidR="00D15285">
        <w:t>in diesem Zusammenhang weniger W</w:t>
      </w:r>
      <w:r>
        <w:t>ert z.B. auf die korrekte Anrede gelegt (</w:t>
      </w:r>
      <w:r w:rsidR="00804B9B">
        <w:t xml:space="preserve">besonders auch bei E-Mails). Ein Beispiel dafür ist, dass es im Deutschen nur zwei Arten der direkten Anrede gibt, nämlich </w:t>
      </w:r>
      <w:r w:rsidR="008231F8">
        <w:t>„</w:t>
      </w:r>
      <w:r w:rsidR="00804B9B">
        <w:t>Du</w:t>
      </w:r>
      <w:r w:rsidR="008231F8">
        <w:t>“</w:t>
      </w:r>
      <w:r w:rsidR="00804B9B">
        <w:t xml:space="preserve"> und </w:t>
      </w:r>
      <w:r w:rsidR="008231F8">
        <w:t>„</w:t>
      </w:r>
      <w:r w:rsidR="00804B9B">
        <w:t>Sie</w:t>
      </w:r>
      <w:r w:rsidR="008231F8">
        <w:t>“</w:t>
      </w:r>
      <w:r w:rsidR="00804B9B">
        <w:t xml:space="preserve"> (im englischen überhaupt nur </w:t>
      </w:r>
      <w:r w:rsidR="008231F8">
        <w:t>„</w:t>
      </w:r>
      <w:r w:rsidR="00804B9B">
        <w:t>You</w:t>
      </w:r>
      <w:r w:rsidR="008231F8">
        <w:t>“</w:t>
      </w:r>
      <w:r w:rsidR="00804B9B">
        <w:t xml:space="preserve">), während es in vielen asiatischen Sprachen wesentlich komplexer nämlich abhängig von Alter, Geschlecht und Hierarchie abläuft. Der </w:t>
      </w:r>
      <w:r w:rsidR="00804B9B" w:rsidRPr="00804B9B">
        <w:t>Anthropologe Nigel Barley</w:t>
      </w:r>
      <w:r w:rsidR="00804B9B">
        <w:t xml:space="preserve"> erzählt, er habe erlebt, </w:t>
      </w:r>
      <w:r w:rsidRPr="00804B9B">
        <w:rPr>
          <w:rFonts w:eastAsia="MS Mincho"/>
          <w:i/>
        </w:rPr>
        <w:t>wie Laoten gleichsam den Lebenslauf eines unbekannten Telefonpartners brauchten, um während des Gesprächs die angemessene Körperhaltung einzunehmen, zu stehen oder zu knien. In Indonesien tauchte das Problem in der Luftwaffe auf. Dort erfand man ein neues Wort für "du", anda, das gesellschaftlich vollkommen neutral war und über Funk unabhängig vom Rang gebraucht werden konnte. Es ist jetzt auch beim zivilen Rundfunk und Fernsehen sowie beim Telefonieren allgemein üblich.</w:t>
      </w:r>
      <w:r w:rsidR="008231F8">
        <w:rPr>
          <w:rFonts w:eastAsia="MS Mincho"/>
          <w:i/>
        </w:rPr>
        <w:t xml:space="preserve"> </w:t>
      </w:r>
      <w:fldSimple w:instr=" REF Kultur_des_Missverstehens_die_Zeit \h  \* MERGEFORMAT ">
        <w:r w:rsidR="003409AA" w:rsidRPr="00B16762">
          <w:rPr>
            <w:szCs w:val="24"/>
          </w:rPr>
          <w:t>[</w:t>
        </w:r>
        <w:r w:rsidR="003409AA" w:rsidRPr="003409AA">
          <w:rPr>
            <w:noProof/>
            <w:szCs w:val="24"/>
          </w:rPr>
          <w:t>14</w:t>
        </w:r>
        <w:r w:rsidR="003409AA" w:rsidRPr="00B16762">
          <w:rPr>
            <w:szCs w:val="24"/>
          </w:rPr>
          <w:t>]</w:t>
        </w:r>
      </w:fldSimple>
      <w:r w:rsidR="008231F8">
        <w:rPr>
          <w:rFonts w:eastAsia="MS Mincho"/>
        </w:rPr>
        <w:t xml:space="preserve"> Dieses Beispiel macht deutlich wie wichtig das</w:t>
      </w:r>
      <w:r w:rsidR="00601D7D">
        <w:rPr>
          <w:rFonts w:eastAsia="MS Mincho"/>
        </w:rPr>
        <w:t xml:space="preserve"> Herstellen des Groundings sein kann</w:t>
      </w:r>
      <w:r w:rsidR="008231F8">
        <w:rPr>
          <w:rFonts w:eastAsia="MS Mincho"/>
        </w:rPr>
        <w:t xml:space="preserve"> und wie gleichzeitig mit der Einführung vermittelter Kommunikation neue Regeln des Umgangs miteinander gefunden werden mussten.</w:t>
      </w:r>
    </w:p>
    <w:p w:rsidR="006D13F6" w:rsidRPr="00B055E0" w:rsidRDefault="006D13F6" w:rsidP="003E3B85">
      <w:pPr>
        <w:pStyle w:val="Textkrper"/>
      </w:pPr>
      <w:r w:rsidRPr="00B055E0">
        <w:t xml:space="preserve">Warum Grounding mittels E-Mail schwerfällt, wird klar, wenn sich folgender Einflüsse auf den Prozess bewusst wird </w:t>
      </w:r>
      <w:r w:rsidR="00FF52DA" w:rsidRPr="00B055E0">
        <w:t>(</w:t>
      </w:r>
      <w:fldSimple w:instr=" REF Clark_Brennan_1991 \h  \* MERGEFORMAT ">
        <w:r w:rsidR="003409AA" w:rsidRPr="00B16762">
          <w:rPr>
            <w:szCs w:val="24"/>
          </w:rPr>
          <w:t>[</w:t>
        </w:r>
        <w:r w:rsidR="003409AA" w:rsidRPr="003409AA">
          <w:rPr>
            <w:szCs w:val="24"/>
          </w:rPr>
          <w:t>34</w:t>
        </w:r>
        <w:r w:rsidR="003409AA" w:rsidRPr="00B16762">
          <w:rPr>
            <w:szCs w:val="24"/>
          </w:rPr>
          <w:t>]</w:t>
        </w:r>
      </w:fldSimple>
      <w:r w:rsidR="00FF52DA" w:rsidRPr="00B055E0">
        <w:t xml:space="preserve"> zit. nach </w:t>
      </w:r>
      <w:fldSimple w:instr=" REF Duckek_Ökonomische_2010 \h  \* MERGEFORMAT ">
        <w:r w:rsidR="003409AA" w:rsidRPr="00B16762">
          <w:rPr>
            <w:szCs w:val="24"/>
          </w:rPr>
          <w:t>[</w:t>
        </w:r>
        <w:r w:rsidR="003409AA" w:rsidRPr="003409AA">
          <w:rPr>
            <w:szCs w:val="24"/>
          </w:rPr>
          <w:t>43</w:t>
        </w:r>
      </w:fldSimple>
      <w:r w:rsidR="000C72FA">
        <w:t>:S.114]</w:t>
      </w:r>
      <w:r w:rsidR="00FF52DA" w:rsidRPr="00B055E0">
        <w:t>)</w:t>
      </w:r>
      <w:r w:rsidRPr="00B055E0">
        <w:t>:</w:t>
      </w:r>
    </w:p>
    <w:p w:rsidR="006D13F6" w:rsidRDefault="006D13F6" w:rsidP="003E3B85">
      <w:pPr>
        <w:pStyle w:val="Aufzhlungszeichen"/>
      </w:pPr>
      <w:r>
        <w:t xml:space="preserve">gleichzeitige Anwesenheit der Teilnehmer </w:t>
      </w:r>
    </w:p>
    <w:p w:rsidR="006D13F6" w:rsidRDefault="006D13F6" w:rsidP="003E3B85">
      <w:pPr>
        <w:pStyle w:val="Aufzhlungszeichen"/>
      </w:pPr>
      <w:r>
        <w:t xml:space="preserve">gegenseitige Sichtbarkeit der Teilnehmer  </w:t>
      </w:r>
    </w:p>
    <w:p w:rsidR="006D13F6" w:rsidRDefault="006D13F6" w:rsidP="003E3B85">
      <w:pPr>
        <w:pStyle w:val="Aufzhlungszeichen"/>
      </w:pPr>
      <w:r>
        <w:t xml:space="preserve">Hörbarkeit der Teilnehmer </w:t>
      </w:r>
    </w:p>
    <w:p w:rsidR="006D13F6" w:rsidRDefault="006D13F6" w:rsidP="003E3B85">
      <w:pPr>
        <w:pStyle w:val="Aufzhlungszeichen"/>
      </w:pPr>
      <w:r>
        <w:lastRenderedPageBreak/>
        <w:t xml:space="preserve">Synchronität der Kommunikation  </w:t>
      </w:r>
    </w:p>
    <w:p w:rsidR="006D13F6" w:rsidRDefault="006D13F6" w:rsidP="003E3B85">
      <w:pPr>
        <w:pStyle w:val="Aufzhlungszeichen"/>
      </w:pPr>
      <w:r>
        <w:t xml:space="preserve">Gleichzeitigkeit von Senden und Empfangen  </w:t>
      </w:r>
    </w:p>
    <w:p w:rsidR="006D13F6" w:rsidRDefault="006D13F6" w:rsidP="003E3B85">
      <w:pPr>
        <w:pStyle w:val="Aufzhlungszeichen"/>
      </w:pPr>
      <w:r>
        <w:t xml:space="preserve">Sequenzialität des Nachrichtenaustauschs </w:t>
      </w:r>
    </w:p>
    <w:p w:rsidR="006D13F6" w:rsidRDefault="006D13F6" w:rsidP="003E3B85">
      <w:pPr>
        <w:pStyle w:val="Aufzhlungszeichen"/>
      </w:pPr>
      <w:r>
        <w:t xml:space="preserve">Nachvollziehbarkeit/ Überprüfbarkeit der Nachrichten </w:t>
      </w:r>
    </w:p>
    <w:p w:rsidR="006D13F6" w:rsidRPr="008231F8" w:rsidRDefault="006D13F6" w:rsidP="003E3B85">
      <w:pPr>
        <w:pStyle w:val="Aufzhlungszeichen"/>
      </w:pPr>
      <w:r>
        <w:t>Korrigierbarkeit der Nachrichten</w:t>
      </w:r>
    </w:p>
    <w:p w:rsidR="006932AB" w:rsidRDefault="000C72FA" w:rsidP="003E3B85">
      <w:pPr>
        <w:pStyle w:val="Textkrper"/>
        <w:rPr>
          <w:rFonts w:eastAsia="MS Mincho"/>
        </w:rPr>
      </w:pPr>
      <w:r>
        <w:rPr>
          <w:rFonts w:eastAsia="MS Mincho"/>
        </w:rPr>
        <w:t xml:space="preserve">Hier begegnen wir erneut Faktoren, die auch </w:t>
      </w:r>
      <w:r w:rsidR="009954E5">
        <w:rPr>
          <w:rFonts w:eastAsia="MS Mincho"/>
        </w:rPr>
        <w:t>„</w:t>
      </w:r>
      <w:r>
        <w:rPr>
          <w:rFonts w:eastAsia="MS Mincho"/>
        </w:rPr>
        <w:t>reiche</w:t>
      </w:r>
      <w:r w:rsidR="009954E5">
        <w:rPr>
          <w:rFonts w:eastAsia="MS Mincho"/>
        </w:rPr>
        <w:t>“</w:t>
      </w:r>
      <w:r>
        <w:rPr>
          <w:rFonts w:eastAsia="MS Mincho"/>
        </w:rPr>
        <w:t xml:space="preserve"> Medien</w:t>
      </w:r>
      <w:r w:rsidR="009954E5">
        <w:rPr>
          <w:rStyle w:val="Funotenzeichen"/>
          <w:rFonts w:eastAsia="MS Mincho"/>
        </w:rPr>
        <w:footnoteReference w:id="14"/>
      </w:r>
      <w:r>
        <w:rPr>
          <w:rFonts w:eastAsia="MS Mincho"/>
        </w:rPr>
        <w:t xml:space="preserve"> ausmachen und soziale Hinweisreize ermöglichen</w:t>
      </w:r>
      <w:r w:rsidR="00612F44">
        <w:rPr>
          <w:rFonts w:eastAsia="MS Mincho"/>
        </w:rPr>
        <w:t xml:space="preserve"> bzw. auch für die Zerdehnung einer Sprechsituation relevant sind. </w:t>
      </w:r>
      <w:r w:rsidR="009954E5">
        <w:rPr>
          <w:rFonts w:eastAsia="MS Mincho"/>
        </w:rPr>
        <w:t>Da durch die Beschleunigung der E-Mail durch das Smartphone die zeitliche Zerdehnung geringer wird, sollte in gewissen Bereich</w:t>
      </w:r>
      <w:r w:rsidR="006932AB">
        <w:rPr>
          <w:rFonts w:eastAsia="MS Mincho"/>
        </w:rPr>
        <w:t>en das Grounding demnach</w:t>
      </w:r>
      <w:r w:rsidR="009954E5">
        <w:rPr>
          <w:rFonts w:eastAsia="MS Mincho"/>
        </w:rPr>
        <w:t xml:space="preserve"> leichter fallen. Andererseits wird der Abruf auch räumlich flexibler, was dieser Entwicklung zuwiderläuft.</w:t>
      </w:r>
    </w:p>
    <w:p w:rsidR="004F3A64" w:rsidRDefault="00C87223" w:rsidP="003E3B85">
      <w:pPr>
        <w:pStyle w:val="Textkrper"/>
        <w:rPr>
          <w:rFonts w:eastAsia="MS Mincho"/>
        </w:rPr>
      </w:pPr>
      <w:r>
        <w:rPr>
          <w:rFonts w:eastAsia="MS Mincho"/>
        </w:rPr>
        <w:t xml:space="preserve">Wie wichtig es ist, etwas aus der kommunikativen Situation des Gegenübers einbeziehen zu können, zeigt </w:t>
      </w:r>
      <w:r w:rsidR="004F3A64" w:rsidRPr="00C87223">
        <w:rPr>
          <w:rFonts w:eastAsia="MS Mincho"/>
          <w:i/>
        </w:rPr>
        <w:t>die uns allen wohlvertraute Gewohnheit, das Handy-Gespräch mit der Frage nach der Ortsangabe zu beginnen: Wo bist du gerade? Es ist also nicht nur Langeweile und ein Mitteilungsdefizit, wenn die Handytelefonierer im Zug ihre</w:t>
      </w:r>
      <w:r w:rsidRPr="00C87223">
        <w:rPr>
          <w:rFonts w:eastAsia="MS Mincho"/>
          <w:i/>
        </w:rPr>
        <w:t>m Gesprächspartner berichten: „</w:t>
      </w:r>
      <w:r w:rsidR="004F3A64" w:rsidRPr="00C87223">
        <w:rPr>
          <w:rFonts w:eastAsia="MS Mincho"/>
          <w:i/>
        </w:rPr>
        <w:t xml:space="preserve">Wir sind irgendwo zwischen Kassel und Göttingen.” Es entspricht dem Bedürfnis, den Gesprächspartner lokalisieren zu können, </w:t>
      </w:r>
      <w:r>
        <w:rPr>
          <w:rFonts w:eastAsia="MS Mincho"/>
          <w:i/>
        </w:rPr>
        <w:t xml:space="preserve">seine Raum-Zeit-Stelle zu kennen </w:t>
      </w:r>
      <w:fldSimple w:instr=" REF Burkart_Handymania \h  \* MERGEFORMAT ">
        <w:r w:rsidR="003409AA" w:rsidRPr="00B16762">
          <w:rPr>
            <w:szCs w:val="24"/>
          </w:rPr>
          <w:t>[</w:t>
        </w:r>
        <w:r w:rsidR="003409AA" w:rsidRPr="003409AA">
          <w:rPr>
            <w:szCs w:val="24"/>
          </w:rPr>
          <w:t>30</w:t>
        </w:r>
      </w:fldSimple>
      <w:r w:rsidR="004F3A64" w:rsidRPr="00C87223">
        <w:rPr>
          <w:rFonts w:eastAsia="MS Mincho"/>
        </w:rPr>
        <w:t>:S.56f]</w:t>
      </w:r>
      <w:r>
        <w:rPr>
          <w:rFonts w:eastAsia="MS Mincho"/>
        </w:rPr>
        <w:t>.</w:t>
      </w:r>
    </w:p>
    <w:p w:rsidR="006932AB" w:rsidRDefault="006932AB" w:rsidP="003E3B85">
      <w:pPr>
        <w:pStyle w:val="Textkrper"/>
        <w:rPr>
          <w:rFonts w:eastAsia="MS Mincho"/>
        </w:rPr>
      </w:pPr>
      <w:r>
        <w:rPr>
          <w:rFonts w:eastAsia="MS Mincho"/>
        </w:rPr>
        <w:t xml:space="preserve">Hier zeigt sich ein Problem der E-Mail, denn die Raum-Zeit-Stelle des Gegenübers ist oft nicht bekannt, also kann </w:t>
      </w:r>
      <w:r w:rsidR="008B315B">
        <w:rPr>
          <w:rFonts w:eastAsia="MS Mincho"/>
        </w:rPr>
        <w:t>der Nachrichteninhalt nicht angepasst werden. Für eine vorangestellte Frage nach dem Aufenthaltsort ist die E-Mail wiederum noch zu langsam, ebenso offen bleibt aus diesem Grund die zeitliche Einordnung.</w:t>
      </w:r>
    </w:p>
    <w:p w:rsidR="00DB7BA5" w:rsidRDefault="00DB7BA5" w:rsidP="003E3B85">
      <w:pPr>
        <w:pStyle w:val="berschrift5"/>
      </w:pPr>
      <w:bookmarkStart w:id="50" w:name="_Ref329618277"/>
      <w:r w:rsidRPr="00B021E7">
        <w:t>Illokutionäre Akte</w:t>
      </w:r>
      <w:bookmarkEnd w:id="50"/>
    </w:p>
    <w:p w:rsidR="008231F8" w:rsidRPr="008231F8" w:rsidRDefault="008231F8" w:rsidP="003E3B85">
      <w:pPr>
        <w:pStyle w:val="Textkrper"/>
      </w:pPr>
      <w:r>
        <w:t xml:space="preserve">Illokutionäre Akte sind </w:t>
      </w:r>
      <w:r w:rsidRPr="008231F8">
        <w:rPr>
          <w:i/>
        </w:rPr>
        <w:t>zielgerichtet; auf ein kommunikatives Ziel ausgerichtet; die Absichten des Sprechers zum Ausdruck bringend</w:t>
      </w:r>
      <w:r>
        <w:rPr>
          <w:i/>
        </w:rPr>
        <w:t xml:space="preserve">. </w:t>
      </w:r>
      <w:r>
        <w:t xml:space="preserve">Damit stellen sie innerhalb der Kommunikation den </w:t>
      </w:r>
      <w:r w:rsidR="00F66F26">
        <w:t>effizienten</w:t>
      </w:r>
      <w:r>
        <w:t xml:space="preserve"> Teil dar. Man könnte also meinen, dass </w:t>
      </w:r>
      <w:r w:rsidR="00F66F26">
        <w:t>die Produktivität der Kommunikation (im Sinn der Zielerreichung)</w:t>
      </w:r>
      <w:r w:rsidR="00601D7D">
        <w:t xml:space="preserve"> in illokutionären Akten begründet liegt. Allerdings darf dabei die Höflichkeit nicht auf der Strecke bleiben</w:t>
      </w:r>
      <w:r w:rsidR="00B8005B">
        <w:t>, was die häufige Verwendung von indirekten Sprechakten bedingt (</w:t>
      </w:r>
      <w:r w:rsidR="004F3A64">
        <w:t xml:space="preserve">vgl. </w:t>
      </w:r>
      <w:fldSimple w:instr=" REF TU_Berlin \h  \* MERGEFORMAT ">
        <w:r w:rsidR="003409AA" w:rsidRPr="00B16762">
          <w:rPr>
            <w:szCs w:val="24"/>
          </w:rPr>
          <w:t>[</w:t>
        </w:r>
        <w:r w:rsidR="003409AA" w:rsidRPr="003409AA">
          <w:rPr>
            <w:noProof/>
            <w:szCs w:val="24"/>
          </w:rPr>
          <w:t>95</w:t>
        </w:r>
        <w:r w:rsidR="003409AA" w:rsidRPr="00B16762">
          <w:rPr>
            <w:szCs w:val="24"/>
          </w:rPr>
          <w:t>]</w:t>
        </w:r>
      </w:fldSimple>
      <w:r w:rsidR="00B8005B">
        <w:t>)</w:t>
      </w:r>
      <w:r w:rsidR="00601D7D">
        <w:t xml:space="preserve">. Würde man E-Mails nur mehr </w:t>
      </w:r>
      <w:r w:rsidR="006678FF">
        <w:t xml:space="preserve">möglichst knapp also </w:t>
      </w:r>
      <w:r w:rsidR="00601D7D">
        <w:t xml:space="preserve">im Befehlston schreiben, wäre zwar das Verhältnis </w:t>
      </w:r>
      <w:r w:rsidR="006678FF">
        <w:t xml:space="preserve">transportierter </w:t>
      </w:r>
      <w:r w:rsidR="00601D7D">
        <w:t xml:space="preserve">Inhalt zu Wortumfang optimal, aber dass der Empfänger in gewünschter Weise reagiert eher unwahrscheinlich. Etwas anders </w:t>
      </w:r>
      <w:r w:rsidR="00601D7D">
        <w:lastRenderedPageBreak/>
        <w:t>stellt sich die Situation beim Militär dar. Dort besteht das gemeinsame Verständnis, dass kurze, präzise Anweisungen zielführend sind</w:t>
      </w:r>
      <w:r w:rsidR="006678FF">
        <w:t>,</w:t>
      </w:r>
      <w:r w:rsidR="00601D7D">
        <w:t xml:space="preserve"> und </w:t>
      </w:r>
      <w:r w:rsidR="00225ECB">
        <w:t>diese werden deshalb (meist) nicht negativ</w:t>
      </w:r>
      <w:r w:rsidR="00601D7D">
        <w:t xml:space="preserve"> aufgefasst.</w:t>
      </w:r>
    </w:p>
    <w:p w:rsidR="00DB7BA5" w:rsidRPr="00471B1C" w:rsidRDefault="00DB7BA5" w:rsidP="003E3B85">
      <w:pPr>
        <w:pStyle w:val="Textkrper"/>
      </w:pPr>
      <w:r w:rsidRPr="00471B1C">
        <w:t>Das Thema</w:t>
      </w:r>
      <w:r w:rsidR="0013029E" w:rsidRPr="00471B1C">
        <w:t xml:space="preserve"> der illokutionären Rolle ist</w:t>
      </w:r>
      <w:r w:rsidRPr="00471B1C">
        <w:t xml:space="preserve"> ein ganz wichtiges</w:t>
      </w:r>
      <w:r w:rsidR="0013029E" w:rsidRPr="00471B1C">
        <w:t>. Sprachwissenschaftler</w:t>
      </w:r>
      <w:r w:rsidRPr="00471B1C">
        <w:t xml:space="preserve"> Oswald Ducrot meint, mittels illokutionärer Akte </w:t>
      </w:r>
      <w:r w:rsidR="0013029E" w:rsidRPr="00471B1C">
        <w:t xml:space="preserve">eröffnen wir </w:t>
      </w:r>
      <w:r w:rsidRPr="00471B1C">
        <w:t>einen Raum d</w:t>
      </w:r>
      <w:r w:rsidR="0013029E" w:rsidRPr="00471B1C">
        <w:t>er Intersubjektivität</w:t>
      </w:r>
      <w:r w:rsidRPr="00471B1C">
        <w:t xml:space="preserve"> und d</w:t>
      </w:r>
      <w:r w:rsidR="0013029E" w:rsidRPr="00471B1C">
        <w:t>efinieren diesen auch</w:t>
      </w:r>
      <w:r w:rsidRPr="00471B1C">
        <w:t xml:space="preserve"> i</w:t>
      </w:r>
      <w:r w:rsidR="0013029E" w:rsidRPr="00471B1C">
        <w:t>mmer wieder neu</w:t>
      </w:r>
      <w:r w:rsidR="008257B5">
        <w:t xml:space="preserve"> (zit. nach </w:t>
      </w:r>
      <w:fldSimple w:instr=" REF Dr_Neundlinger \h  \* MERGEFORMAT ">
        <w:r w:rsidR="003409AA" w:rsidRPr="00B16762">
          <w:rPr>
            <w:szCs w:val="24"/>
          </w:rPr>
          <w:t>[</w:t>
        </w:r>
        <w:r w:rsidR="003409AA" w:rsidRPr="003409AA">
          <w:rPr>
            <w:noProof/>
            <w:szCs w:val="24"/>
          </w:rPr>
          <w:t>96</w:t>
        </w:r>
        <w:r w:rsidR="003409AA" w:rsidRPr="00B16762">
          <w:rPr>
            <w:szCs w:val="24"/>
          </w:rPr>
          <w:t>]</w:t>
        </w:r>
      </w:fldSimple>
      <w:r w:rsidR="008257B5">
        <w:t>)</w:t>
      </w:r>
      <w:r w:rsidRPr="00471B1C">
        <w:t>.</w:t>
      </w:r>
      <w:r w:rsidR="0013029E" w:rsidRPr="00471B1C">
        <w:t xml:space="preserve"> Zieht man das </w:t>
      </w:r>
      <w:r w:rsidRPr="00471B1C">
        <w:t xml:space="preserve">Feld sehr eng, </w:t>
      </w:r>
      <w:r w:rsidR="0013029E" w:rsidRPr="00471B1C">
        <w:t>mag das zutreffen</w:t>
      </w:r>
      <w:r w:rsidRPr="00471B1C">
        <w:t xml:space="preserve">, andererseits werden aber auch Interaktionsroutinen über eine Serie von immer wieder eingeübten illokutionären Akten hergestellt. Philosoph Jacques Derrida </w:t>
      </w:r>
      <w:r w:rsidR="0013029E" w:rsidRPr="00471B1C">
        <w:t>geht im</w:t>
      </w:r>
      <w:r w:rsidR="00173DD6">
        <w:t xml:space="preserve"> Werk „</w:t>
      </w:r>
      <w:r w:rsidRPr="00471B1C">
        <w:t>Limited Inc</w:t>
      </w:r>
      <w:r w:rsidR="00173DD6">
        <w:t>“</w:t>
      </w:r>
      <w:r w:rsidR="0013029E" w:rsidRPr="00471B1C">
        <w:t xml:space="preserve"> </w:t>
      </w:r>
      <w:r w:rsidR="00B53108">
        <w:t>(</w:t>
      </w:r>
      <w:fldSimple w:instr=" REF Derrida_Limited_1977 \h  \* MERGEFORMAT ">
        <w:r w:rsidR="003409AA" w:rsidRPr="00B16762">
          <w:rPr>
            <w:szCs w:val="24"/>
          </w:rPr>
          <w:t>[</w:t>
        </w:r>
        <w:r w:rsidR="003409AA" w:rsidRPr="003409AA">
          <w:rPr>
            <w:noProof/>
            <w:szCs w:val="24"/>
          </w:rPr>
          <w:t>39</w:t>
        </w:r>
        <w:r w:rsidR="003409AA" w:rsidRPr="00B16762">
          <w:rPr>
            <w:szCs w:val="24"/>
          </w:rPr>
          <w:t>]</w:t>
        </w:r>
      </w:fldSimple>
      <w:r w:rsidR="00B53108">
        <w:t xml:space="preserve"> zit. nach </w:t>
      </w:r>
      <w:fldSimple w:instr=" REF Dr_Neundlinger \h  \* MERGEFORMAT ">
        <w:r w:rsidR="003409AA" w:rsidRPr="00B16762">
          <w:rPr>
            <w:szCs w:val="24"/>
          </w:rPr>
          <w:t>[</w:t>
        </w:r>
        <w:r w:rsidR="003409AA" w:rsidRPr="003409AA">
          <w:rPr>
            <w:noProof/>
            <w:szCs w:val="24"/>
          </w:rPr>
          <w:t>96</w:t>
        </w:r>
        <w:r w:rsidR="003409AA" w:rsidRPr="00B16762">
          <w:rPr>
            <w:szCs w:val="24"/>
          </w:rPr>
          <w:t>]</w:t>
        </w:r>
      </w:fldSimple>
      <w:r w:rsidR="00B53108">
        <w:t>)</w:t>
      </w:r>
      <w:r w:rsidR="008257B5">
        <w:t xml:space="preserve"> </w:t>
      </w:r>
      <w:r w:rsidR="0013029E" w:rsidRPr="00471B1C">
        <w:t>sogar</w:t>
      </w:r>
      <w:r w:rsidRPr="00471B1C">
        <w:t xml:space="preserve"> davon aus, dass illokutionäre Akte </w:t>
      </w:r>
      <w:r w:rsidR="00173DD6">
        <w:t>nur</w:t>
      </w:r>
      <w:r w:rsidRPr="00471B1C">
        <w:t xml:space="preserve"> deshalb funktionieren, </w:t>
      </w:r>
      <w:r w:rsidR="00173DD6">
        <w:t>weil</w:t>
      </w:r>
      <w:r w:rsidRPr="00471B1C">
        <w:t xml:space="preserve"> sie potenziell auch Missverständnisse erzeugen können</w:t>
      </w:r>
      <w:r w:rsidR="00173DD6">
        <w:t>.</w:t>
      </w:r>
      <w:r w:rsidRPr="00471B1C">
        <w:t xml:space="preserve"> Nur we</w:t>
      </w:r>
      <w:r w:rsidR="00173DD6">
        <w:t xml:space="preserve">il sie unter unterschiedlichen </w:t>
      </w:r>
      <w:r w:rsidRPr="00471B1C">
        <w:t>situativen Bedingungen wiederholbar sind, können wir sie verstehen, und deshalb kommt es auf den Kontext an, in dem sie geäußert werden, und nicht so sehr auf die Absichten des Sprechers oder des Zuhörers.</w:t>
      </w:r>
      <w:r w:rsidR="006678FF">
        <w:t xml:space="preserve"> </w:t>
      </w:r>
      <w:fldSimple w:instr=" REF Dr_Neundlinger \h  \* MERGEFORMAT ">
        <w:r w:rsidR="003409AA" w:rsidRPr="00B16762">
          <w:rPr>
            <w:szCs w:val="24"/>
          </w:rPr>
          <w:t>[</w:t>
        </w:r>
        <w:r w:rsidR="003409AA" w:rsidRPr="003409AA">
          <w:rPr>
            <w:noProof/>
            <w:szCs w:val="24"/>
          </w:rPr>
          <w:t>96</w:t>
        </w:r>
        <w:r w:rsidR="003409AA" w:rsidRPr="00B16762">
          <w:rPr>
            <w:szCs w:val="24"/>
          </w:rPr>
          <w:t>]</w:t>
        </w:r>
      </w:fldSimple>
      <w:r w:rsidR="006932AB">
        <w:t xml:space="preserve"> </w:t>
      </w:r>
    </w:p>
    <w:p w:rsidR="00DB7BA5" w:rsidRPr="00471B1C" w:rsidRDefault="0013029E" w:rsidP="003E3B85">
      <w:pPr>
        <w:pStyle w:val="Textkrper"/>
      </w:pPr>
      <w:r w:rsidRPr="00471B1C">
        <w:t>Interessant ist das für das Thema Kommunikation per Smartphone, denn</w:t>
      </w:r>
      <w:r w:rsidR="00DB7BA5" w:rsidRPr="00471B1C">
        <w:t xml:space="preserve"> </w:t>
      </w:r>
      <w:r w:rsidRPr="00471B1C">
        <w:t>die Geräte</w:t>
      </w:r>
      <w:r w:rsidR="00DB7BA5" w:rsidRPr="00471B1C">
        <w:t xml:space="preserve"> ermöglichen einerseits eine Intensivierung und Beschleunigung der Kommunikation, andererseits stellen sie dadurch auch das gemeinsame Grounding in Frage. Sie sind also ebenfal</w:t>
      </w:r>
      <w:r w:rsidR="008257B5">
        <w:t xml:space="preserve">ls nicht reine Mittel, sondern </w:t>
      </w:r>
      <w:r w:rsidR="00DB7BA5" w:rsidRPr="008257B5">
        <w:rPr>
          <w:i/>
        </w:rPr>
        <w:t>Mittler</w:t>
      </w:r>
      <w:r w:rsidR="00DB7BA5" w:rsidRPr="00471B1C">
        <w:t xml:space="preserve"> </w:t>
      </w:r>
      <w:r w:rsidR="00B53108">
        <w:t>(</w:t>
      </w:r>
      <w:fldSimple w:instr=" REF Latour_schluessel_1996 \h  \* MERGEFORMAT ">
        <w:r w:rsidR="003409AA" w:rsidRPr="00B16762">
          <w:rPr>
            <w:szCs w:val="24"/>
          </w:rPr>
          <w:t>[</w:t>
        </w:r>
        <w:r w:rsidR="003409AA" w:rsidRPr="003409AA">
          <w:rPr>
            <w:noProof/>
            <w:szCs w:val="24"/>
          </w:rPr>
          <w:t>115</w:t>
        </w:r>
      </w:fldSimple>
      <w:r w:rsidR="008257B5">
        <w:t>:S.49]</w:t>
      </w:r>
      <w:r w:rsidR="00B53108">
        <w:t xml:space="preserve"> zit. nach </w:t>
      </w:r>
      <w:fldSimple w:instr=" REF Dr_Neundlinger \h  \* MERGEFORMAT ">
        <w:r w:rsidR="003409AA" w:rsidRPr="00B16762">
          <w:rPr>
            <w:szCs w:val="24"/>
          </w:rPr>
          <w:t>[</w:t>
        </w:r>
        <w:r w:rsidR="003409AA" w:rsidRPr="003409AA">
          <w:rPr>
            <w:noProof/>
            <w:szCs w:val="24"/>
          </w:rPr>
          <w:t>96</w:t>
        </w:r>
        <w:r w:rsidR="003409AA" w:rsidRPr="00B16762">
          <w:rPr>
            <w:szCs w:val="24"/>
          </w:rPr>
          <w:t>]</w:t>
        </w:r>
      </w:fldSimple>
      <w:r w:rsidR="00B53108">
        <w:t>)</w:t>
      </w:r>
      <w:r w:rsidR="00DB7BA5" w:rsidRPr="00471B1C">
        <w:t>, die uns dazu bringen, unsere Kommunikationsweise zu überdenken und letztlich neue Regeln zu finden (also neu definierte illokutionäre Rollen bzw. Indikatoren).</w:t>
      </w:r>
      <w:r w:rsidR="006B3A81" w:rsidRPr="00471B1C">
        <w:t xml:space="preserve"> </w:t>
      </w:r>
      <w:fldSimple w:instr=" REF Dr_Neundlinger \h  \* MERGEFORMAT ">
        <w:r w:rsidR="003409AA" w:rsidRPr="00B16762">
          <w:rPr>
            <w:szCs w:val="24"/>
          </w:rPr>
          <w:t>[</w:t>
        </w:r>
        <w:r w:rsidR="003409AA" w:rsidRPr="003409AA">
          <w:rPr>
            <w:noProof/>
            <w:szCs w:val="24"/>
          </w:rPr>
          <w:t>96</w:t>
        </w:r>
        <w:r w:rsidR="003409AA" w:rsidRPr="00B16762">
          <w:rPr>
            <w:szCs w:val="24"/>
          </w:rPr>
          <w:t>]</w:t>
        </w:r>
      </w:fldSimple>
    </w:p>
    <w:p w:rsidR="00F72C7E" w:rsidRPr="00B021E7" w:rsidRDefault="00F72C7E" w:rsidP="003E3B85">
      <w:pPr>
        <w:pStyle w:val="berschrift4"/>
        <w:rPr>
          <w:rFonts w:eastAsia="MS Mincho"/>
        </w:rPr>
      </w:pPr>
      <w:bookmarkStart w:id="51" w:name="_Ref312163420"/>
      <w:bookmarkStart w:id="52" w:name="_Ref312163455"/>
      <w:bookmarkStart w:id="53" w:name="_Ref318640761"/>
      <w:bookmarkStart w:id="54" w:name="_Ref318640774"/>
      <w:bookmarkStart w:id="55" w:name="_Ref319153964"/>
      <w:r>
        <w:rPr>
          <w:rFonts w:eastAsia="MS Mincho"/>
        </w:rPr>
        <w:t xml:space="preserve">Entstehung </w:t>
      </w:r>
      <w:r w:rsidRPr="00B021E7">
        <w:rPr>
          <w:rFonts w:eastAsia="MS Mincho"/>
        </w:rPr>
        <w:t>neue</w:t>
      </w:r>
      <w:r>
        <w:rPr>
          <w:rFonts w:eastAsia="MS Mincho"/>
        </w:rPr>
        <w:t>r</w:t>
      </w:r>
      <w:r w:rsidRPr="00B021E7">
        <w:rPr>
          <w:rFonts w:eastAsia="MS Mincho"/>
        </w:rPr>
        <w:t xml:space="preserve"> Regeln</w:t>
      </w:r>
      <w:bookmarkEnd w:id="51"/>
      <w:bookmarkEnd w:id="52"/>
      <w:r>
        <w:rPr>
          <w:rFonts w:eastAsia="MS Mincho"/>
        </w:rPr>
        <w:t xml:space="preserve"> und gesellschaftlicher Normen</w:t>
      </w:r>
      <w:bookmarkEnd w:id="53"/>
      <w:bookmarkEnd w:id="54"/>
    </w:p>
    <w:p w:rsidR="00F72C7E" w:rsidRDefault="00F72C7E" w:rsidP="003E3B85">
      <w:pPr>
        <w:pStyle w:val="Textkrper"/>
        <w:rPr>
          <w:rFonts w:eastAsia="MS Mincho"/>
        </w:rPr>
      </w:pPr>
      <w:r>
        <w:rPr>
          <w:rFonts w:eastAsia="MS Mincho"/>
        </w:rPr>
        <w:t>Mit dem eben gewonnenen Hintergrundwissen möchte ich etwas allgemeiner auf die Bedeutung von Regeln und Normen eingehen, Sie spielen sowohl beim Grounding als auch bei illokutionären Akten eine wichtige Rolle. Denn Normen erleichtern das Finden einer gemeinsamen Verständnisses, weil durch sie ein Teil, die Basis, bereits vorgegeben ist. Bei Veränderungen in der Kommunikation durch (technischen) Fortschritt fehlen zu Beginn diese Regeln. Sie müssen erst langsam entstehen, wachsen und sich bewähren. Einige werden niedergeschrieben, andere mündlich tradiert. Das größte Problem besteht in der Anfangsphase, in der noch wenige Normen vorhanden, verbreitet und akzeptiert sind. Da diesen Prozessen aber eine große Dynamik innewohnt, benötigt man Übung und Erfahrung, um anschließend mit dem nötigen Fingerspitzengefühl vorzugehen.</w:t>
      </w:r>
    </w:p>
    <w:p w:rsidR="00F72C7E" w:rsidRPr="004F3A64" w:rsidRDefault="00F72C7E" w:rsidP="003E3B85">
      <w:pPr>
        <w:pStyle w:val="Textkrper"/>
        <w:rPr>
          <w:rFonts w:eastAsia="MS Mincho"/>
        </w:rPr>
      </w:pPr>
      <w:r>
        <w:rPr>
          <w:rFonts w:eastAsia="MS Mincho"/>
        </w:rPr>
        <w:lastRenderedPageBreak/>
        <w:t>Normen und Regeln müssen aber nicht zwangsläufig neu entstehen. Sie können sich dem technischen Fortschritt auch durch Veränderung anpassen. So wird etwa die Norm der Pünktlichkeit in bestimmten Kontexten in der Form relativiert bzw. ergänzt, dass man per Mobiltelefon erreichbar sein sollte</w:t>
      </w:r>
      <w:r w:rsidRPr="00674D17">
        <w:t xml:space="preserve"> </w:t>
      </w:r>
      <w:fldSimple w:instr=" REF Burkart_Handymania \h  \* MERGEFORMAT ">
        <w:r w:rsidR="003409AA" w:rsidRPr="00B16762">
          <w:rPr>
            <w:szCs w:val="24"/>
          </w:rPr>
          <w:t>[</w:t>
        </w:r>
        <w:r w:rsidR="003409AA" w:rsidRPr="003409AA">
          <w:rPr>
            <w:szCs w:val="24"/>
          </w:rPr>
          <w:t>30</w:t>
        </w:r>
      </w:fldSimple>
      <w:r w:rsidRPr="00674D17">
        <w:rPr>
          <w:rFonts w:eastAsia="MS Mincho"/>
        </w:rPr>
        <w:t>:S.54].</w:t>
      </w:r>
    </w:p>
    <w:p w:rsidR="00F72C7E" w:rsidRDefault="00F72C7E" w:rsidP="003E3B85">
      <w:pPr>
        <w:pStyle w:val="Textkrper"/>
        <w:rPr>
          <w:rFonts w:eastAsia="MS Mincho"/>
        </w:rPr>
      </w:pPr>
      <w:r>
        <w:rPr>
          <w:rFonts w:eastAsia="MS Mincho"/>
        </w:rPr>
        <w:t>Während in der Einführungsphase neuer Produkte manchmal feste Vorschriften notwendig sind, werden diese in dem Moment obsolet, in dem sie ins „Allgemeinwissen“ übergegangen und akzeptiert sind. Ein Beispiel dafür wäre der längst nicht mehr notwendige Hinweis auf ein Spuckverbot in U-Bahn-Zügen.</w:t>
      </w:r>
    </w:p>
    <w:p w:rsidR="00F72C7E" w:rsidRDefault="00F72C7E" w:rsidP="003E3B85">
      <w:pPr>
        <w:pStyle w:val="Textkrper"/>
        <w:rPr>
          <w:rFonts w:eastAsia="MS Mincho"/>
        </w:rPr>
      </w:pPr>
      <w:r>
        <w:rPr>
          <w:rFonts w:eastAsia="MS Mincho"/>
        </w:rPr>
        <w:t xml:space="preserve">Folgender Artikel, der unter dem Titel </w:t>
      </w:r>
      <w:r w:rsidRPr="00473444">
        <w:rPr>
          <w:rFonts w:eastAsia="MS Mincho"/>
          <w:i/>
        </w:rPr>
        <w:t>Am Smartphone fingern: Schlechtes Benehmen 3.0</w:t>
      </w:r>
      <w:r>
        <w:rPr>
          <w:rFonts w:eastAsia="MS Mincho"/>
        </w:rPr>
        <w:t xml:space="preserve"> in der österreichischen Tageszeitung Der Standard erschien, beschreibt aktuelle Probleme im praktischen Umgang mit dem Smartphone auf ironische Weise und liefert dabei einige Beispiele:</w:t>
      </w:r>
    </w:p>
    <w:p w:rsidR="00F72C7E" w:rsidRPr="0020634C" w:rsidRDefault="00F72C7E" w:rsidP="003E3B85">
      <w:pPr>
        <w:pStyle w:val="Zitate"/>
        <w:rPr>
          <w:rFonts w:eastAsia="MS Mincho"/>
        </w:rPr>
      </w:pPr>
      <w:r w:rsidRPr="0020634C">
        <w:rPr>
          <w:rFonts w:eastAsia="MS Mincho"/>
        </w:rPr>
        <w:t>Ist es eine Frage der Generationenkluft oder bloß eine des Benehmens, wenn es als Affront empfunden wird, dass Gesprächsteilnehmer während der Diskussion an ihrem Smartphone fingern, ihre Pinnwände, Accounts und Chatrooms checken und statt in die Augen der Gesprächspartner aufs Display schauen?</w:t>
      </w:r>
    </w:p>
    <w:p w:rsidR="00F72C7E" w:rsidRPr="0020634C" w:rsidRDefault="00F72C7E" w:rsidP="003E3B85">
      <w:pPr>
        <w:pStyle w:val="Zitate"/>
        <w:rPr>
          <w:rFonts w:eastAsia="MS Mincho"/>
        </w:rPr>
      </w:pPr>
      <w:r w:rsidRPr="0020634C">
        <w:rPr>
          <w:rFonts w:eastAsia="MS Mincho"/>
        </w:rPr>
        <w:t>Dass bei Tisch die Mobilen nicht klingeln, tröten oder pfeifen sollen, hat sich mittlerweile herumgesprochen. Dass Aufmerksamkeit im Gespräch eine Haltung des Respekts ist, scheint aber zum Geheimwissen kleiner Zirkel verkommen zu sein und ist offenbar in der Führungskräfteschulung auch kein Thema.</w:t>
      </w:r>
    </w:p>
    <w:p w:rsidR="00F72C7E" w:rsidRPr="008255B1" w:rsidRDefault="00F72C7E" w:rsidP="003E3B85">
      <w:pPr>
        <w:pStyle w:val="Zitate"/>
        <w:rPr>
          <w:rFonts w:eastAsia="MS Mincho"/>
          <w:i w:val="0"/>
        </w:rPr>
      </w:pPr>
      <w:r w:rsidRPr="0020634C">
        <w:rPr>
          <w:rFonts w:eastAsia="MS Mincho"/>
        </w:rPr>
        <w:t>Das, obwohl die Fähigkeit, hingewandt zuzuhören, mehr als nur oberflächlich gutes Benehmen ist, nämlich eine ganz zentrale Eigenschaft für erfolgreiche Führung. Und der Blick aufs Handy statt in die Augen der Mitarbeiter signalisiert: Du interessierst mich nicht.</w:t>
      </w:r>
      <w:r>
        <w:rPr>
          <w:rFonts w:eastAsia="MS Mincho"/>
        </w:rPr>
        <w:t xml:space="preserve"> </w:t>
      </w:r>
      <w:fldSimple w:instr=" REF Smartphone_Fingern \h  \* MERGEFORMAT ">
        <w:r w:rsidR="003409AA" w:rsidRPr="003409AA">
          <w:rPr>
            <w:i w:val="0"/>
            <w:szCs w:val="24"/>
          </w:rPr>
          <w:t>[15</w:t>
        </w:r>
      </w:fldSimple>
      <w:r>
        <w:rPr>
          <w:i w:val="0"/>
        </w:rPr>
        <w:t>:S.K1]</w:t>
      </w:r>
    </w:p>
    <w:p w:rsidR="00F72C7E" w:rsidRDefault="00F72C7E" w:rsidP="003E3B85">
      <w:pPr>
        <w:pStyle w:val="Textkrper"/>
        <w:rPr>
          <w:rFonts w:eastAsia="MS Mincho"/>
        </w:rPr>
      </w:pPr>
      <w:r>
        <w:rPr>
          <w:rFonts w:eastAsia="MS Mincho"/>
        </w:rPr>
        <w:t>Im Artikel wird deutlich, dass die alte Norm von „Aufmerksamkeit in einem Gespräch“ durch das Smartphone angegriffen wird</w:t>
      </w:r>
      <w:r>
        <w:rPr>
          <w:rStyle w:val="Funotenzeichen"/>
          <w:rFonts w:eastAsia="MS Mincho"/>
        </w:rPr>
        <w:footnoteReference w:id="15"/>
      </w:r>
      <w:r>
        <w:rPr>
          <w:rFonts w:eastAsia="MS Mincho"/>
        </w:rPr>
        <w:t xml:space="preserve">. Weil das Verhalten des „Smartphone fingerns“ nicht generell als schlecht beurteilt wird (zumindest von den Nutzern), und noch keine spezifisch </w:t>
      </w:r>
      <w:r>
        <w:rPr>
          <w:rFonts w:eastAsia="MS Mincho"/>
        </w:rPr>
        <w:lastRenderedPageBreak/>
        <w:t>angepasste Verhaltensnorm existiert bzw. allgemein anerkannt ist, kommt es zu einem Konflikt. Es muss wie im von der Autorin erwähnten Fall des „Handy-Klingelns bei Tisch“ erst das Problem und die Notwendigkeit einer entsprechenden Norm erkannt werden, bevor sich diese durchsetzen und „herumsprechen“ kann. Dabei wird eine weitere Schwierigkeit erwähnt: Normen können sich je nach Generation und Kulturkreis unterscheiden, im Umgang damit muss gerade in internationalen Unternehmen wieder auf das Fingerspitzengefühl vertraut werden.</w:t>
      </w:r>
    </w:p>
    <w:p w:rsidR="00FD5935" w:rsidRPr="00B021E7" w:rsidRDefault="00FD5935" w:rsidP="003E3B85">
      <w:pPr>
        <w:pStyle w:val="berschrift3"/>
        <w:rPr>
          <w:rFonts w:eastAsia="MS Mincho"/>
        </w:rPr>
      </w:pPr>
      <w:bookmarkStart w:id="56" w:name="_Toc331202711"/>
      <w:r w:rsidRPr="00B021E7">
        <w:rPr>
          <w:rFonts w:eastAsia="MS Mincho"/>
        </w:rPr>
        <w:t>Qualität in der Kommunikation</w:t>
      </w:r>
      <w:bookmarkEnd w:id="55"/>
      <w:bookmarkEnd w:id="56"/>
    </w:p>
    <w:p w:rsidR="00D152F3" w:rsidRDefault="008B315B" w:rsidP="003E3B85">
      <w:pPr>
        <w:pStyle w:val="Textkrper"/>
        <w:rPr>
          <w:rFonts w:eastAsia="MS Mincho"/>
        </w:rPr>
      </w:pPr>
      <w:r>
        <w:rPr>
          <w:rFonts w:eastAsia="MS Mincho"/>
        </w:rPr>
        <w:t xml:space="preserve">Nachdem nun einige medien- und kommunikationstheoretische Grundlagen geklärt wurden, gehen wir einen Schritt weiter. Wie einleitend erwähnt zeigen sich die Auswirkungen des Smartphones auf die Kommunikation und den Menschen auf mehreren Ebenen. </w:t>
      </w:r>
      <w:r w:rsidR="00D152F3">
        <w:rPr>
          <w:rFonts w:eastAsia="MS Mincho"/>
        </w:rPr>
        <w:t>Im Sinne einer ganzheitlichen Betrachtung der Qualität, stehen die folgenden Themenbereiche in engem Zusammenhang mit der Qualität der Kommunikation.</w:t>
      </w:r>
    </w:p>
    <w:p w:rsidR="00FD5935" w:rsidRPr="00B021E7" w:rsidRDefault="00D152F3" w:rsidP="003E3B85">
      <w:pPr>
        <w:pStyle w:val="Textkrper"/>
        <w:rPr>
          <w:rFonts w:eastAsia="MS Mincho"/>
        </w:rPr>
      </w:pPr>
      <w:r>
        <w:rPr>
          <w:rFonts w:eastAsia="MS Mincho"/>
        </w:rPr>
        <w:t xml:space="preserve">Bevor man optimierend ansetzen kann, muss </w:t>
      </w:r>
      <w:r w:rsidR="00FE2D51">
        <w:rPr>
          <w:rFonts w:eastAsia="MS Mincho"/>
        </w:rPr>
        <w:t>d</w:t>
      </w:r>
      <w:r>
        <w:rPr>
          <w:rFonts w:eastAsia="MS Mincho"/>
        </w:rPr>
        <w:t>i</w:t>
      </w:r>
      <w:r w:rsidR="00FE2D51">
        <w:rPr>
          <w:rFonts w:eastAsia="MS Mincho"/>
        </w:rPr>
        <w:t>e Frage „Was ist Qualität in der Kommunikation?“</w:t>
      </w:r>
      <w:r>
        <w:rPr>
          <w:rFonts w:eastAsia="MS Mincho"/>
        </w:rPr>
        <w:t xml:space="preserve"> geklärt werden. Dazu </w:t>
      </w:r>
      <w:r w:rsidR="00FE2D51">
        <w:rPr>
          <w:rFonts w:eastAsia="MS Mincho"/>
        </w:rPr>
        <w:t>bedarf es zunächst einer Definition von Qualität.</w:t>
      </w:r>
      <w:r w:rsidR="004C0535">
        <w:rPr>
          <w:rFonts w:eastAsia="MS Mincho"/>
        </w:rPr>
        <w:t xml:space="preserve"> Brunner liefert uns</w:t>
      </w:r>
      <w:r w:rsidR="00132FEA">
        <w:rPr>
          <w:rFonts w:eastAsia="MS Mincho"/>
        </w:rPr>
        <w:t xml:space="preserve"> in seinem Standardwerk zum Qualitätsmanagement</w:t>
      </w:r>
      <w:r w:rsidR="004C0535">
        <w:rPr>
          <w:rFonts w:eastAsia="MS Mincho"/>
        </w:rPr>
        <w:t xml:space="preserve"> </w:t>
      </w:r>
      <w:fldSimple w:instr=" REF Brunner_QM \h  \* MERGEFORMAT ">
        <w:r w:rsidR="003409AA" w:rsidRPr="00B16762">
          <w:rPr>
            <w:szCs w:val="24"/>
          </w:rPr>
          <w:t>[</w:t>
        </w:r>
        <w:r w:rsidR="003409AA" w:rsidRPr="003409AA">
          <w:rPr>
            <w:noProof/>
            <w:szCs w:val="24"/>
          </w:rPr>
          <w:t>27</w:t>
        </w:r>
      </w:fldSimple>
      <w:r w:rsidR="00132FEA">
        <w:rPr>
          <w:rFonts w:eastAsia="MS Mincho"/>
        </w:rPr>
        <w:t xml:space="preserve">] </w:t>
      </w:r>
      <w:r w:rsidR="004C0535">
        <w:rPr>
          <w:rFonts w:eastAsia="MS Mincho"/>
        </w:rPr>
        <w:t>folgende treffende Antwort:</w:t>
      </w:r>
    </w:p>
    <w:p w:rsidR="00FD5935" w:rsidRPr="00B021E7" w:rsidRDefault="00FD5935" w:rsidP="003E3B85">
      <w:pPr>
        <w:pStyle w:val="Zitate"/>
        <w:rPr>
          <w:rFonts w:eastAsia="MS Mincho"/>
          <w:noProof w:val="0"/>
          <w:lang w:val="de-AT"/>
        </w:rPr>
      </w:pPr>
      <w:r w:rsidRPr="00B021E7">
        <w:rPr>
          <w:rFonts w:eastAsia="MS Mincho"/>
          <w:noProof w:val="0"/>
          <w:lang w:val="de-AT"/>
        </w:rPr>
        <w:t>Qualität bedeutet die Erfüllung von Anforderungen und Erwartungen gegenüber allen Interessenspartnern eines Unternehmens</w:t>
      </w:r>
      <w:r w:rsidR="00FE2D51">
        <w:rPr>
          <w:rFonts w:eastAsia="MS Mincho"/>
          <w:noProof w:val="0"/>
          <w:lang w:val="de-AT"/>
        </w:rPr>
        <w:t>.</w:t>
      </w:r>
      <w:r w:rsidR="004C0535">
        <w:rPr>
          <w:rFonts w:eastAsia="MS Mincho"/>
          <w:noProof w:val="0"/>
          <w:lang w:val="de-AT"/>
        </w:rPr>
        <w:t xml:space="preserve"> </w:t>
      </w:r>
      <w:fldSimple w:instr=" REF Brunner_QM \h  \* MERGEFORMAT ">
        <w:r w:rsidR="003409AA" w:rsidRPr="003409AA">
          <w:rPr>
            <w:i w:val="0"/>
            <w:szCs w:val="24"/>
            <w:lang w:val="de-AT"/>
          </w:rPr>
          <w:t>[27</w:t>
        </w:r>
      </w:fldSimple>
      <w:r w:rsidR="00FE2D51" w:rsidRPr="00FE2D51">
        <w:rPr>
          <w:rFonts w:eastAsia="MS Mincho"/>
          <w:i w:val="0"/>
          <w:noProof w:val="0"/>
          <w:lang w:val="de-AT"/>
        </w:rPr>
        <w:t>:S.1]</w:t>
      </w:r>
    </w:p>
    <w:p w:rsidR="004C0535" w:rsidRDefault="00CB7BD0" w:rsidP="003E3B85">
      <w:pPr>
        <w:pStyle w:val="Textkrper"/>
        <w:rPr>
          <w:rFonts w:eastAsia="MS Mincho"/>
        </w:rPr>
      </w:pPr>
      <w:r>
        <w:rPr>
          <w:rFonts w:eastAsia="MS Mincho"/>
        </w:rPr>
        <w:t>Diese</w:t>
      </w:r>
      <w:r w:rsidR="004C0535">
        <w:rPr>
          <w:rFonts w:eastAsia="MS Mincho"/>
        </w:rPr>
        <w:t xml:space="preserve"> Aussage lässt sich direkt auf die Qualität in der Kommunikation übertragen. Es bleibt </w:t>
      </w:r>
      <w:r w:rsidR="00F81979">
        <w:rPr>
          <w:rFonts w:eastAsia="MS Mincho"/>
        </w:rPr>
        <w:t>„</w:t>
      </w:r>
      <w:r w:rsidR="004C0535" w:rsidRPr="00F81979">
        <w:rPr>
          <w:rFonts w:eastAsia="MS Mincho"/>
        </w:rPr>
        <w:t>lediglich</w:t>
      </w:r>
      <w:r w:rsidR="00F81979">
        <w:rPr>
          <w:rFonts w:eastAsia="MS Mincho"/>
        </w:rPr>
        <w:t>“</w:t>
      </w:r>
      <w:r w:rsidR="004C0535" w:rsidRPr="00F81979">
        <w:rPr>
          <w:rFonts w:eastAsia="MS Mincho"/>
        </w:rPr>
        <w:t xml:space="preserve"> zu klären, was die Anforderungen und Erwartungen der Kommunikanten sind. </w:t>
      </w:r>
      <w:r w:rsidR="00B525F7">
        <w:rPr>
          <w:rFonts w:eastAsia="MS Mincho"/>
        </w:rPr>
        <w:t xml:space="preserve">Ein Entwurf eines solchen Katalogs folgt am Ende des Kapitels. </w:t>
      </w:r>
      <w:r w:rsidR="004C0535" w:rsidRPr="00F81979">
        <w:rPr>
          <w:rFonts w:eastAsia="MS Mincho"/>
        </w:rPr>
        <w:t>Diese</w:t>
      </w:r>
      <w:r w:rsidR="00B525F7">
        <w:rPr>
          <w:rFonts w:eastAsia="MS Mincho"/>
        </w:rPr>
        <w:t>r beruht auf</w:t>
      </w:r>
      <w:r w:rsidR="004C0535">
        <w:rPr>
          <w:rFonts w:eastAsia="MS Mincho"/>
        </w:rPr>
        <w:t xml:space="preserve"> Literatur</w:t>
      </w:r>
      <w:r w:rsidR="00B525F7">
        <w:rPr>
          <w:rFonts w:eastAsia="MS Mincho"/>
        </w:rPr>
        <w:t>,</w:t>
      </w:r>
      <w:r w:rsidR="00196475">
        <w:rPr>
          <w:rFonts w:eastAsia="MS Mincho"/>
        </w:rPr>
        <w:t xml:space="preserve"> Studie</w:t>
      </w:r>
      <w:r w:rsidR="00B525F7">
        <w:rPr>
          <w:rFonts w:eastAsia="MS Mincho"/>
        </w:rPr>
        <w:t xml:space="preserve"> und persönlicher Einschätzung</w:t>
      </w:r>
      <w:r w:rsidR="004C0535">
        <w:rPr>
          <w:rFonts w:eastAsia="MS Mincho"/>
        </w:rPr>
        <w:t>. Natürlich kann eine solche Liste nie vollständig sein, all</w:t>
      </w:r>
      <w:r w:rsidR="00225ECB">
        <w:rPr>
          <w:rFonts w:eastAsia="MS Mincho"/>
        </w:rPr>
        <w:t>ein deshalb, weil</w:t>
      </w:r>
      <w:r w:rsidR="004C0535">
        <w:rPr>
          <w:rFonts w:eastAsia="MS Mincho"/>
        </w:rPr>
        <w:t xml:space="preserve"> </w:t>
      </w:r>
      <w:r w:rsidR="001D7140">
        <w:rPr>
          <w:rFonts w:eastAsia="MS Mincho"/>
        </w:rPr>
        <w:t>sich einerseits nach Art der</w:t>
      </w:r>
      <w:r w:rsidR="00494FFC">
        <w:rPr>
          <w:rFonts w:eastAsia="MS Mincho"/>
        </w:rPr>
        <w:t xml:space="preserve"> einzelnen Stakeholder </w:t>
      </w:r>
      <w:r w:rsidR="001D7140">
        <w:rPr>
          <w:rFonts w:eastAsia="MS Mincho"/>
        </w:rPr>
        <w:t>verschiedene Interessen ergeben u</w:t>
      </w:r>
      <w:r w:rsidR="00494FFC">
        <w:rPr>
          <w:rFonts w:eastAsia="MS Mincho"/>
        </w:rPr>
        <w:t xml:space="preserve">nd </w:t>
      </w:r>
      <w:r w:rsidR="001D7140">
        <w:rPr>
          <w:rFonts w:eastAsia="MS Mincho"/>
        </w:rPr>
        <w:t>andererseits</w:t>
      </w:r>
      <w:r w:rsidR="00494FFC">
        <w:rPr>
          <w:rFonts w:eastAsia="MS Mincho"/>
        </w:rPr>
        <w:t xml:space="preserve"> </w:t>
      </w:r>
      <w:r w:rsidR="004C0535">
        <w:rPr>
          <w:rFonts w:eastAsia="MS Mincho"/>
        </w:rPr>
        <w:t>individuell</w:t>
      </w:r>
      <w:r w:rsidR="001D7140">
        <w:rPr>
          <w:rFonts w:eastAsia="MS Mincho"/>
        </w:rPr>
        <w:t>e Unterschiede</w:t>
      </w:r>
      <w:r w:rsidR="004C0535">
        <w:rPr>
          <w:rFonts w:eastAsia="MS Mincho"/>
        </w:rPr>
        <w:t xml:space="preserve"> </w:t>
      </w:r>
      <w:r w:rsidR="001D7140">
        <w:rPr>
          <w:rFonts w:eastAsia="MS Mincho"/>
        </w:rPr>
        <w:t>bestimmend sind</w:t>
      </w:r>
      <w:r w:rsidR="004C0535">
        <w:rPr>
          <w:rFonts w:eastAsia="MS Mincho"/>
        </w:rPr>
        <w:t>.</w:t>
      </w:r>
    </w:p>
    <w:p w:rsidR="00C835C0" w:rsidRDefault="00196475" w:rsidP="003E3B85">
      <w:pPr>
        <w:pStyle w:val="Textkrper"/>
        <w:rPr>
          <w:rFonts w:eastAsia="MS Mincho"/>
        </w:rPr>
      </w:pPr>
      <w:r>
        <w:rPr>
          <w:rFonts w:eastAsia="MS Mincho"/>
        </w:rPr>
        <w:t>Man kann Qualität im Gedanken an Kommunikation als Signalübertragung auch einfach als effiziente störungsfreie Übertragung sehen. Die Anforderungen und Erwartungen</w:t>
      </w:r>
      <w:r w:rsidR="00C835C0">
        <w:rPr>
          <w:rFonts w:eastAsia="MS Mincho"/>
        </w:rPr>
        <w:t xml:space="preserve"> bilden ab, was dazu notwendig ist.</w:t>
      </w:r>
    </w:p>
    <w:p w:rsidR="00FD5935" w:rsidRDefault="00F81979" w:rsidP="003E3B85">
      <w:pPr>
        <w:pStyle w:val="Textkrper"/>
        <w:rPr>
          <w:rFonts w:eastAsia="MS Mincho"/>
        </w:rPr>
      </w:pPr>
      <w:r>
        <w:rPr>
          <w:rFonts w:eastAsia="MS Mincho"/>
        </w:rPr>
        <w:lastRenderedPageBreak/>
        <w:t xml:space="preserve">Einen weiteren Input, was </w:t>
      </w:r>
      <w:r w:rsidR="00FD5935" w:rsidRPr="00B021E7">
        <w:rPr>
          <w:rFonts w:eastAsia="MS Mincho"/>
        </w:rPr>
        <w:t xml:space="preserve">Qualität </w:t>
      </w:r>
      <w:r>
        <w:rPr>
          <w:rFonts w:eastAsia="MS Mincho"/>
        </w:rPr>
        <w:t>in der Kommunikation bedeuten könnte</w:t>
      </w:r>
      <w:r w:rsidR="00DF2C6A">
        <w:rPr>
          <w:rFonts w:eastAsia="MS Mincho"/>
        </w:rPr>
        <w:t>,</w:t>
      </w:r>
      <w:r>
        <w:rPr>
          <w:rFonts w:eastAsia="MS Mincho"/>
        </w:rPr>
        <w:t xml:space="preserve"> liefert</w:t>
      </w:r>
      <w:r w:rsidR="00FD5935" w:rsidRPr="00B021E7">
        <w:rPr>
          <w:rFonts w:eastAsia="MS Mincho"/>
        </w:rPr>
        <w:t xml:space="preserve"> Grice</w:t>
      </w:r>
      <w:r>
        <w:rPr>
          <w:rFonts w:eastAsia="MS Mincho"/>
        </w:rPr>
        <w:t xml:space="preserve"> mit seinen</w:t>
      </w:r>
      <w:r w:rsidR="00FD5935" w:rsidRPr="00B021E7">
        <w:rPr>
          <w:rFonts w:eastAsia="MS Mincho"/>
        </w:rPr>
        <w:t xml:space="preserve"> Konvers</w:t>
      </w:r>
      <w:r>
        <w:rPr>
          <w:rFonts w:eastAsia="MS Mincho"/>
        </w:rPr>
        <w:t>a</w:t>
      </w:r>
      <w:r w:rsidR="00FD5935" w:rsidRPr="00B021E7">
        <w:rPr>
          <w:rFonts w:eastAsia="MS Mincho"/>
        </w:rPr>
        <w:t>tionsmaximen</w:t>
      </w:r>
      <w:r w:rsidR="00DF2C6A">
        <w:rPr>
          <w:rFonts w:eastAsia="MS Mincho"/>
        </w:rPr>
        <w:t xml:space="preserve"> </w:t>
      </w:r>
      <w:fldSimple w:instr=" REF Grice_TU_Berlin \h  \* MERGEFORMAT ">
        <w:r w:rsidR="003409AA" w:rsidRPr="00B16762">
          <w:rPr>
            <w:szCs w:val="24"/>
          </w:rPr>
          <w:t>[</w:t>
        </w:r>
        <w:r w:rsidR="003409AA" w:rsidRPr="003409AA">
          <w:rPr>
            <w:noProof/>
            <w:szCs w:val="24"/>
          </w:rPr>
          <w:t>79</w:t>
        </w:r>
        <w:r w:rsidR="003409AA" w:rsidRPr="00B16762">
          <w:rPr>
            <w:szCs w:val="24"/>
          </w:rPr>
          <w:t>]</w:t>
        </w:r>
      </w:fldSimple>
      <w:r>
        <w:rPr>
          <w:rFonts w:eastAsia="MS Mincho"/>
        </w:rPr>
        <w:t>. Darin heißt es</w:t>
      </w:r>
      <w:r w:rsidR="001D7140">
        <w:rPr>
          <w:rFonts w:eastAsia="MS Mincho"/>
        </w:rPr>
        <w:t xml:space="preserve"> zunächst</w:t>
      </w:r>
      <w:r w:rsidR="00FD5935" w:rsidRPr="00B021E7">
        <w:rPr>
          <w:rFonts w:eastAsia="MS Mincho"/>
        </w:rPr>
        <w:t>:</w:t>
      </w:r>
    </w:p>
    <w:p w:rsidR="00D152F3" w:rsidRDefault="00F81979" w:rsidP="003E3B85">
      <w:pPr>
        <w:pStyle w:val="Textkrper"/>
        <w:rPr>
          <w:rFonts w:eastAsia="MS Mincho"/>
        </w:rPr>
      </w:pPr>
      <w:r w:rsidRPr="00F81979">
        <w:rPr>
          <w:rFonts w:eastAsia="MS Mincho"/>
          <w:i/>
        </w:rPr>
        <w:t>Gestalte deinen Gesprächsbeitrag so, dass er dem anerkannten Zweck dient, den du gerade zusammen mit deinen Kommunikationspartnern verfolgst.</w:t>
      </w:r>
      <w:r>
        <w:rPr>
          <w:rFonts w:eastAsia="MS Mincho"/>
          <w:i/>
        </w:rPr>
        <w:t xml:space="preserve"> </w:t>
      </w:r>
      <w:r w:rsidR="00414517" w:rsidRPr="00665339">
        <w:rPr>
          <w:rFonts w:eastAsia="MS Mincho"/>
        </w:rPr>
        <w:t>(</w:t>
      </w:r>
      <w:r w:rsidR="00414517">
        <w:rPr>
          <w:rFonts w:eastAsia="MS Mincho"/>
        </w:rPr>
        <w:t>Anmerkung: hier erkennen wir die Bedeutung des</w:t>
      </w:r>
      <w:r w:rsidRPr="00F81979">
        <w:rPr>
          <w:rFonts w:eastAsia="MS Mincho"/>
        </w:rPr>
        <w:t xml:space="preserve"> Grounding</w:t>
      </w:r>
      <w:r>
        <w:rPr>
          <w:rFonts w:eastAsia="MS Mincho"/>
        </w:rPr>
        <w:t xml:space="preserve">, </w:t>
      </w:r>
      <w:r w:rsidR="00414517">
        <w:rPr>
          <w:rFonts w:eastAsia="MS Mincho"/>
        </w:rPr>
        <w:t xml:space="preserve">vgl. </w:t>
      </w:r>
      <w:r>
        <w:rPr>
          <w:rFonts w:eastAsia="MS Mincho"/>
        </w:rPr>
        <w:t>S.</w:t>
      </w:r>
      <w:r w:rsidR="003C3A69">
        <w:rPr>
          <w:rFonts w:eastAsia="MS Mincho"/>
        </w:rPr>
        <w:fldChar w:fldCharType="begin"/>
      </w:r>
      <w:r>
        <w:rPr>
          <w:rFonts w:eastAsia="MS Mincho"/>
        </w:rPr>
        <w:instrText xml:space="preserve"> PAGEREF _Ref315370610 \h </w:instrText>
      </w:r>
      <w:r w:rsidR="003C3A69">
        <w:rPr>
          <w:rFonts w:eastAsia="MS Mincho"/>
        </w:rPr>
      </w:r>
      <w:r w:rsidR="003C3A69">
        <w:rPr>
          <w:rFonts w:eastAsia="MS Mincho"/>
        </w:rPr>
        <w:fldChar w:fldCharType="separate"/>
      </w:r>
      <w:r w:rsidR="003409AA">
        <w:rPr>
          <w:rFonts w:eastAsia="MS Mincho"/>
          <w:noProof/>
        </w:rPr>
        <w:t>18</w:t>
      </w:r>
      <w:r w:rsidR="003C3A69">
        <w:rPr>
          <w:rFonts w:eastAsia="MS Mincho"/>
        </w:rPr>
        <w:fldChar w:fldCharType="end"/>
      </w:r>
      <w:r w:rsidR="00414517">
        <w:rPr>
          <w:rFonts w:eastAsia="MS Mincho"/>
        </w:rPr>
        <w:t xml:space="preserve">, denn ohne Übereinstimmung bezüglich des </w:t>
      </w:r>
      <w:r w:rsidR="00414517" w:rsidRPr="00414517">
        <w:rPr>
          <w:rFonts w:eastAsia="MS Mincho"/>
          <w:i/>
        </w:rPr>
        <w:t>anerkannten Zwecks</w:t>
      </w:r>
      <w:r w:rsidR="00414517">
        <w:rPr>
          <w:rFonts w:eastAsia="MS Mincho"/>
          <w:i/>
        </w:rPr>
        <w:t xml:space="preserve"> </w:t>
      </w:r>
      <w:r w:rsidR="00414517">
        <w:rPr>
          <w:rFonts w:eastAsia="MS Mincho"/>
        </w:rPr>
        <w:t xml:space="preserve">ist es schwer möglich diese Bedingung zu erfüllen. Zu beachten ist auch der Unterschied, dass Grice hier von einem gemeinsamen Zweck spricht, während zum Beispiel </w:t>
      </w:r>
      <w:r w:rsidR="007A7CF0">
        <w:rPr>
          <w:rFonts w:eastAsia="MS Mincho"/>
        </w:rPr>
        <w:t xml:space="preserve">bei der </w:t>
      </w:r>
      <w:r w:rsidR="007A7CF0" w:rsidRPr="00094A00">
        <w:rPr>
          <w:rFonts w:eastAsia="MS Mincho"/>
        </w:rPr>
        <w:t xml:space="preserve">Theorie der </w:t>
      </w:r>
      <w:r w:rsidR="007A7CF0" w:rsidRPr="007A7CF0">
        <w:rPr>
          <w:rFonts w:eastAsia="MS Mincho"/>
        </w:rPr>
        <w:t>Interaktionskontrolle durch Medienwahl</w:t>
      </w:r>
      <w:r w:rsidR="007A7CF0">
        <w:rPr>
          <w:rFonts w:eastAsia="MS Mincho"/>
        </w:rPr>
        <w:t xml:space="preserve"> in </w:t>
      </w:r>
      <w:fldSimple w:instr=" REF Kayani_wotring_forrest \h  \* MERGEFORMAT ">
        <w:r w:rsidR="003409AA" w:rsidRPr="00B16762">
          <w:rPr>
            <w:szCs w:val="24"/>
          </w:rPr>
          <w:t>[</w:t>
        </w:r>
        <w:r w:rsidR="003409AA" w:rsidRPr="003409AA">
          <w:rPr>
            <w:noProof/>
            <w:szCs w:val="24"/>
          </w:rPr>
          <w:t>109</w:t>
        </w:r>
        <w:r w:rsidR="003409AA" w:rsidRPr="00B16762">
          <w:rPr>
            <w:szCs w:val="24"/>
          </w:rPr>
          <w:t>]</w:t>
        </w:r>
      </w:fldSimple>
      <w:r w:rsidR="00414517">
        <w:rPr>
          <w:rFonts w:eastAsia="MS Mincho"/>
        </w:rPr>
        <w:t xml:space="preserve"> von einem Kampf der Kommunikat</w:t>
      </w:r>
      <w:r w:rsidR="007A7CF0">
        <w:rPr>
          <w:rFonts w:eastAsia="MS Mincho"/>
        </w:rPr>
        <w:t>ionspartner um das Durchsetzen d</w:t>
      </w:r>
      <w:r w:rsidR="006678FF">
        <w:rPr>
          <w:rFonts w:eastAsia="MS Mincho"/>
        </w:rPr>
        <w:t>er eigenen Ziele gegenüber j</w:t>
      </w:r>
      <w:r w:rsidR="00414517">
        <w:rPr>
          <w:rFonts w:eastAsia="MS Mincho"/>
        </w:rPr>
        <w:t xml:space="preserve">enen des </w:t>
      </w:r>
      <w:r w:rsidR="006678FF">
        <w:rPr>
          <w:rFonts w:eastAsia="MS Mincho"/>
        </w:rPr>
        <w:t>Gegenübers</w:t>
      </w:r>
      <w:r w:rsidR="00414517">
        <w:rPr>
          <w:rFonts w:eastAsia="MS Mincho"/>
        </w:rPr>
        <w:t xml:space="preserve"> die Rede ist</w:t>
      </w:r>
      <w:r w:rsidRPr="00F81979">
        <w:rPr>
          <w:rFonts w:eastAsia="MS Mincho"/>
        </w:rPr>
        <w:t>)</w:t>
      </w:r>
    </w:p>
    <w:p w:rsidR="00F81979" w:rsidRDefault="00D152F3" w:rsidP="003E3B85">
      <w:pPr>
        <w:pStyle w:val="Textkrper"/>
        <w:rPr>
          <w:rFonts w:eastAsia="MS Mincho"/>
        </w:rPr>
      </w:pPr>
      <w:r>
        <w:rPr>
          <w:rFonts w:eastAsia="MS Mincho"/>
        </w:rPr>
        <w:t xml:space="preserve">Die vier </w:t>
      </w:r>
      <w:r w:rsidR="00B301C8">
        <w:rPr>
          <w:rFonts w:eastAsia="MS Mincho"/>
        </w:rPr>
        <w:t xml:space="preserve">angesprochenen </w:t>
      </w:r>
      <w:r>
        <w:rPr>
          <w:rFonts w:eastAsia="MS Mincho"/>
        </w:rPr>
        <w:t xml:space="preserve">Maxime Grices </w:t>
      </w:r>
      <w:r w:rsidR="006E1A25">
        <w:rPr>
          <w:rFonts w:eastAsia="MS Mincho"/>
        </w:rPr>
        <w:t xml:space="preserve">sind </w:t>
      </w:r>
      <w:r w:rsidR="00B301C8">
        <w:rPr>
          <w:rFonts w:eastAsia="MS Mincho"/>
        </w:rPr>
        <w:t xml:space="preserve">nun </w:t>
      </w:r>
      <w:r w:rsidR="006E1A25">
        <w:rPr>
          <w:rFonts w:eastAsia="MS Mincho"/>
        </w:rPr>
        <w:t>folgende</w:t>
      </w:r>
      <w:r w:rsidR="00D94B0A">
        <w:rPr>
          <w:rFonts w:eastAsia="MS Mincho"/>
        </w:rPr>
        <w:t xml:space="preserve"> </w:t>
      </w:r>
      <w:fldSimple w:instr=" REF Grice_TU_Berlin \h  \* MERGEFORMAT ">
        <w:r w:rsidR="003409AA" w:rsidRPr="00B16762">
          <w:rPr>
            <w:szCs w:val="24"/>
          </w:rPr>
          <w:t>[</w:t>
        </w:r>
        <w:r w:rsidR="003409AA" w:rsidRPr="003409AA">
          <w:rPr>
            <w:noProof/>
            <w:szCs w:val="24"/>
          </w:rPr>
          <w:t>79</w:t>
        </w:r>
        <w:r w:rsidR="003409AA" w:rsidRPr="00B16762">
          <w:rPr>
            <w:szCs w:val="24"/>
          </w:rPr>
          <w:t>]</w:t>
        </w:r>
      </w:fldSimple>
      <w:r w:rsidR="006E1A25">
        <w:rPr>
          <w:rFonts w:eastAsia="MS Mincho"/>
        </w:rPr>
        <w:t>:</w:t>
      </w:r>
    </w:p>
    <w:p w:rsidR="00F81979" w:rsidRPr="00F81979" w:rsidRDefault="00F81979" w:rsidP="003E3B85">
      <w:pPr>
        <w:pStyle w:val="Aufzhlungszeichen"/>
        <w:rPr>
          <w:rFonts w:eastAsia="MS Mincho"/>
        </w:rPr>
      </w:pPr>
      <w:r w:rsidRPr="00F81979">
        <w:rPr>
          <w:rFonts w:eastAsia="MS Mincho"/>
        </w:rPr>
        <w:t>Maxime der Quantität</w:t>
      </w:r>
    </w:p>
    <w:p w:rsidR="00F81979" w:rsidRPr="00F81979" w:rsidRDefault="00F81979" w:rsidP="003E3B85">
      <w:pPr>
        <w:pStyle w:val="Aufzhlungszeichen2"/>
        <w:rPr>
          <w:rFonts w:eastAsia="MS Mincho"/>
        </w:rPr>
      </w:pPr>
      <w:r w:rsidRPr="00F81979">
        <w:rPr>
          <w:rFonts w:eastAsia="MS Mincho"/>
        </w:rPr>
        <w:t>Mache deinen Gesprächsbeitrag mindestens so informativ, wie es für den anerkannten Zweck des Gesprächs nötig ist.</w:t>
      </w:r>
    </w:p>
    <w:p w:rsidR="00F81979" w:rsidRPr="00F81979" w:rsidRDefault="00F81979" w:rsidP="003E3B85">
      <w:pPr>
        <w:pStyle w:val="Aufzhlungszeichen2"/>
        <w:rPr>
          <w:rFonts w:eastAsia="MS Mincho"/>
        </w:rPr>
      </w:pPr>
      <w:r w:rsidRPr="00F81979">
        <w:rPr>
          <w:rFonts w:eastAsia="MS Mincho"/>
        </w:rPr>
        <w:t>Mache deinen Beitrag nicht informativer, als es für den anerkannten Zweck des Gesprächs nötig ist.</w:t>
      </w:r>
    </w:p>
    <w:p w:rsidR="00F81979" w:rsidRPr="00F81979" w:rsidRDefault="00F81979" w:rsidP="003E3B85">
      <w:pPr>
        <w:pStyle w:val="Aufzhlungszeichen"/>
        <w:rPr>
          <w:rFonts w:eastAsia="MS Mincho"/>
        </w:rPr>
      </w:pPr>
      <w:r w:rsidRPr="00F81979">
        <w:rPr>
          <w:rFonts w:eastAsia="MS Mincho"/>
        </w:rPr>
        <w:t>Maxime der Qualität</w:t>
      </w:r>
    </w:p>
    <w:p w:rsidR="00F81979" w:rsidRPr="00F81979" w:rsidRDefault="00F81979" w:rsidP="003E3B85">
      <w:pPr>
        <w:pStyle w:val="Aufzhlungszeichen2"/>
        <w:rPr>
          <w:rFonts w:eastAsia="MS Mincho"/>
        </w:rPr>
      </w:pPr>
      <w:r w:rsidRPr="00F81979">
        <w:rPr>
          <w:rFonts w:eastAsia="MS Mincho"/>
        </w:rPr>
        <w:t>Versuche einen Gesprächsbeitrag zu liefern, der wahr ist.</w:t>
      </w:r>
    </w:p>
    <w:p w:rsidR="00F81979" w:rsidRPr="00F81979" w:rsidRDefault="00F81979" w:rsidP="003E3B85">
      <w:pPr>
        <w:pStyle w:val="Aufzhlungszeichen2"/>
        <w:rPr>
          <w:rFonts w:eastAsia="MS Mincho"/>
        </w:rPr>
      </w:pPr>
      <w:r w:rsidRPr="00F81979">
        <w:rPr>
          <w:rFonts w:eastAsia="MS Mincho"/>
        </w:rPr>
        <w:t>Sage nichts, wovon du glaubst, dass es falsch ist.</w:t>
      </w:r>
    </w:p>
    <w:p w:rsidR="00F81979" w:rsidRPr="005870FF" w:rsidRDefault="00F81979" w:rsidP="003E3B85">
      <w:pPr>
        <w:pStyle w:val="Aufzhlungszeichen2"/>
        <w:spacing w:after="0"/>
        <w:rPr>
          <w:rFonts w:eastAsia="MS Mincho"/>
        </w:rPr>
      </w:pPr>
      <w:r w:rsidRPr="005870FF">
        <w:rPr>
          <w:rFonts w:eastAsia="MS Mincho"/>
        </w:rPr>
        <w:t>Sage nichts, wofür du keine hinreichenden Anhaltspunkte hast.</w:t>
      </w:r>
    </w:p>
    <w:p w:rsidR="00F81979" w:rsidRPr="00F81979" w:rsidRDefault="00F81979" w:rsidP="003E3B85">
      <w:pPr>
        <w:pStyle w:val="Aufzhlungszeichen"/>
        <w:rPr>
          <w:rFonts w:eastAsia="MS Mincho"/>
        </w:rPr>
      </w:pPr>
      <w:r w:rsidRPr="00F81979">
        <w:rPr>
          <w:rFonts w:eastAsia="MS Mincho"/>
        </w:rPr>
        <w:t>Maxime der Relevanz/Relation</w:t>
      </w:r>
    </w:p>
    <w:p w:rsidR="00F81979" w:rsidRPr="00F81979" w:rsidRDefault="00F81979" w:rsidP="003E3B85">
      <w:pPr>
        <w:pStyle w:val="Aufzhlungszeichen2"/>
        <w:rPr>
          <w:rFonts w:eastAsia="MS Mincho"/>
        </w:rPr>
      </w:pPr>
      <w:r w:rsidRPr="00F81979">
        <w:rPr>
          <w:rFonts w:eastAsia="MS Mincho"/>
        </w:rPr>
        <w:t>Sage nichts, was nicht zum Thema gehört, wechsle das Thema nicht einfach so plötzlich.</w:t>
      </w:r>
    </w:p>
    <w:p w:rsidR="00F81979" w:rsidRPr="00F81979" w:rsidRDefault="00F81979" w:rsidP="003E3B85">
      <w:pPr>
        <w:pStyle w:val="Aufzhlungszeichen"/>
        <w:rPr>
          <w:rFonts w:eastAsia="MS Mincho"/>
        </w:rPr>
      </w:pPr>
      <w:r w:rsidRPr="00F81979">
        <w:rPr>
          <w:rFonts w:eastAsia="MS Mincho"/>
        </w:rPr>
        <w:t>Maxime der Modalität</w:t>
      </w:r>
    </w:p>
    <w:p w:rsidR="00F81979" w:rsidRPr="00F81979" w:rsidRDefault="00F81979" w:rsidP="003E3B85">
      <w:pPr>
        <w:pStyle w:val="Aufzhlungszeichen2"/>
        <w:rPr>
          <w:rFonts w:eastAsia="MS Mincho"/>
        </w:rPr>
      </w:pPr>
      <w:r w:rsidRPr="00F81979">
        <w:rPr>
          <w:rFonts w:eastAsia="MS Mincho"/>
        </w:rPr>
        <w:t>Vermeide Unklarheit.</w:t>
      </w:r>
    </w:p>
    <w:p w:rsidR="00F81979" w:rsidRPr="00F81979" w:rsidRDefault="00F81979" w:rsidP="003E3B85">
      <w:pPr>
        <w:pStyle w:val="Aufzhlungszeichen2"/>
        <w:rPr>
          <w:rFonts w:eastAsia="MS Mincho"/>
        </w:rPr>
      </w:pPr>
      <w:r w:rsidRPr="00F81979">
        <w:rPr>
          <w:rFonts w:eastAsia="MS Mincho"/>
        </w:rPr>
        <w:t>Vermeide Mehrdeutigkeit.</w:t>
      </w:r>
    </w:p>
    <w:p w:rsidR="00F81979" w:rsidRPr="00F81979" w:rsidRDefault="00F81979" w:rsidP="003E3B85">
      <w:pPr>
        <w:pStyle w:val="Aufzhlungszeichen2"/>
        <w:rPr>
          <w:rFonts w:eastAsia="MS Mincho"/>
        </w:rPr>
      </w:pPr>
      <w:r w:rsidRPr="00F81979">
        <w:rPr>
          <w:rFonts w:eastAsia="MS Mincho"/>
        </w:rPr>
        <w:t>Vermeide unnötige Weitschweifigkeit.</w:t>
      </w:r>
    </w:p>
    <w:p w:rsidR="00F81979" w:rsidRPr="00B021E7" w:rsidRDefault="00F81979" w:rsidP="003E3B85">
      <w:pPr>
        <w:pStyle w:val="Aufzhlungszeichen2"/>
        <w:rPr>
          <w:rFonts w:eastAsia="MS Mincho"/>
        </w:rPr>
      </w:pPr>
      <w:r w:rsidRPr="00F81979">
        <w:rPr>
          <w:rFonts w:eastAsia="MS Mincho"/>
        </w:rPr>
        <w:t>Vermeide Ungeordnetheit</w:t>
      </w:r>
    </w:p>
    <w:p w:rsidR="00842E55" w:rsidRDefault="00DF2C6A" w:rsidP="003E3B85">
      <w:pPr>
        <w:pStyle w:val="Textkrper"/>
      </w:pPr>
      <w:r>
        <w:lastRenderedPageBreak/>
        <w:t xml:space="preserve">Ich </w:t>
      </w:r>
      <w:r w:rsidR="00414517">
        <w:t xml:space="preserve">ordne </w:t>
      </w:r>
      <w:r>
        <w:t xml:space="preserve">allerdings alle vier Maxime als der </w:t>
      </w:r>
      <w:r w:rsidR="001D7140">
        <w:t>Kommunikationsq</w:t>
      </w:r>
      <w:r>
        <w:t>ualitä</w:t>
      </w:r>
      <w:r w:rsidR="00D33D7F">
        <w:t>t zuträglich ein und</w:t>
      </w:r>
      <w:r>
        <w:t xml:space="preserve"> </w:t>
      </w:r>
      <w:r w:rsidR="00DA0AF4">
        <w:t xml:space="preserve">verstehe </w:t>
      </w:r>
      <w:r>
        <w:t xml:space="preserve">Qualität nicht nur </w:t>
      </w:r>
      <w:r w:rsidR="00D33D7F">
        <w:t xml:space="preserve">im Sinn von </w:t>
      </w:r>
      <w:r>
        <w:t>Wahrheit</w:t>
      </w:r>
      <w:r w:rsidR="00DA0AF4">
        <w:t>sgehalt</w:t>
      </w:r>
      <w:r>
        <w:t xml:space="preserve"> </w:t>
      </w:r>
      <w:r w:rsidR="00D33D7F">
        <w:t>der</w:t>
      </w:r>
      <w:r>
        <w:t xml:space="preserve"> Aussagen</w:t>
      </w:r>
      <w:r w:rsidR="001D103D">
        <w:t xml:space="preserve"> (dazu mehr in Kap. </w:t>
      </w:r>
      <w:fldSimple w:instr=" REF _Ref317605057 \r \h  \* MERGEFORMAT ">
        <w:r w:rsidR="003409AA">
          <w:t>2.1.3.1</w:t>
        </w:r>
      </w:fldSimple>
      <w:r w:rsidR="001D103D">
        <w:t>)</w:t>
      </w:r>
      <w:r>
        <w:t>.</w:t>
      </w:r>
      <w:r w:rsidR="00665339">
        <w:t xml:space="preserve"> Dementsprechend finden sich einige der eben genannten Punkte auch in der nun folgenden Anforderungsliste.</w:t>
      </w:r>
    </w:p>
    <w:p w:rsidR="00297824" w:rsidRDefault="00297824" w:rsidP="003E3B85">
      <w:pPr>
        <w:pStyle w:val="berschrift3"/>
        <w:rPr>
          <w:rFonts w:eastAsia="MS Mincho"/>
        </w:rPr>
      </w:pPr>
      <w:bookmarkStart w:id="57" w:name="_Ref319153956"/>
      <w:bookmarkStart w:id="58" w:name="_Toc331202712"/>
      <w:r w:rsidRPr="00B021E7">
        <w:rPr>
          <w:rFonts w:eastAsia="MS Mincho"/>
        </w:rPr>
        <w:t>Erwartungen und Anforderungen</w:t>
      </w:r>
      <w:r w:rsidR="00225ECB">
        <w:rPr>
          <w:rFonts w:eastAsia="MS Mincho"/>
        </w:rPr>
        <w:t xml:space="preserve"> an Kommunikation</w:t>
      </w:r>
      <w:bookmarkEnd w:id="57"/>
      <w:bookmarkEnd w:id="58"/>
    </w:p>
    <w:tbl>
      <w:tblPr>
        <w:tblStyle w:val="Formatvorlage1"/>
        <w:tblW w:w="0" w:type="auto"/>
        <w:tblLook w:val="0220"/>
      </w:tblPr>
      <w:tblGrid>
        <w:gridCol w:w="1586"/>
        <w:gridCol w:w="1456"/>
        <w:gridCol w:w="2256"/>
        <w:gridCol w:w="2056"/>
        <w:gridCol w:w="1934"/>
      </w:tblGrid>
      <w:tr w:rsidR="00D80F99" w:rsidRPr="00984C2A" w:rsidTr="00184754">
        <w:trPr>
          <w:cnfStyle w:val="100000000000"/>
        </w:trPr>
        <w:tc>
          <w:tcPr>
            <w:cnfStyle w:val="000010000000"/>
            <w:tcW w:w="1602" w:type="dxa"/>
          </w:tcPr>
          <w:p w:rsidR="00D80F99" w:rsidRPr="00184754" w:rsidRDefault="00D80F99" w:rsidP="003E3B85">
            <w:pPr>
              <w:pStyle w:val="Tabellekl"/>
              <w:spacing w:line="360" w:lineRule="auto"/>
            </w:pPr>
            <w:r w:rsidRPr="00184754">
              <w:t>Inhalt</w:t>
            </w:r>
          </w:p>
        </w:tc>
        <w:tc>
          <w:tcPr>
            <w:cnfStyle w:val="000001000000"/>
            <w:tcW w:w="1416" w:type="dxa"/>
          </w:tcPr>
          <w:p w:rsidR="00D80F99" w:rsidRPr="00184754" w:rsidRDefault="00D80F99" w:rsidP="003E3B85">
            <w:pPr>
              <w:pStyle w:val="Tabellekl"/>
              <w:spacing w:line="360" w:lineRule="auto"/>
            </w:pPr>
            <w:r w:rsidRPr="00184754">
              <w:t>Form</w:t>
            </w:r>
          </w:p>
        </w:tc>
        <w:tc>
          <w:tcPr>
            <w:cnfStyle w:val="000010000000"/>
            <w:tcW w:w="2256" w:type="dxa"/>
          </w:tcPr>
          <w:p w:rsidR="00D80F99" w:rsidRPr="00184754" w:rsidRDefault="00D80F99" w:rsidP="003E3B85">
            <w:pPr>
              <w:pStyle w:val="Tabellekl"/>
              <w:spacing w:line="360" w:lineRule="auto"/>
            </w:pPr>
            <w:r w:rsidRPr="00184754">
              <w:t>Ausdruck</w:t>
            </w:r>
          </w:p>
        </w:tc>
        <w:tc>
          <w:tcPr>
            <w:cnfStyle w:val="000001000000"/>
            <w:tcW w:w="2064" w:type="dxa"/>
          </w:tcPr>
          <w:p w:rsidR="00D80F99" w:rsidRPr="00184754" w:rsidRDefault="004F40FD" w:rsidP="003E3B85">
            <w:pPr>
              <w:pStyle w:val="Tabellekl"/>
              <w:spacing w:line="360" w:lineRule="auto"/>
            </w:pPr>
            <w:r w:rsidRPr="00184754">
              <w:t>Gesundheit</w:t>
            </w:r>
          </w:p>
        </w:tc>
        <w:tc>
          <w:tcPr>
            <w:cnfStyle w:val="000010000000"/>
            <w:tcW w:w="1950" w:type="dxa"/>
          </w:tcPr>
          <w:p w:rsidR="00D80F99" w:rsidRPr="00184754" w:rsidRDefault="00D80F99" w:rsidP="003E3B85">
            <w:pPr>
              <w:pStyle w:val="Tabellekl"/>
              <w:spacing w:line="360" w:lineRule="auto"/>
            </w:pPr>
            <w:r w:rsidRPr="00184754">
              <w:t>Technik</w:t>
            </w:r>
          </w:p>
        </w:tc>
      </w:tr>
      <w:tr w:rsidR="00184754" w:rsidTr="00184754">
        <w:tc>
          <w:tcPr>
            <w:cnfStyle w:val="000010000000"/>
            <w:tcW w:w="1602" w:type="dxa"/>
          </w:tcPr>
          <w:p w:rsidR="00D80F99" w:rsidRDefault="00D80F99" w:rsidP="003E3B85">
            <w:pPr>
              <w:pStyle w:val="Tabellekl"/>
              <w:spacing w:line="360" w:lineRule="auto"/>
            </w:pPr>
            <w:r>
              <w:t>klar</w:t>
            </w:r>
          </w:p>
          <w:p w:rsidR="00D80F99" w:rsidRDefault="00D80F99" w:rsidP="003E3B85">
            <w:pPr>
              <w:pStyle w:val="Tabellekl"/>
              <w:spacing w:line="360" w:lineRule="auto"/>
            </w:pPr>
            <w:r>
              <w:t>eindeutig</w:t>
            </w:r>
          </w:p>
        </w:tc>
        <w:tc>
          <w:tcPr>
            <w:cnfStyle w:val="000001000000"/>
            <w:tcW w:w="1416" w:type="dxa"/>
          </w:tcPr>
          <w:p w:rsidR="00D80F99" w:rsidRDefault="00D80F99" w:rsidP="003E3B85">
            <w:pPr>
              <w:pStyle w:val="Tabellekl"/>
              <w:spacing w:line="360" w:lineRule="auto"/>
            </w:pPr>
            <w:r>
              <w:t>gut lesbar</w:t>
            </w:r>
          </w:p>
        </w:tc>
        <w:tc>
          <w:tcPr>
            <w:cnfStyle w:val="000010000000"/>
            <w:tcW w:w="2256" w:type="dxa"/>
          </w:tcPr>
          <w:p w:rsidR="00D80F99" w:rsidRDefault="00D80F99" w:rsidP="003E3B85">
            <w:pPr>
              <w:pStyle w:val="Tabellekl"/>
              <w:spacing w:line="360" w:lineRule="auto"/>
            </w:pPr>
            <w:r>
              <w:t>korrekte Rechtschreibung</w:t>
            </w:r>
          </w:p>
          <w:p w:rsidR="00D80F99" w:rsidRDefault="00D80F99" w:rsidP="003E3B85">
            <w:pPr>
              <w:pStyle w:val="Tabellekl"/>
              <w:spacing w:line="360" w:lineRule="auto"/>
            </w:pPr>
            <w:r>
              <w:t>passende Zeichensetzung</w:t>
            </w:r>
          </w:p>
        </w:tc>
        <w:tc>
          <w:tcPr>
            <w:cnfStyle w:val="000001000000"/>
            <w:tcW w:w="2064" w:type="dxa"/>
          </w:tcPr>
          <w:p w:rsidR="00D80F99" w:rsidRDefault="00D80F99" w:rsidP="003E3B85">
            <w:pPr>
              <w:pStyle w:val="Tabellekl"/>
              <w:spacing w:line="360" w:lineRule="auto"/>
            </w:pPr>
            <w:r>
              <w:t>wenig Aufwand</w:t>
            </w:r>
          </w:p>
        </w:tc>
        <w:tc>
          <w:tcPr>
            <w:cnfStyle w:val="000010000000"/>
            <w:tcW w:w="1950" w:type="dxa"/>
          </w:tcPr>
          <w:p w:rsidR="00D80F99" w:rsidRDefault="00D80F99" w:rsidP="003E3B85">
            <w:pPr>
              <w:pStyle w:val="Tabellekl"/>
              <w:spacing w:line="360" w:lineRule="auto"/>
            </w:pPr>
            <w:r>
              <w:t>einfache Bedienung</w:t>
            </w:r>
          </w:p>
          <w:p w:rsidR="00D80F99" w:rsidRDefault="00D80F99" w:rsidP="003E3B85">
            <w:pPr>
              <w:pStyle w:val="Tabellekl"/>
              <w:spacing w:line="360" w:lineRule="auto"/>
            </w:pPr>
            <w:r>
              <w:t>komfortabel</w:t>
            </w:r>
          </w:p>
        </w:tc>
      </w:tr>
      <w:tr w:rsidR="00184754" w:rsidTr="00184754">
        <w:tc>
          <w:tcPr>
            <w:cnfStyle w:val="000010000000"/>
            <w:tcW w:w="1602" w:type="dxa"/>
          </w:tcPr>
          <w:p w:rsidR="00D80F99" w:rsidRDefault="00D80F99" w:rsidP="003E3B85">
            <w:pPr>
              <w:pStyle w:val="Tabellekl"/>
              <w:spacing w:line="360" w:lineRule="auto"/>
            </w:pPr>
            <w:r>
              <w:t>wichtig</w:t>
            </w:r>
          </w:p>
          <w:p w:rsidR="00D80F99" w:rsidRDefault="00D80F99" w:rsidP="003E3B85">
            <w:pPr>
              <w:pStyle w:val="Tabellekl"/>
              <w:spacing w:line="360" w:lineRule="auto"/>
            </w:pPr>
            <w:r>
              <w:t>relevant</w:t>
            </w:r>
          </w:p>
          <w:p w:rsidR="00D80F99" w:rsidRDefault="00D80F99" w:rsidP="003E3B85">
            <w:pPr>
              <w:pStyle w:val="Tabellekl"/>
              <w:spacing w:line="360" w:lineRule="auto"/>
            </w:pPr>
            <w:r>
              <w:t>hilfreich</w:t>
            </w:r>
          </w:p>
        </w:tc>
        <w:tc>
          <w:tcPr>
            <w:cnfStyle w:val="000001000000"/>
            <w:tcW w:w="1416" w:type="dxa"/>
          </w:tcPr>
          <w:p w:rsidR="00D80F99" w:rsidRDefault="00D80F99" w:rsidP="003E3B85">
            <w:pPr>
              <w:pStyle w:val="Tabellekl"/>
              <w:spacing w:line="360" w:lineRule="auto"/>
            </w:pPr>
            <w:r>
              <w:t>dem Inhalt angepasst</w:t>
            </w:r>
          </w:p>
        </w:tc>
        <w:tc>
          <w:tcPr>
            <w:cnfStyle w:val="000010000000"/>
            <w:tcW w:w="2256" w:type="dxa"/>
          </w:tcPr>
          <w:p w:rsidR="00D80F99" w:rsidRDefault="00D80F99" w:rsidP="003E3B85">
            <w:pPr>
              <w:pStyle w:val="Tabellekl"/>
              <w:spacing w:line="360" w:lineRule="auto"/>
            </w:pPr>
            <w:r>
              <w:t>flüssig</w:t>
            </w:r>
          </w:p>
          <w:p w:rsidR="00D80F99" w:rsidRDefault="00D80F99" w:rsidP="003E3B85">
            <w:pPr>
              <w:pStyle w:val="Tabellekl"/>
              <w:spacing w:line="360" w:lineRule="auto"/>
            </w:pPr>
            <w:r>
              <w:t>gut lesbar</w:t>
            </w:r>
          </w:p>
        </w:tc>
        <w:tc>
          <w:tcPr>
            <w:cnfStyle w:val="000001000000"/>
            <w:tcW w:w="2064" w:type="dxa"/>
          </w:tcPr>
          <w:p w:rsidR="00D80F99" w:rsidRDefault="00D80F99" w:rsidP="003E3B85">
            <w:pPr>
              <w:pStyle w:val="Tabellekl"/>
              <w:spacing w:line="360" w:lineRule="auto"/>
            </w:pPr>
            <w:r>
              <w:t>bewältigbar</w:t>
            </w:r>
          </w:p>
        </w:tc>
        <w:tc>
          <w:tcPr>
            <w:cnfStyle w:val="000010000000"/>
            <w:tcW w:w="1950" w:type="dxa"/>
          </w:tcPr>
          <w:p w:rsidR="0058486B" w:rsidRDefault="00D80F99" w:rsidP="003E3B85">
            <w:pPr>
              <w:pStyle w:val="Tabellekl"/>
              <w:spacing w:line="360" w:lineRule="auto"/>
            </w:pPr>
            <w:r>
              <w:t>kompatibel</w:t>
            </w:r>
            <w:r w:rsidR="0058486B">
              <w:t xml:space="preserve"> </w:t>
            </w:r>
          </w:p>
          <w:p w:rsidR="0058486B" w:rsidRPr="0058486B" w:rsidRDefault="0058486B" w:rsidP="003E3B85">
            <w:pPr>
              <w:pStyle w:val="Tabellekl"/>
              <w:spacing w:line="360" w:lineRule="auto"/>
            </w:pPr>
            <w:r>
              <w:t>verbreitet</w:t>
            </w:r>
          </w:p>
        </w:tc>
      </w:tr>
      <w:tr w:rsidR="00184754" w:rsidTr="00184754">
        <w:tc>
          <w:tcPr>
            <w:cnfStyle w:val="000010000000"/>
            <w:tcW w:w="1602" w:type="dxa"/>
          </w:tcPr>
          <w:p w:rsidR="00D80F99" w:rsidRDefault="00D80F99" w:rsidP="003E3B85">
            <w:pPr>
              <w:pStyle w:val="Tabellekl"/>
              <w:spacing w:line="360" w:lineRule="auto"/>
            </w:pPr>
            <w:r>
              <w:t>kurz</w:t>
            </w:r>
          </w:p>
          <w:p w:rsidR="00D80F99" w:rsidRDefault="00D80F99" w:rsidP="003E3B85">
            <w:pPr>
              <w:pStyle w:val="Tabellekl"/>
              <w:spacing w:line="360" w:lineRule="auto"/>
            </w:pPr>
            <w:r>
              <w:t>prägnant</w:t>
            </w:r>
          </w:p>
          <w:p w:rsidR="00D80F99" w:rsidRDefault="00D80F99" w:rsidP="003E3B85">
            <w:pPr>
              <w:pStyle w:val="Tabellekl"/>
              <w:spacing w:line="360" w:lineRule="auto"/>
            </w:pPr>
            <w:r>
              <w:t>sachlich</w:t>
            </w:r>
          </w:p>
        </w:tc>
        <w:tc>
          <w:tcPr>
            <w:cnfStyle w:val="000001000000"/>
            <w:tcW w:w="1416" w:type="dxa"/>
          </w:tcPr>
          <w:p w:rsidR="00D80F99" w:rsidRDefault="00D80F99" w:rsidP="003E3B85">
            <w:pPr>
              <w:pStyle w:val="Tabellekl"/>
              <w:spacing w:line="360" w:lineRule="auto"/>
            </w:pPr>
            <w:r>
              <w:t>stilsicher</w:t>
            </w:r>
          </w:p>
        </w:tc>
        <w:tc>
          <w:tcPr>
            <w:cnfStyle w:val="000010000000"/>
            <w:tcW w:w="2256" w:type="dxa"/>
          </w:tcPr>
          <w:p w:rsidR="00D80F99" w:rsidRDefault="00D94B0A" w:rsidP="003E3B85">
            <w:pPr>
              <w:pStyle w:val="Tabellekl"/>
              <w:spacing w:line="360" w:lineRule="auto"/>
            </w:pPr>
            <w:r>
              <w:t>präzise</w:t>
            </w:r>
          </w:p>
        </w:tc>
        <w:tc>
          <w:tcPr>
            <w:cnfStyle w:val="000001000000"/>
            <w:tcW w:w="2064" w:type="dxa"/>
          </w:tcPr>
          <w:p w:rsidR="00D80F99" w:rsidRDefault="00D80F99" w:rsidP="003E3B85">
            <w:pPr>
              <w:pStyle w:val="Tabellekl"/>
              <w:spacing w:line="360" w:lineRule="auto"/>
            </w:pPr>
            <w:r>
              <w:t>keine Störung bei anderen Tätigkeiten</w:t>
            </w:r>
          </w:p>
        </w:tc>
        <w:tc>
          <w:tcPr>
            <w:cnfStyle w:val="000010000000"/>
            <w:tcW w:w="1950" w:type="dxa"/>
          </w:tcPr>
          <w:p w:rsidR="00D80F99" w:rsidRDefault="00D80F99" w:rsidP="003E3B85">
            <w:pPr>
              <w:pStyle w:val="Tabellekl"/>
              <w:spacing w:line="360" w:lineRule="auto"/>
            </w:pPr>
            <w:r>
              <w:t>verfügbar</w:t>
            </w:r>
          </w:p>
        </w:tc>
      </w:tr>
      <w:tr w:rsidR="00184754" w:rsidTr="00184754">
        <w:tc>
          <w:tcPr>
            <w:cnfStyle w:val="000010000000"/>
            <w:tcW w:w="1602" w:type="dxa"/>
          </w:tcPr>
          <w:p w:rsidR="00D80F99" w:rsidRDefault="00D80F99" w:rsidP="003E3B85">
            <w:pPr>
              <w:pStyle w:val="Tabellekl"/>
              <w:spacing w:line="360" w:lineRule="auto"/>
            </w:pPr>
            <w:r>
              <w:t>schlüssig</w:t>
            </w:r>
          </w:p>
        </w:tc>
        <w:tc>
          <w:tcPr>
            <w:cnfStyle w:val="000001000000"/>
            <w:tcW w:w="1416" w:type="dxa"/>
          </w:tcPr>
          <w:p w:rsidR="00D80F99" w:rsidRDefault="00D80F99" w:rsidP="003E3B85">
            <w:pPr>
              <w:pStyle w:val="Tabellekl"/>
              <w:spacing w:line="360" w:lineRule="auto"/>
            </w:pPr>
            <w:r>
              <w:t>fehlerlos</w:t>
            </w:r>
          </w:p>
        </w:tc>
        <w:tc>
          <w:tcPr>
            <w:cnfStyle w:val="000010000000"/>
            <w:tcW w:w="2256" w:type="dxa"/>
          </w:tcPr>
          <w:p w:rsidR="00D80F99" w:rsidRDefault="00E1294C" w:rsidP="003E3B85">
            <w:pPr>
              <w:pStyle w:val="Tabellekl"/>
              <w:spacing w:line="360" w:lineRule="auto"/>
            </w:pPr>
            <w:r>
              <w:t>richtiger Umgang mit Sprache</w:t>
            </w:r>
          </w:p>
        </w:tc>
        <w:tc>
          <w:tcPr>
            <w:cnfStyle w:val="000001000000"/>
            <w:tcW w:w="2064" w:type="dxa"/>
          </w:tcPr>
          <w:p w:rsidR="00D80F99" w:rsidRDefault="00D80F99" w:rsidP="003E3B85">
            <w:pPr>
              <w:pStyle w:val="Tabellekl"/>
              <w:spacing w:line="360" w:lineRule="auto"/>
            </w:pPr>
            <w:r>
              <w:t xml:space="preserve">keine </w:t>
            </w:r>
            <w:r w:rsidR="009D3F2A">
              <w:t xml:space="preserve">zu hohe </w:t>
            </w:r>
            <w:r>
              <w:t>Belastung</w:t>
            </w:r>
          </w:p>
        </w:tc>
        <w:tc>
          <w:tcPr>
            <w:cnfStyle w:val="000010000000"/>
            <w:tcW w:w="1950" w:type="dxa"/>
          </w:tcPr>
          <w:p w:rsidR="00D80F99" w:rsidRDefault="00D80F99" w:rsidP="003E3B85">
            <w:pPr>
              <w:pStyle w:val="Tabellekl"/>
              <w:spacing w:line="360" w:lineRule="auto"/>
            </w:pPr>
            <w:r>
              <w:t>sicher</w:t>
            </w:r>
          </w:p>
        </w:tc>
      </w:tr>
      <w:tr w:rsidR="00184754" w:rsidTr="00184754">
        <w:tc>
          <w:tcPr>
            <w:cnfStyle w:val="000010000000"/>
            <w:tcW w:w="1602" w:type="dxa"/>
          </w:tcPr>
          <w:p w:rsidR="00D80F99" w:rsidRDefault="00D80F99" w:rsidP="003E3B85">
            <w:pPr>
              <w:pStyle w:val="Tabellekl"/>
              <w:spacing w:line="360" w:lineRule="auto"/>
            </w:pPr>
            <w:r>
              <w:t>richtig</w:t>
            </w:r>
          </w:p>
          <w:p w:rsidR="00D80F99" w:rsidRDefault="00D80F99" w:rsidP="003E3B85">
            <w:pPr>
              <w:pStyle w:val="Tabellekl"/>
              <w:spacing w:line="360" w:lineRule="auto"/>
            </w:pPr>
            <w:r>
              <w:t>ehrlich</w:t>
            </w:r>
          </w:p>
        </w:tc>
        <w:tc>
          <w:tcPr>
            <w:cnfStyle w:val="000001000000"/>
            <w:tcW w:w="1416" w:type="dxa"/>
          </w:tcPr>
          <w:p w:rsidR="00D80F99" w:rsidRDefault="00D80F99" w:rsidP="003E3B85">
            <w:pPr>
              <w:pStyle w:val="Tabellekl"/>
              <w:spacing w:line="360" w:lineRule="auto"/>
            </w:pPr>
            <w:r>
              <w:t>geordnet</w:t>
            </w:r>
          </w:p>
          <w:p w:rsidR="007A7CF0" w:rsidRPr="007A7CF0" w:rsidRDefault="007A7CF0" w:rsidP="003E3B85">
            <w:pPr>
              <w:pStyle w:val="Tabellekl"/>
              <w:spacing w:line="360" w:lineRule="auto"/>
            </w:pPr>
            <w:r>
              <w:t>strukturiert</w:t>
            </w:r>
          </w:p>
        </w:tc>
        <w:tc>
          <w:tcPr>
            <w:cnfStyle w:val="000010000000"/>
            <w:tcW w:w="2256" w:type="dxa"/>
          </w:tcPr>
          <w:p w:rsidR="00D80F99" w:rsidRDefault="00D80F99" w:rsidP="003E3B85">
            <w:pPr>
              <w:pStyle w:val="Tabellekl"/>
              <w:spacing w:line="360" w:lineRule="auto"/>
            </w:pPr>
            <w:r>
              <w:t>keine Wortwiederholungen</w:t>
            </w:r>
          </w:p>
        </w:tc>
        <w:tc>
          <w:tcPr>
            <w:cnfStyle w:val="000001000000"/>
            <w:tcW w:w="2064" w:type="dxa"/>
          </w:tcPr>
          <w:p w:rsidR="00D80F99" w:rsidRDefault="009D3F2A" w:rsidP="003E3B85">
            <w:pPr>
              <w:pStyle w:val="Tabellekl"/>
              <w:spacing w:line="360" w:lineRule="auto"/>
            </w:pPr>
            <w:r>
              <w:t>keine zu hohe Beanspruchung</w:t>
            </w:r>
          </w:p>
        </w:tc>
        <w:tc>
          <w:tcPr>
            <w:cnfStyle w:val="000010000000"/>
            <w:tcW w:w="1950" w:type="dxa"/>
          </w:tcPr>
          <w:p w:rsidR="00D80F99" w:rsidRDefault="00D80F99" w:rsidP="003E3B85">
            <w:pPr>
              <w:pStyle w:val="Tabellekl"/>
              <w:spacing w:line="360" w:lineRule="auto"/>
            </w:pPr>
            <w:r>
              <w:t>preiswert</w:t>
            </w:r>
          </w:p>
        </w:tc>
      </w:tr>
      <w:tr w:rsidR="00184754" w:rsidTr="00184754">
        <w:tc>
          <w:tcPr>
            <w:cnfStyle w:val="000010000000"/>
            <w:tcW w:w="1602" w:type="dxa"/>
          </w:tcPr>
          <w:p w:rsidR="00D80F99" w:rsidRDefault="00D80F99" w:rsidP="003E3B85">
            <w:pPr>
              <w:pStyle w:val="Tabellekl"/>
              <w:spacing w:line="360" w:lineRule="auto"/>
            </w:pPr>
            <w:r>
              <w:t>höflich</w:t>
            </w:r>
          </w:p>
          <w:p w:rsidR="00D80F99" w:rsidRDefault="00D80F99" w:rsidP="003E3B85">
            <w:pPr>
              <w:pStyle w:val="Tabellekl"/>
              <w:spacing w:line="360" w:lineRule="auto"/>
            </w:pPr>
            <w:r>
              <w:t>persönlich</w:t>
            </w:r>
          </w:p>
        </w:tc>
        <w:tc>
          <w:tcPr>
            <w:cnfStyle w:val="000001000000"/>
            <w:tcW w:w="1416" w:type="dxa"/>
          </w:tcPr>
          <w:p w:rsidR="00D80F99" w:rsidRDefault="00D80F99" w:rsidP="003E3B85">
            <w:pPr>
              <w:pStyle w:val="Tabellekl"/>
              <w:spacing w:line="360" w:lineRule="auto"/>
            </w:pPr>
            <w:r>
              <w:t>optisch ansprechend</w:t>
            </w:r>
          </w:p>
          <w:p w:rsidR="007A7CF0" w:rsidRPr="007A7CF0" w:rsidRDefault="007A7CF0" w:rsidP="003E3B85">
            <w:pPr>
              <w:pStyle w:val="Tabellekl"/>
              <w:spacing w:line="360" w:lineRule="auto"/>
            </w:pPr>
            <w:r>
              <w:t>übersichtlich</w:t>
            </w:r>
          </w:p>
        </w:tc>
        <w:tc>
          <w:tcPr>
            <w:cnfStyle w:val="000010000000"/>
            <w:tcW w:w="2256" w:type="dxa"/>
          </w:tcPr>
          <w:p w:rsidR="00D80F99" w:rsidRDefault="00D80F99" w:rsidP="003E3B85">
            <w:pPr>
              <w:pStyle w:val="Tabellekl"/>
              <w:spacing w:line="360" w:lineRule="auto"/>
            </w:pPr>
            <w:r>
              <w:t>sprachlich der Situation angepasst</w:t>
            </w:r>
          </w:p>
        </w:tc>
        <w:tc>
          <w:tcPr>
            <w:cnfStyle w:val="000001000000"/>
            <w:tcW w:w="2064" w:type="dxa"/>
          </w:tcPr>
          <w:p w:rsidR="00D80F99" w:rsidRDefault="009D3F2A" w:rsidP="003E3B85">
            <w:pPr>
              <w:pStyle w:val="Tabellekl"/>
              <w:spacing w:line="360" w:lineRule="auto"/>
            </w:pPr>
            <w:r w:rsidRPr="009D3F2A">
              <w:t>Erholungsphasen</w:t>
            </w:r>
          </w:p>
        </w:tc>
        <w:tc>
          <w:tcPr>
            <w:cnfStyle w:val="000010000000"/>
            <w:tcW w:w="1950" w:type="dxa"/>
          </w:tcPr>
          <w:p w:rsidR="00D80F99" w:rsidRDefault="00D80F99" w:rsidP="003E3B85">
            <w:pPr>
              <w:pStyle w:val="Tabellekl"/>
              <w:spacing w:line="360" w:lineRule="auto"/>
            </w:pPr>
            <w:r>
              <w:t>leistungsfähig</w:t>
            </w:r>
          </w:p>
        </w:tc>
      </w:tr>
      <w:tr w:rsidR="00184754" w:rsidTr="00184754">
        <w:tc>
          <w:tcPr>
            <w:cnfStyle w:val="000010000000"/>
            <w:tcW w:w="1602" w:type="dxa"/>
          </w:tcPr>
          <w:p w:rsidR="00D80F99" w:rsidRDefault="00D80F99" w:rsidP="003E3B85">
            <w:pPr>
              <w:pStyle w:val="Tabellekl"/>
              <w:spacing w:line="360" w:lineRule="auto"/>
            </w:pPr>
            <w:r>
              <w:t>gut formuliert</w:t>
            </w:r>
          </w:p>
        </w:tc>
        <w:tc>
          <w:tcPr>
            <w:cnfStyle w:val="000001000000"/>
            <w:tcW w:w="1416" w:type="dxa"/>
          </w:tcPr>
          <w:p w:rsidR="00D80F99" w:rsidRDefault="001B407D" w:rsidP="003E3B85">
            <w:pPr>
              <w:pStyle w:val="Tabellekl"/>
              <w:spacing w:line="360" w:lineRule="auto"/>
            </w:pPr>
            <w:r>
              <w:t>passende Grußformel</w:t>
            </w:r>
          </w:p>
        </w:tc>
        <w:tc>
          <w:tcPr>
            <w:cnfStyle w:val="000010000000"/>
            <w:tcW w:w="2256" w:type="dxa"/>
          </w:tcPr>
          <w:p w:rsidR="00D80F99" w:rsidRDefault="00D80F99" w:rsidP="003E3B85">
            <w:pPr>
              <w:pStyle w:val="Tabellekl"/>
              <w:spacing w:line="360" w:lineRule="auto"/>
            </w:pPr>
            <w:r>
              <w:t>grammatikalisch korrekt</w:t>
            </w:r>
          </w:p>
        </w:tc>
        <w:tc>
          <w:tcPr>
            <w:cnfStyle w:val="000001000000"/>
            <w:tcW w:w="2064" w:type="dxa"/>
          </w:tcPr>
          <w:p w:rsidR="00D80F99" w:rsidRDefault="009D3F2A" w:rsidP="003E3B85">
            <w:pPr>
              <w:pStyle w:val="Tabellekl"/>
              <w:spacing w:line="360" w:lineRule="auto"/>
            </w:pPr>
            <w:r>
              <w:t>weder Über- noch Unterforderung</w:t>
            </w:r>
          </w:p>
        </w:tc>
        <w:tc>
          <w:tcPr>
            <w:cnfStyle w:val="000010000000"/>
            <w:tcW w:w="1950" w:type="dxa"/>
          </w:tcPr>
          <w:p w:rsidR="00D80F99" w:rsidRDefault="009D2F1F" w:rsidP="003E3B85">
            <w:pPr>
              <w:pStyle w:val="Tabellekl"/>
              <w:spacing w:line="360" w:lineRule="auto"/>
            </w:pPr>
            <w:r>
              <w:t>s</w:t>
            </w:r>
            <w:r w:rsidR="00D80F99">
              <w:t>chnell</w:t>
            </w:r>
          </w:p>
        </w:tc>
      </w:tr>
    </w:tbl>
    <w:p w:rsidR="00225ECB" w:rsidRDefault="00757B60" w:rsidP="003E3B85">
      <w:pPr>
        <w:pStyle w:val="Beschriftung"/>
        <w:spacing w:line="360" w:lineRule="auto"/>
        <w:rPr>
          <w:rFonts w:eastAsia="MS Mincho"/>
        </w:rPr>
      </w:pPr>
      <w:bookmarkStart w:id="59" w:name="_Toc331202839"/>
      <w:r>
        <w:t xml:space="preserve">Tabelle </w:t>
      </w:r>
      <w:fldSimple w:instr=" STYLEREF 1 \s ">
        <w:r w:rsidR="003409AA">
          <w:rPr>
            <w:noProof/>
          </w:rPr>
          <w:t>2</w:t>
        </w:r>
      </w:fldSimple>
      <w:r w:rsidR="00065ED7">
        <w:t>.</w:t>
      </w:r>
      <w:fldSimple w:instr=" SEQ Tabelle \* ARABIC \s 1 ">
        <w:r w:rsidR="003409AA">
          <w:rPr>
            <w:noProof/>
          </w:rPr>
          <w:t>1</w:t>
        </w:r>
      </w:fldSimple>
      <w:r w:rsidR="00861151">
        <w:t>:</w:t>
      </w:r>
      <w:r w:rsidR="00225ECB">
        <w:t xml:space="preserve"> Erwartungen und Anforderungen an Kommunikation</w:t>
      </w:r>
      <w:r w:rsidR="00A06BF6">
        <w:t xml:space="preserve"> (</w:t>
      </w:r>
      <w:fldSimple w:instr=" REF Beck_CvK \h  \* MERGEFORMAT ">
        <w:r w:rsidR="003409AA" w:rsidRPr="00B16762">
          <w:rPr>
            <w:szCs w:val="24"/>
          </w:rPr>
          <w:t>[</w:t>
        </w:r>
        <w:r w:rsidR="003409AA" w:rsidRPr="003409AA">
          <w:rPr>
            <w:noProof/>
            <w:szCs w:val="24"/>
          </w:rPr>
          <w:t>17</w:t>
        </w:r>
      </w:fldSimple>
      <w:r w:rsidR="00B67073">
        <w:t xml:space="preserve">], </w:t>
      </w:r>
      <w:fldSimple w:instr=" REF Brunner_QM \h  \* MERGEFORMAT ">
        <w:r w:rsidR="003409AA" w:rsidRPr="00B16762">
          <w:rPr>
            <w:szCs w:val="24"/>
          </w:rPr>
          <w:t>[</w:t>
        </w:r>
        <w:r w:rsidR="003409AA" w:rsidRPr="003409AA">
          <w:rPr>
            <w:szCs w:val="24"/>
          </w:rPr>
          <w:t>27</w:t>
        </w:r>
      </w:fldSimple>
      <w:r w:rsidR="00A06BF6">
        <w:t xml:space="preserve">], </w:t>
      </w:r>
      <w:fldSimple w:instr=" REF Duckek_Ökonomische_2010 \h  \* MERGEFORMAT ">
        <w:r w:rsidR="003409AA" w:rsidRPr="00B16762">
          <w:rPr>
            <w:szCs w:val="24"/>
          </w:rPr>
          <w:t>[</w:t>
        </w:r>
        <w:r w:rsidR="003409AA" w:rsidRPr="003409AA">
          <w:rPr>
            <w:noProof/>
            <w:szCs w:val="24"/>
          </w:rPr>
          <w:t>43</w:t>
        </w:r>
      </w:fldSimple>
      <w:r w:rsidR="00A06BF6">
        <w:t xml:space="preserve">], </w:t>
      </w:r>
      <w:fldSimple w:instr=" REF Fischer_Paradigmen \h  \* MERGEFORMAT ">
        <w:r w:rsidR="003409AA" w:rsidRPr="00B16762">
          <w:rPr>
            <w:szCs w:val="24"/>
          </w:rPr>
          <w:t>[</w:t>
        </w:r>
        <w:r w:rsidR="003409AA" w:rsidRPr="003409AA">
          <w:rPr>
            <w:noProof/>
            <w:szCs w:val="24"/>
          </w:rPr>
          <w:t>67</w:t>
        </w:r>
      </w:fldSimple>
      <w:r w:rsidR="00B67073">
        <w:t>],</w:t>
      </w:r>
      <w:r w:rsidR="00B67073" w:rsidRPr="00B67073">
        <w:t xml:space="preserve"> </w:t>
      </w:r>
      <w:fldSimple w:instr=" REF Hintermann_Kommuniziere \h  \* MERGEFORMAT ">
        <w:r w:rsidR="003409AA" w:rsidRPr="00B16762">
          <w:rPr>
            <w:szCs w:val="24"/>
          </w:rPr>
          <w:t>[</w:t>
        </w:r>
        <w:r w:rsidR="003409AA" w:rsidRPr="003409AA">
          <w:rPr>
            <w:noProof/>
            <w:szCs w:val="24"/>
          </w:rPr>
          <w:t>89</w:t>
        </w:r>
        <w:r w:rsidR="003409AA" w:rsidRPr="00B16762">
          <w:rPr>
            <w:szCs w:val="24"/>
          </w:rPr>
          <w:t>]</w:t>
        </w:r>
      </w:fldSimple>
      <w:r w:rsidR="00B67073">
        <w:t>,</w:t>
      </w:r>
      <w:r w:rsidR="00A06BF6">
        <w:t xml:space="preserve"> </w:t>
      </w:r>
      <w:fldSimple w:instr=" REF Kloefer_interne_komm \h  \* MERGEFORMAT ">
        <w:r w:rsidR="003409AA" w:rsidRPr="00B16762">
          <w:rPr>
            <w:szCs w:val="24"/>
          </w:rPr>
          <w:t>[</w:t>
        </w:r>
        <w:r w:rsidR="003409AA" w:rsidRPr="003409AA">
          <w:rPr>
            <w:noProof/>
            <w:szCs w:val="24"/>
          </w:rPr>
          <w:t>113</w:t>
        </w:r>
        <w:r w:rsidR="003409AA" w:rsidRPr="00B16762">
          <w:rPr>
            <w:szCs w:val="24"/>
          </w:rPr>
          <w:t>]</w:t>
        </w:r>
      </w:fldSimple>
      <w:r w:rsidR="00B67073">
        <w:t>,</w:t>
      </w:r>
      <w:r w:rsidR="00B67073" w:rsidRPr="00B67073">
        <w:t xml:space="preserve"> </w:t>
      </w:r>
      <w:fldSimple w:instr=" REF Meinel_Digitale_komm \h  \* MERGEFORMAT ">
        <w:r w:rsidR="003409AA" w:rsidRPr="00B16762">
          <w:rPr>
            <w:szCs w:val="24"/>
          </w:rPr>
          <w:t>[</w:t>
        </w:r>
        <w:r w:rsidR="003409AA" w:rsidRPr="003409AA">
          <w:rPr>
            <w:noProof/>
            <w:szCs w:val="24"/>
          </w:rPr>
          <w:t>126</w:t>
        </w:r>
        <w:r w:rsidR="003409AA" w:rsidRPr="00B16762">
          <w:rPr>
            <w:szCs w:val="24"/>
          </w:rPr>
          <w:t>]</w:t>
        </w:r>
      </w:fldSimple>
      <w:r w:rsidR="00B67073">
        <w:t xml:space="preserve">, </w:t>
      </w:r>
      <w:fldSimple w:instr=" REF Rice_new_media \h  \* MERGEFORMAT ">
        <w:r w:rsidR="003409AA" w:rsidRPr="00B16762">
          <w:rPr>
            <w:szCs w:val="24"/>
          </w:rPr>
          <w:t>[</w:t>
        </w:r>
        <w:r w:rsidR="003409AA" w:rsidRPr="003409AA">
          <w:rPr>
            <w:noProof/>
            <w:szCs w:val="24"/>
          </w:rPr>
          <w:t>161</w:t>
        </w:r>
        <w:r w:rsidR="003409AA" w:rsidRPr="00B16762">
          <w:rPr>
            <w:szCs w:val="24"/>
          </w:rPr>
          <w:t>]</w:t>
        </w:r>
      </w:fldSimple>
      <w:r w:rsidR="00B67073">
        <w:t>,</w:t>
      </w:r>
      <w:r w:rsidR="00B67073" w:rsidRPr="00B67073">
        <w:t xml:space="preserve"> </w:t>
      </w:r>
      <w:fldSimple w:instr=" REF Voigt \h  \* MERGEFORMAT ">
        <w:r w:rsidR="003409AA" w:rsidRPr="00B16762">
          <w:rPr>
            <w:szCs w:val="24"/>
          </w:rPr>
          <w:t>[</w:t>
        </w:r>
        <w:r w:rsidR="003409AA" w:rsidRPr="003409AA">
          <w:rPr>
            <w:noProof/>
            <w:szCs w:val="24"/>
          </w:rPr>
          <w:t>204</w:t>
        </w:r>
      </w:fldSimple>
      <w:r w:rsidR="00B67073">
        <w:t>])</w:t>
      </w:r>
      <w:bookmarkEnd w:id="59"/>
    </w:p>
    <w:p w:rsidR="00321A82" w:rsidRPr="009D257A" w:rsidRDefault="00321A82" w:rsidP="003E3B85">
      <w:pPr>
        <w:pStyle w:val="Textkrper"/>
        <w:rPr>
          <w:rFonts w:eastAsia="MS Mincho"/>
        </w:rPr>
      </w:pPr>
      <w:r w:rsidRPr="009D257A">
        <w:rPr>
          <w:rFonts w:eastAsia="MS Mincho"/>
        </w:rPr>
        <w:t xml:space="preserve">Diese </w:t>
      </w:r>
      <w:r w:rsidR="00225ECB">
        <w:rPr>
          <w:rFonts w:eastAsia="MS Mincho"/>
        </w:rPr>
        <w:t>im Rahmen dieser Arbeit</w:t>
      </w:r>
      <w:r w:rsidR="00D96CA1">
        <w:rPr>
          <w:rFonts w:eastAsia="MS Mincho"/>
        </w:rPr>
        <w:t xml:space="preserve"> selbst</w:t>
      </w:r>
      <w:r w:rsidR="00225ECB">
        <w:rPr>
          <w:rFonts w:eastAsia="MS Mincho"/>
        </w:rPr>
        <w:t xml:space="preserve"> erstellte </w:t>
      </w:r>
      <w:r w:rsidRPr="009D257A">
        <w:rPr>
          <w:rFonts w:eastAsia="MS Mincho"/>
        </w:rPr>
        <w:t>Liste ist primär auf schriftliche</w:t>
      </w:r>
      <w:r w:rsidR="00CF060E">
        <w:rPr>
          <w:rFonts w:eastAsia="MS Mincho"/>
        </w:rPr>
        <w:t>,</w:t>
      </w:r>
      <w:r w:rsidRPr="009D257A">
        <w:rPr>
          <w:rFonts w:eastAsia="MS Mincho"/>
        </w:rPr>
        <w:t xml:space="preserve"> technisch vermittelte Kommunikation bezogen, lässt sich jedoch auch auf mündliche </w:t>
      </w:r>
      <w:r w:rsidR="004D543A" w:rsidRPr="009D257A">
        <w:rPr>
          <w:rFonts w:eastAsia="MS Mincho"/>
        </w:rPr>
        <w:t xml:space="preserve">direkte </w:t>
      </w:r>
      <w:r w:rsidRPr="009D257A">
        <w:rPr>
          <w:rFonts w:eastAsia="MS Mincho"/>
        </w:rPr>
        <w:t>Kommunikation</w:t>
      </w:r>
      <w:r w:rsidR="00CF060E">
        <w:rPr>
          <w:rFonts w:eastAsia="MS Mincho"/>
        </w:rPr>
        <w:t xml:space="preserve"> an</w:t>
      </w:r>
      <w:r w:rsidR="004D543A" w:rsidRPr="009D257A">
        <w:rPr>
          <w:rFonts w:eastAsia="MS Mincho"/>
        </w:rPr>
        <w:t>wenden. Anstelle eines optisch ansprechend formatierten Textes treten in diesem Fall beispielsweise Mimik und Gestik. Ein weiteres Beispiel wäre die Aussprache, die</w:t>
      </w:r>
      <w:r w:rsidR="00EA0DDA">
        <w:rPr>
          <w:rFonts w:eastAsia="MS Mincho"/>
        </w:rPr>
        <w:t xml:space="preserve"> mit</w:t>
      </w:r>
      <w:r w:rsidR="004D543A" w:rsidRPr="009D257A">
        <w:rPr>
          <w:rFonts w:eastAsia="MS Mincho"/>
        </w:rPr>
        <w:t xml:space="preserve"> korrekte</w:t>
      </w:r>
      <w:r w:rsidR="00EA0DDA">
        <w:rPr>
          <w:rFonts w:eastAsia="MS Mincho"/>
        </w:rPr>
        <w:t>r</w:t>
      </w:r>
      <w:r w:rsidR="004D543A" w:rsidRPr="009D257A">
        <w:rPr>
          <w:rFonts w:eastAsia="MS Mincho"/>
        </w:rPr>
        <w:t xml:space="preserve"> Rechtschreibung ver</w:t>
      </w:r>
      <w:r w:rsidR="00EA0DDA">
        <w:rPr>
          <w:rFonts w:eastAsia="MS Mincho"/>
        </w:rPr>
        <w:t>gleichbar ist</w:t>
      </w:r>
      <w:r w:rsidR="004D543A" w:rsidRPr="009D257A">
        <w:rPr>
          <w:rFonts w:eastAsia="MS Mincho"/>
        </w:rPr>
        <w:t>.</w:t>
      </w:r>
    </w:p>
    <w:p w:rsidR="00BA4ADE" w:rsidRDefault="00BA4ADE" w:rsidP="003E3B85">
      <w:pPr>
        <w:pStyle w:val="Textkrper"/>
        <w:rPr>
          <w:rFonts w:eastAsia="MS Mincho"/>
        </w:rPr>
      </w:pPr>
      <w:r>
        <w:rPr>
          <w:rFonts w:eastAsia="MS Mincho"/>
        </w:rPr>
        <w:lastRenderedPageBreak/>
        <w:t>Einige der eben genannten Anforderungen werden im Folgenden allgemein abgehandelt, diejenigen die sich speziel</w:t>
      </w:r>
      <w:r w:rsidR="00EA0DDA">
        <w:rPr>
          <w:rFonts w:eastAsia="MS Mincho"/>
        </w:rPr>
        <w:t>l auf E-Mail bzw. Smartphone</w:t>
      </w:r>
      <w:r>
        <w:rPr>
          <w:rFonts w:eastAsia="MS Mincho"/>
        </w:rPr>
        <w:t xml:space="preserve"> beziehen, werden in den entsprechenden Kapiteln behandelt.</w:t>
      </w:r>
    </w:p>
    <w:p w:rsidR="0032259C" w:rsidRDefault="0032259C" w:rsidP="003E3B85">
      <w:pPr>
        <w:pStyle w:val="berschrift4"/>
        <w:rPr>
          <w:rFonts w:eastAsia="MS Mincho"/>
        </w:rPr>
      </w:pPr>
      <w:bookmarkStart w:id="60" w:name="_Ref317605057"/>
      <w:r>
        <w:rPr>
          <w:rFonts w:eastAsia="MS Mincho"/>
        </w:rPr>
        <w:t>Inhalt</w:t>
      </w:r>
      <w:bookmarkEnd w:id="60"/>
    </w:p>
    <w:p w:rsidR="0032259C" w:rsidRPr="00E14C24" w:rsidRDefault="0032259C" w:rsidP="003E3B85">
      <w:pPr>
        <w:pStyle w:val="Textkrper"/>
      </w:pPr>
      <w:r>
        <w:t xml:space="preserve">Dem Inhalt an sich </w:t>
      </w:r>
      <w:r w:rsidR="004230B9">
        <w:t>ist da</w:t>
      </w:r>
      <w:r>
        <w:t xml:space="preserve">s Kapitel </w:t>
      </w:r>
      <w:fldSimple w:instr=" REF _Ref317785391 \r \h  \* MERGEFORMAT ">
        <w:r w:rsidR="003409AA">
          <w:t>2.3.8</w:t>
        </w:r>
      </w:fldSimple>
      <w:r w:rsidR="004230B9">
        <w:t xml:space="preserve"> gewidmet</w:t>
      </w:r>
      <w:r>
        <w:t xml:space="preserve">. </w:t>
      </w:r>
      <w:r w:rsidRPr="00E14C24">
        <w:t>An dieser Stelle möchte ich jedoch kurz das</w:t>
      </w:r>
      <w:r w:rsidR="002D3E06">
        <w:t xml:space="preserve"> diesem Punkt zugeordnete</w:t>
      </w:r>
      <w:r w:rsidRPr="00E14C24">
        <w:t xml:space="preserve"> Thema Ehrlichkeit ansprechen, denn </w:t>
      </w:r>
      <w:r>
        <w:t>mit der immer häufigeren Verwendung „armer“ Medien</w:t>
      </w:r>
      <w:r w:rsidR="009F25AF">
        <w:t xml:space="preserve"> (vgl. Media-Richness-Theorie Kap</w:t>
      </w:r>
      <w:r w:rsidR="00484B58">
        <w:t>.</w:t>
      </w:r>
      <w:r w:rsidR="005957CA">
        <w:t xml:space="preserve"> </w:t>
      </w:r>
      <w:fldSimple w:instr=" REF _Ref319079706 \r \h  \* MERGEFORMAT ">
        <w:r w:rsidR="003409AA">
          <w:t>2.1.1.5</w:t>
        </w:r>
      </w:fldSimple>
      <w:r w:rsidR="009F25AF">
        <w:t>)</w:t>
      </w:r>
      <w:r>
        <w:t xml:space="preserve"> sinkt die Aufrichtigkeit der </w:t>
      </w:r>
      <w:r w:rsidR="009F25AF">
        <w:t>Kommunikanten</w:t>
      </w:r>
      <w:r>
        <w:t>. Eine kürzlich veröffentlichte Studie</w:t>
      </w:r>
      <w:r w:rsidR="007644F7">
        <w:t xml:space="preserve"> </w:t>
      </w:r>
      <w:fldSimple w:instr=" REF texting_lying_UBC \h  \* MERGEFORMAT ">
        <w:r w:rsidR="003409AA" w:rsidRPr="00B16762">
          <w:rPr>
            <w:szCs w:val="24"/>
          </w:rPr>
          <w:t>[</w:t>
        </w:r>
        <w:r w:rsidR="003409AA" w:rsidRPr="003409AA">
          <w:rPr>
            <w:noProof/>
            <w:szCs w:val="24"/>
          </w:rPr>
          <w:t>166</w:t>
        </w:r>
        <w:r w:rsidR="003409AA" w:rsidRPr="00B16762">
          <w:rPr>
            <w:szCs w:val="24"/>
          </w:rPr>
          <w:t>]</w:t>
        </w:r>
      </w:fldSimple>
      <w:r>
        <w:t xml:space="preserve"> der Universität von Britisch-Kolumbien vergleicht face-to-face-, Video-, Audio- und reine Textkommunikation</w:t>
      </w:r>
      <w:r w:rsidR="00A509B5">
        <w:t xml:space="preserve"> </w:t>
      </w:r>
      <w:r w:rsidR="004230B9">
        <w:t xml:space="preserve">und gelangt zu </w:t>
      </w:r>
      <w:r w:rsidR="00A509B5">
        <w:t>erstaunlich deutlichen Ergebnissen</w:t>
      </w:r>
      <w:r w:rsidR="00716937">
        <w:t xml:space="preserve">: Die Studienteilnehmer halten zu 95% eher Informationen zurück, wenn sie schriftlich statt per Video kommunizieren. Im Vergleich zu face-to-face waren sie bei Textkommunikation 31% „unehrlicher“ und im Vergleich zu einem Audio-Chat immer noch </w:t>
      </w:r>
      <w:r w:rsidR="009F25AF">
        <w:t xml:space="preserve">um </w:t>
      </w:r>
      <w:r w:rsidR="00716937">
        <w:t>18%.</w:t>
      </w:r>
      <w:r w:rsidR="009F25AF">
        <w:t xml:space="preserve"> Den Grund hierfür sehen d</w:t>
      </w:r>
      <w:r w:rsidR="00716937">
        <w:t>ie</w:t>
      </w:r>
      <w:r w:rsidR="009F25AF">
        <w:t xml:space="preserve"> Autoren</w:t>
      </w:r>
      <w:r w:rsidR="00716937">
        <w:t xml:space="preserve"> im Spotlight-Effekt, damit wird das Gefühl unter Beobachtung zu stehen bezeichnet.</w:t>
      </w:r>
      <w:r w:rsidR="009F25AF">
        <w:t xml:space="preserve"> Mit der Verbreitung des mobilen Internets und Videotelefonie-geeigneten M</w:t>
      </w:r>
      <w:r w:rsidR="00225ECB">
        <w:t>obiltelefonen wird es leichter</w:t>
      </w:r>
      <w:r w:rsidR="009F25AF">
        <w:t xml:space="preserve"> auch unterwegs </w:t>
      </w:r>
      <w:r w:rsidR="00225ECB">
        <w:t xml:space="preserve">videounterstützt </w:t>
      </w:r>
      <w:r w:rsidR="009F25AF">
        <w:t>zu</w:t>
      </w:r>
      <w:r w:rsidR="00225ECB">
        <w:t xml:space="preserve"> kommunizieren</w:t>
      </w:r>
      <w:r w:rsidR="009F25AF">
        <w:t>. Vielleicht verhilft diese Tatsache der Technologie zum Durchbruch, angesichts der oben genannten Ergebnisse, wäre dies in vielen Situationen vorteilhaft.</w:t>
      </w:r>
    </w:p>
    <w:p w:rsidR="004F40FD" w:rsidRPr="00B021E7" w:rsidRDefault="004F40FD" w:rsidP="003E3B85">
      <w:pPr>
        <w:pStyle w:val="berschrift4"/>
        <w:rPr>
          <w:rFonts w:eastAsia="MS Mincho"/>
        </w:rPr>
      </w:pPr>
      <w:r w:rsidRPr="00B021E7">
        <w:rPr>
          <w:rFonts w:eastAsia="MS Mincho"/>
        </w:rPr>
        <w:t>Form</w:t>
      </w:r>
    </w:p>
    <w:p w:rsidR="004F40FD" w:rsidRPr="00E038E3" w:rsidRDefault="004F40FD" w:rsidP="003E3B85">
      <w:pPr>
        <w:pStyle w:val="Textkrper"/>
        <w:rPr>
          <w:rFonts w:eastAsia="MS Mincho"/>
        </w:rPr>
      </w:pPr>
      <w:r>
        <w:rPr>
          <w:rFonts w:eastAsia="MS Mincho"/>
        </w:rPr>
        <w:t>Auf einen korrekten, respektvollen und höflichen Umgang sollte generell Wert gelegt werden. In der Kommunikation gehören dazu etwa korrekte Anrede bzw. Grußformel. Generell gilt zunächst eher förmlich als vorschnell zu persönlich / leger zu agieren. Allerdings ist die Situation bei Reply-Mails oft nicht eindeutig. Vor allem beim direkten Quoten wird gerne auf eine Anrede verzichtet (</w:t>
      </w:r>
      <w:r w:rsidRPr="000263CB">
        <w:rPr>
          <w:rFonts w:eastAsia="MS Mincho"/>
        </w:rPr>
        <w:t>vgl.</w:t>
      </w:r>
      <w:r w:rsidRPr="000263CB">
        <w:t xml:space="preserve"> </w:t>
      </w:r>
      <w:fldSimple w:instr=" REF Duerscheid_veraendert_email_schreib_2005 \h  \* MERGEFORMAT ">
        <w:r w:rsidR="003409AA" w:rsidRPr="00B16762">
          <w:rPr>
            <w:szCs w:val="24"/>
          </w:rPr>
          <w:t>[</w:t>
        </w:r>
        <w:r w:rsidR="003409AA" w:rsidRPr="003409AA">
          <w:rPr>
            <w:szCs w:val="24"/>
          </w:rPr>
          <w:t>49</w:t>
        </w:r>
      </w:fldSimple>
      <w:r w:rsidRPr="000263CB">
        <w:rPr>
          <w:rFonts w:eastAsia="MS Mincho"/>
        </w:rPr>
        <w:t>:S.13])</w:t>
      </w:r>
      <w:r>
        <w:rPr>
          <w:rFonts w:eastAsia="MS Mincho"/>
        </w:rPr>
        <w:t>, da die Situation einem Dialog ähnelt. Auch bei SMS wird in knapp 70% der Fälle gänzlich auf Begrüßung und Verabschiedung verzichtet</w:t>
      </w:r>
      <w:r w:rsidRPr="000263CB">
        <w:rPr>
          <w:rFonts w:eastAsia="MS Mincho"/>
        </w:rPr>
        <w:t xml:space="preserve"> </w:t>
      </w:r>
      <w:fldSimple w:instr=" REF Duerscheid_veraendert_email_schreib_2005 \h  \* MERGEFORMAT ">
        <w:r w:rsidR="003409AA" w:rsidRPr="00B16762">
          <w:rPr>
            <w:szCs w:val="24"/>
          </w:rPr>
          <w:t>[</w:t>
        </w:r>
        <w:r w:rsidR="003409AA" w:rsidRPr="003409AA">
          <w:rPr>
            <w:szCs w:val="24"/>
          </w:rPr>
          <w:t>49</w:t>
        </w:r>
      </w:fldSimple>
      <w:r w:rsidRPr="000263CB">
        <w:rPr>
          <w:rFonts w:eastAsia="MS Mincho"/>
        </w:rPr>
        <w:t>:S.16]</w:t>
      </w:r>
      <w:r>
        <w:rPr>
          <w:rFonts w:eastAsia="MS Mincho"/>
        </w:rPr>
        <w:t>.</w:t>
      </w:r>
      <w:r w:rsidRPr="000263CB">
        <w:rPr>
          <w:rFonts w:eastAsia="MS Mincho"/>
        </w:rPr>
        <w:t xml:space="preserve"> </w:t>
      </w:r>
      <w:r>
        <w:rPr>
          <w:rFonts w:eastAsia="MS Mincho"/>
        </w:rPr>
        <w:t xml:space="preserve">Diese Angewohnheit ist unter </w:t>
      </w:r>
      <w:r w:rsidR="006F5638">
        <w:rPr>
          <w:rFonts w:eastAsia="MS Mincho"/>
        </w:rPr>
        <w:t>a</w:t>
      </w:r>
      <w:r>
        <w:rPr>
          <w:rFonts w:eastAsia="MS Mincho"/>
        </w:rPr>
        <w:t>nderem auf die Begrenzung von 160 Zeichen zurückzuführen.</w:t>
      </w:r>
    </w:p>
    <w:p w:rsidR="00297824" w:rsidRDefault="00297824" w:rsidP="003E3B85">
      <w:pPr>
        <w:pStyle w:val="berschrift4"/>
        <w:rPr>
          <w:rFonts w:eastAsia="MS Mincho"/>
        </w:rPr>
      </w:pPr>
      <w:r w:rsidRPr="00B021E7">
        <w:rPr>
          <w:rFonts w:eastAsia="MS Mincho"/>
        </w:rPr>
        <w:lastRenderedPageBreak/>
        <w:t>Ausdruck</w:t>
      </w:r>
    </w:p>
    <w:p w:rsidR="009D2F1F" w:rsidRDefault="00BB1123" w:rsidP="003E3B85">
      <w:pPr>
        <w:pStyle w:val="Textkrper"/>
        <w:rPr>
          <w:rFonts w:eastAsia="MS Mincho"/>
        </w:rPr>
      </w:pPr>
      <w:r>
        <w:rPr>
          <w:rFonts w:eastAsia="MS Mincho"/>
        </w:rPr>
        <w:t>Ein wesentlicher Punkt der Kategorie Ausdruck sind Fehler bzw. Ungenauigkeiten, die auf Eile und Unachtsamkeit (</w:t>
      </w:r>
      <w:r w:rsidR="009F25AF" w:rsidRPr="00B021E7">
        <w:rPr>
          <w:rFonts w:eastAsia="MS Mincho"/>
        </w:rPr>
        <w:t>Flüchtigkeit</w:t>
      </w:r>
      <w:r w:rsidR="009F25AF">
        <w:rPr>
          <w:rFonts w:eastAsia="MS Mincho"/>
        </w:rPr>
        <w:t>)</w:t>
      </w:r>
      <w:r>
        <w:rPr>
          <w:rFonts w:eastAsia="MS Mincho"/>
        </w:rPr>
        <w:t xml:space="preserve"> zurückzuführen sind. Das bedeutet im Gegenzug, dass e</w:t>
      </w:r>
      <w:r w:rsidR="00A33A00">
        <w:rPr>
          <w:rFonts w:eastAsia="MS Mincho"/>
        </w:rPr>
        <w:t xml:space="preserve">in </w:t>
      </w:r>
      <w:r>
        <w:rPr>
          <w:rFonts w:eastAsia="MS Mincho"/>
        </w:rPr>
        <w:t xml:space="preserve">nicht unwesentlicher </w:t>
      </w:r>
      <w:r w:rsidR="00A33A00">
        <w:rPr>
          <w:rFonts w:eastAsia="MS Mincho"/>
        </w:rPr>
        <w:t xml:space="preserve">Teil der Anforderungen leicht </w:t>
      </w:r>
      <w:r>
        <w:rPr>
          <w:rFonts w:eastAsia="MS Mincho"/>
        </w:rPr>
        <w:t xml:space="preserve">zu </w:t>
      </w:r>
      <w:r w:rsidR="00A33A00">
        <w:rPr>
          <w:rFonts w:eastAsia="MS Mincho"/>
        </w:rPr>
        <w:t>erfüllen</w:t>
      </w:r>
      <w:r>
        <w:rPr>
          <w:rFonts w:eastAsia="MS Mincho"/>
        </w:rPr>
        <w:t xml:space="preserve"> wäre</w:t>
      </w:r>
      <w:r w:rsidR="00A33A00">
        <w:rPr>
          <w:rFonts w:eastAsia="MS Mincho"/>
        </w:rPr>
        <w:t xml:space="preserve">. </w:t>
      </w:r>
      <w:r>
        <w:rPr>
          <w:rFonts w:eastAsia="MS Mincho"/>
        </w:rPr>
        <w:t>Denn m</w:t>
      </w:r>
      <w:r w:rsidR="00A33A00">
        <w:rPr>
          <w:rFonts w:eastAsia="MS Mincho"/>
        </w:rPr>
        <w:t>an kann davon ausgehen, dass den meisten Rechtschreibung und Grammatik bekannt sind</w:t>
      </w:r>
      <w:r w:rsidR="009D2F1F">
        <w:rPr>
          <w:rFonts w:eastAsia="MS Mincho"/>
        </w:rPr>
        <w:t>,</w:t>
      </w:r>
      <w:r w:rsidR="00A33A00">
        <w:rPr>
          <w:rFonts w:eastAsia="MS Mincho"/>
        </w:rPr>
        <w:t xml:space="preserve"> und</w:t>
      </w:r>
      <w:r w:rsidR="005B4156">
        <w:rPr>
          <w:rFonts w:eastAsia="MS Mincho"/>
        </w:rPr>
        <w:t>,</w:t>
      </w:r>
      <w:r w:rsidR="00A33A00">
        <w:rPr>
          <w:rFonts w:eastAsia="MS Mincho"/>
        </w:rPr>
        <w:t xml:space="preserve"> dass</w:t>
      </w:r>
      <w:r w:rsidR="005B4156">
        <w:rPr>
          <w:rFonts w:eastAsia="MS Mincho"/>
        </w:rPr>
        <w:t xml:space="preserve"> b</w:t>
      </w:r>
      <w:r w:rsidR="00A33A00">
        <w:rPr>
          <w:rFonts w:eastAsia="MS Mincho"/>
        </w:rPr>
        <w:t xml:space="preserve">egangene Fehler </w:t>
      </w:r>
      <w:r w:rsidR="009D2F1F">
        <w:rPr>
          <w:rFonts w:eastAsia="MS Mincho"/>
        </w:rPr>
        <w:t xml:space="preserve">demnach </w:t>
      </w:r>
      <w:r w:rsidR="00A33A00">
        <w:rPr>
          <w:rFonts w:eastAsia="MS Mincho"/>
        </w:rPr>
        <w:t>Fl</w:t>
      </w:r>
      <w:r w:rsidR="005B4156">
        <w:rPr>
          <w:rFonts w:eastAsia="MS Mincho"/>
        </w:rPr>
        <w:t>üchtigkeitsfehler sind</w:t>
      </w:r>
      <w:r w:rsidR="00A33A00">
        <w:rPr>
          <w:rFonts w:eastAsia="MS Mincho"/>
        </w:rPr>
        <w:t xml:space="preserve">. </w:t>
      </w:r>
      <w:r w:rsidR="001011CC">
        <w:rPr>
          <w:rFonts w:eastAsia="MS Mincho"/>
        </w:rPr>
        <w:t>Man kann das gelassen sehen und behaupten</w:t>
      </w:r>
      <w:r w:rsidR="005B4156">
        <w:rPr>
          <w:rFonts w:eastAsia="MS Mincho"/>
        </w:rPr>
        <w:t xml:space="preserve">, dass </w:t>
      </w:r>
      <w:r w:rsidR="00956342">
        <w:rPr>
          <w:rFonts w:eastAsia="MS Mincho"/>
        </w:rPr>
        <w:t xml:space="preserve">es </w:t>
      </w:r>
      <w:r w:rsidR="005B4156">
        <w:rPr>
          <w:rFonts w:eastAsia="MS Mincho"/>
        </w:rPr>
        <w:t xml:space="preserve">wichtiger </w:t>
      </w:r>
      <w:r w:rsidR="00956342">
        <w:rPr>
          <w:rFonts w:eastAsia="MS Mincho"/>
        </w:rPr>
        <w:t>sei</w:t>
      </w:r>
      <w:r w:rsidR="005B4156">
        <w:rPr>
          <w:rFonts w:eastAsia="MS Mincho"/>
        </w:rPr>
        <w:t>, dass kommuniziert wird, denn wie</w:t>
      </w:r>
      <w:r w:rsidR="00AF339C">
        <w:rPr>
          <w:rFonts w:eastAsia="MS Mincho"/>
        </w:rPr>
        <w:t xml:space="preserve"> kommuniziert wird</w:t>
      </w:r>
      <w:r w:rsidR="005B4156">
        <w:rPr>
          <w:rFonts w:eastAsia="MS Mincho"/>
        </w:rPr>
        <w:t>. Dem entgegne ich</w:t>
      </w:r>
      <w:r w:rsidR="00956342">
        <w:rPr>
          <w:rFonts w:eastAsia="MS Mincho"/>
        </w:rPr>
        <w:t xml:space="preserve"> im Sinne eine</w:t>
      </w:r>
      <w:r w:rsidR="009D2F1F">
        <w:rPr>
          <w:rFonts w:eastAsia="MS Mincho"/>
        </w:rPr>
        <w:t>r</w:t>
      </w:r>
      <w:r w:rsidR="00956342">
        <w:rPr>
          <w:rFonts w:eastAsia="MS Mincho"/>
        </w:rPr>
        <w:t xml:space="preserve"> Qualitätsverbesserung, dass </w:t>
      </w:r>
      <w:r w:rsidR="001D103D">
        <w:rPr>
          <w:rFonts w:eastAsia="MS Mincho"/>
        </w:rPr>
        <w:t>nach dem ersten Schritt (</w:t>
      </w:r>
      <w:r w:rsidR="000137A4">
        <w:rPr>
          <w:rFonts w:eastAsia="MS Mincho"/>
        </w:rPr>
        <w:t xml:space="preserve">dieser wäre </w:t>
      </w:r>
      <w:r w:rsidR="001D103D">
        <w:rPr>
          <w:rFonts w:eastAsia="MS Mincho"/>
        </w:rPr>
        <w:t xml:space="preserve">überhaupt zu kommunizieren) </w:t>
      </w:r>
      <w:r w:rsidR="00956342">
        <w:rPr>
          <w:rFonts w:eastAsia="MS Mincho"/>
        </w:rPr>
        <w:t xml:space="preserve">zumindest im nächsten Schritt auch die Fehler beseitigt werden sollten. Denn </w:t>
      </w:r>
      <w:r w:rsidR="00A33A00">
        <w:rPr>
          <w:rFonts w:eastAsia="MS Mincho"/>
        </w:rPr>
        <w:t>eben genann</w:t>
      </w:r>
      <w:r w:rsidR="00956342">
        <w:rPr>
          <w:rFonts w:eastAsia="MS Mincho"/>
        </w:rPr>
        <w:t>te</w:t>
      </w:r>
      <w:r w:rsidR="00A33A00">
        <w:rPr>
          <w:rFonts w:eastAsia="MS Mincho"/>
        </w:rPr>
        <w:t xml:space="preserve"> F</w:t>
      </w:r>
      <w:r w:rsidR="00956342">
        <w:rPr>
          <w:rFonts w:eastAsia="MS Mincho"/>
        </w:rPr>
        <w:t>lüchtigkeitsf</w:t>
      </w:r>
      <w:r w:rsidR="00A33A00">
        <w:rPr>
          <w:rFonts w:eastAsia="MS Mincho"/>
        </w:rPr>
        <w:t>ehler ließe</w:t>
      </w:r>
      <w:r w:rsidR="00956342">
        <w:rPr>
          <w:rFonts w:eastAsia="MS Mincho"/>
        </w:rPr>
        <w:t>n</w:t>
      </w:r>
      <w:r w:rsidR="009D257A">
        <w:rPr>
          <w:rFonts w:eastAsia="MS Mincho"/>
        </w:rPr>
        <w:t xml:space="preserve"> sich</w:t>
      </w:r>
      <w:r w:rsidR="00A33A00">
        <w:rPr>
          <w:rFonts w:eastAsia="MS Mincho"/>
        </w:rPr>
        <w:t xml:space="preserve"> </w:t>
      </w:r>
      <w:r w:rsidR="00B9067E">
        <w:rPr>
          <w:rFonts w:eastAsia="MS Mincho"/>
        </w:rPr>
        <w:t>mit geringem Aufwand korrigieren</w:t>
      </w:r>
      <w:r w:rsidR="00A33A00">
        <w:rPr>
          <w:rFonts w:eastAsia="MS Mincho"/>
        </w:rPr>
        <w:t xml:space="preserve"> oder zumindest auf ein erträgliches Maß reduzieren.</w:t>
      </w:r>
      <w:r w:rsidR="001011CC">
        <w:rPr>
          <w:rFonts w:eastAsia="MS Mincho"/>
        </w:rPr>
        <w:t xml:space="preserve"> Die Akzeptanz von Flüchtigkeitsfehlern hängt </w:t>
      </w:r>
      <w:r w:rsidR="001D103D">
        <w:rPr>
          <w:rFonts w:eastAsia="MS Mincho"/>
        </w:rPr>
        <w:t xml:space="preserve">dabei </w:t>
      </w:r>
      <w:r w:rsidR="001011CC">
        <w:rPr>
          <w:rFonts w:eastAsia="MS Mincho"/>
        </w:rPr>
        <w:t>davon ab, ob der Empfänger den konzeptionell mündlichen Charakter</w:t>
      </w:r>
      <w:r w:rsidR="001D103D">
        <w:rPr>
          <w:rFonts w:eastAsia="MS Mincho"/>
        </w:rPr>
        <w:t xml:space="preserve"> (vgl. S.</w:t>
      </w:r>
      <w:r w:rsidR="003C3A69">
        <w:rPr>
          <w:rFonts w:eastAsia="MS Mincho"/>
        </w:rPr>
        <w:fldChar w:fldCharType="begin"/>
      </w:r>
      <w:r w:rsidR="001D103D">
        <w:rPr>
          <w:rFonts w:eastAsia="MS Mincho"/>
        </w:rPr>
        <w:instrText xml:space="preserve"> PAGEREF konzeptionelle_Mündlichkeit \h </w:instrText>
      </w:r>
      <w:r w:rsidR="003C3A69">
        <w:rPr>
          <w:rFonts w:eastAsia="MS Mincho"/>
        </w:rPr>
      </w:r>
      <w:r w:rsidR="003C3A69">
        <w:rPr>
          <w:rFonts w:eastAsia="MS Mincho"/>
        </w:rPr>
        <w:fldChar w:fldCharType="separate"/>
      </w:r>
      <w:r w:rsidR="003409AA">
        <w:rPr>
          <w:rFonts w:eastAsia="MS Mincho"/>
          <w:noProof/>
        </w:rPr>
        <w:t>11</w:t>
      </w:r>
      <w:r w:rsidR="003C3A69">
        <w:rPr>
          <w:rFonts w:eastAsia="MS Mincho"/>
        </w:rPr>
        <w:fldChar w:fldCharType="end"/>
      </w:r>
      <w:r w:rsidR="001D103D">
        <w:rPr>
          <w:rFonts w:eastAsia="MS Mincho"/>
        </w:rPr>
        <w:t>)</w:t>
      </w:r>
      <w:r w:rsidR="001011CC">
        <w:rPr>
          <w:rFonts w:eastAsia="MS Mincho"/>
        </w:rPr>
        <w:t xml:space="preserve"> des Textes anerkennt. Bei einem konzeptionell schriftlichen Text werden Fehler als mangelndes Regelwissen interpretiert und sind daher zu vermeiden.</w:t>
      </w:r>
      <w:r w:rsidR="00621EBC">
        <w:rPr>
          <w:rFonts w:eastAsia="MS Mincho"/>
        </w:rPr>
        <w:t xml:space="preserve"> (vgl.</w:t>
      </w:r>
      <w:r w:rsidR="00A46059">
        <w:rPr>
          <w:rFonts w:eastAsia="MS Mincho"/>
        </w:rPr>
        <w:t xml:space="preserve"> </w:t>
      </w:r>
      <w:fldSimple w:instr=" REF Elspass_2002 \h  \* MERGEFORMAT ">
        <w:r w:rsidR="003409AA" w:rsidRPr="00B16762">
          <w:rPr>
            <w:szCs w:val="24"/>
          </w:rPr>
          <w:t>[</w:t>
        </w:r>
        <w:r w:rsidR="003409AA" w:rsidRPr="003409AA">
          <w:rPr>
            <w:noProof/>
            <w:szCs w:val="24"/>
          </w:rPr>
          <w:t>54</w:t>
        </w:r>
      </w:fldSimple>
      <w:r w:rsidR="00A46059">
        <w:rPr>
          <w:rFonts w:eastAsia="MS Mincho"/>
        </w:rPr>
        <w:t>:S</w:t>
      </w:r>
      <w:r w:rsidR="00731399">
        <w:rPr>
          <w:rFonts w:eastAsia="MS Mincho"/>
        </w:rPr>
        <w:t>.13</w:t>
      </w:r>
      <w:r w:rsidR="00A46059">
        <w:rPr>
          <w:rFonts w:eastAsia="MS Mincho"/>
        </w:rPr>
        <w:t>)</w:t>
      </w:r>
    </w:p>
    <w:p w:rsidR="00297824" w:rsidRDefault="009D257A" w:rsidP="003E3B85">
      <w:pPr>
        <w:pStyle w:val="Textkrper"/>
        <w:rPr>
          <w:rFonts w:eastAsia="MS Mincho"/>
        </w:rPr>
      </w:pPr>
      <w:r>
        <w:rPr>
          <w:rFonts w:eastAsia="MS Mincho"/>
        </w:rPr>
        <w:t xml:space="preserve">Auch die Verwendung von Abkürzungen kann </w:t>
      </w:r>
      <w:r w:rsidR="00E038E3">
        <w:rPr>
          <w:rFonts w:eastAsia="MS Mincho"/>
        </w:rPr>
        <w:t>sich negativ auswirken und zwar sowohl auf die technische als auch die soziale Produktivität. Ersteres ist der Fall, wenn der Empfänger die Abkürzung nicht kennt und erst in Erfahrung bringen muss, was gemeint ist – das kostet dann mehr Zeit als der Sender durch die Verwendung</w:t>
      </w:r>
      <w:r w:rsidR="00B055E0">
        <w:rPr>
          <w:rFonts w:eastAsia="MS Mincho"/>
        </w:rPr>
        <w:t xml:space="preserve"> der Abkürzung</w:t>
      </w:r>
      <w:r w:rsidR="00E038E3">
        <w:rPr>
          <w:rFonts w:eastAsia="MS Mincho"/>
        </w:rPr>
        <w:t xml:space="preserve"> gespart hat, </w:t>
      </w:r>
      <w:r w:rsidR="0022334C">
        <w:rPr>
          <w:rFonts w:eastAsia="MS Mincho"/>
        </w:rPr>
        <w:t>das Z</w:t>
      </w:r>
      <w:r w:rsidR="00E038E3">
        <w:rPr>
          <w:rFonts w:eastAsia="MS Mincho"/>
        </w:rPr>
        <w:t>weite tritt auf, wenn der Empfänger Abkürzungen als geringe Wertschätzung seinerseits interpretiert. Ähnlich kann auch kontinuierliche Kleinschreibung gedeutet werden.</w:t>
      </w:r>
    </w:p>
    <w:p w:rsidR="00B36724" w:rsidRPr="00B00C41" w:rsidRDefault="00B36724" w:rsidP="003E3B85">
      <w:pPr>
        <w:pStyle w:val="Textkrper"/>
        <w:rPr>
          <w:rFonts w:eastAsia="MS Mincho"/>
        </w:rPr>
      </w:pPr>
      <w:r>
        <w:rPr>
          <w:rFonts w:eastAsia="MS Mincho"/>
        </w:rPr>
        <w:t>Zusammengefasst wird bereits deutlich, dass auch am Smartphone auf angemessenen Ausdruck nicht verzichtet werden kann. In diesem Zusammenhang spielt das Adjektiv angemessen eine entscheidende Rolle, denn je näher der Text der Mündlichkeit zugerechnet wird, was im engeren sozialen Umfeld häufiger passiert, desto eher werden Fehler toleriert. Dieser Zusammenhang wird auch in der begleitenden Studie deutlich.</w:t>
      </w:r>
    </w:p>
    <w:p w:rsidR="004F40FD" w:rsidRDefault="004F40FD" w:rsidP="003E3B85">
      <w:pPr>
        <w:pStyle w:val="berschrift4"/>
        <w:rPr>
          <w:rFonts w:eastAsia="MS Mincho"/>
        </w:rPr>
      </w:pPr>
      <w:r>
        <w:rPr>
          <w:rFonts w:eastAsia="MS Mincho"/>
        </w:rPr>
        <w:t>Gesundheit</w:t>
      </w:r>
    </w:p>
    <w:p w:rsidR="004F40FD" w:rsidRPr="00303991" w:rsidRDefault="004F40FD" w:rsidP="003E3B85">
      <w:pPr>
        <w:pStyle w:val="Textkrper"/>
        <w:rPr>
          <w:rFonts w:eastAsia="MS Mincho"/>
        </w:rPr>
      </w:pPr>
      <w:r>
        <w:rPr>
          <w:rFonts w:eastAsia="MS Mincho"/>
        </w:rPr>
        <w:t>Den Anforderungen</w:t>
      </w:r>
      <w:r w:rsidR="00B301C8">
        <w:rPr>
          <w:rFonts w:eastAsia="MS Mincho"/>
        </w:rPr>
        <w:t xml:space="preserve"> und Belastungen</w:t>
      </w:r>
      <w:r>
        <w:rPr>
          <w:rFonts w:eastAsia="MS Mincho"/>
        </w:rPr>
        <w:t xml:space="preserve"> im Bereich der Gesundheit widme</w:t>
      </w:r>
      <w:r w:rsidR="00B301C8">
        <w:rPr>
          <w:rFonts w:eastAsia="MS Mincho"/>
        </w:rPr>
        <w:t>n</w:t>
      </w:r>
      <w:r>
        <w:rPr>
          <w:rFonts w:eastAsia="MS Mincho"/>
        </w:rPr>
        <w:t xml:space="preserve"> sich d</w:t>
      </w:r>
      <w:r w:rsidR="00B301C8">
        <w:rPr>
          <w:rFonts w:eastAsia="MS Mincho"/>
        </w:rPr>
        <w:t>ie</w:t>
      </w:r>
      <w:r>
        <w:rPr>
          <w:rFonts w:eastAsia="MS Mincho"/>
        </w:rPr>
        <w:t xml:space="preserve"> Kapitel</w:t>
      </w:r>
      <w:r w:rsidR="00B301C8">
        <w:rPr>
          <w:rFonts w:eastAsia="MS Mincho"/>
        </w:rPr>
        <w:t xml:space="preserve"> </w:t>
      </w:r>
      <w:fldSimple w:instr=" REF _Ref329532730 \r \h  \* MERGEFORMAT ">
        <w:r w:rsidR="003409AA" w:rsidRPr="003409AA">
          <w:rPr>
            <w:rFonts w:eastAsia="MS Mincho"/>
          </w:rPr>
          <w:t>2.1.4</w:t>
        </w:r>
      </w:fldSimple>
      <w:r w:rsidR="00B301C8">
        <w:rPr>
          <w:rFonts w:eastAsia="MS Mincho"/>
        </w:rPr>
        <w:t xml:space="preserve">, </w:t>
      </w:r>
      <w:fldSimple w:instr=" REF _Ref326506233 \r \h  \* MERGEFORMAT ">
        <w:r w:rsidR="003409AA" w:rsidRPr="003409AA">
          <w:rPr>
            <w:rFonts w:eastAsia="MS Mincho"/>
          </w:rPr>
          <w:t>2.4.4</w:t>
        </w:r>
      </w:fldSimple>
      <w:r w:rsidR="00B301C8">
        <w:rPr>
          <w:rFonts w:eastAsia="MS Mincho"/>
        </w:rPr>
        <w:t xml:space="preserve"> sowie </w:t>
      </w:r>
      <w:fldSimple w:instr=" REF _Ref326506246 \r \h  \* MERGEFORMAT ">
        <w:r w:rsidR="003409AA" w:rsidRPr="003409AA">
          <w:rPr>
            <w:rFonts w:eastAsia="MS Mincho"/>
          </w:rPr>
          <w:t>2.4.5</w:t>
        </w:r>
      </w:fldSimple>
      <w:r>
        <w:rPr>
          <w:rFonts w:eastAsia="MS Mincho"/>
        </w:rPr>
        <w:t xml:space="preserve">. Daher folgt an dieser Stelle nur der Hinweis, dass die richtige Balance zwischen Forderung und Überforderung entscheidend für die gesundheitlichen </w:t>
      </w:r>
      <w:r>
        <w:rPr>
          <w:rFonts w:eastAsia="MS Mincho"/>
        </w:rPr>
        <w:lastRenderedPageBreak/>
        <w:t>Auswirkungen der Kommunikation sind</w:t>
      </w:r>
      <w:r w:rsidR="00B301C8">
        <w:rPr>
          <w:rFonts w:eastAsia="MS Mincho"/>
        </w:rPr>
        <w:t>, denn auch eine Unterforderung wirkt sich negativ aus.</w:t>
      </w:r>
    </w:p>
    <w:p w:rsidR="00297824" w:rsidRDefault="00B36724" w:rsidP="003E3B85">
      <w:pPr>
        <w:pStyle w:val="berschrift4"/>
        <w:rPr>
          <w:rFonts w:eastAsia="MS Mincho"/>
        </w:rPr>
      </w:pPr>
      <w:bookmarkStart w:id="61" w:name="_Ref329545935"/>
      <w:r>
        <w:rPr>
          <w:rFonts w:eastAsia="MS Mincho"/>
        </w:rPr>
        <w:t>Technik</w:t>
      </w:r>
      <w:bookmarkEnd w:id="61"/>
    </w:p>
    <w:p w:rsidR="009D2F1F" w:rsidRDefault="00B36724" w:rsidP="003E3B85">
      <w:pPr>
        <w:pStyle w:val="Textkrper"/>
        <w:rPr>
          <w:rFonts w:eastAsia="MS Mincho"/>
        </w:rPr>
      </w:pPr>
      <w:r>
        <w:rPr>
          <w:rFonts w:eastAsia="MS Mincho"/>
        </w:rPr>
        <w:t xml:space="preserve">Aus dem Bereich Technik möchte ich kurz auf die </w:t>
      </w:r>
      <w:r w:rsidR="009D2F1F">
        <w:rPr>
          <w:rFonts w:eastAsia="MS Mincho"/>
        </w:rPr>
        <w:t>Chronemik</w:t>
      </w:r>
      <w:r>
        <w:rPr>
          <w:rFonts w:eastAsia="MS Mincho"/>
        </w:rPr>
        <w:t xml:space="preserve"> näher eingehen.</w:t>
      </w:r>
      <w:r w:rsidR="009D2F1F">
        <w:rPr>
          <w:rFonts w:eastAsia="MS Mincho"/>
        </w:rPr>
        <w:t xml:space="preserve"> </w:t>
      </w:r>
      <w:r>
        <w:rPr>
          <w:rFonts w:eastAsia="MS Mincho"/>
        </w:rPr>
        <w:t xml:space="preserve">Chronemik </w:t>
      </w:r>
      <w:r w:rsidR="009D2F1F">
        <w:rPr>
          <w:rFonts w:eastAsia="MS Mincho"/>
        </w:rPr>
        <w:t xml:space="preserve">bedeutet die zeitliche </w:t>
      </w:r>
      <w:r w:rsidR="00033D51">
        <w:rPr>
          <w:rFonts w:eastAsia="MS Mincho"/>
        </w:rPr>
        <w:t>Gestaltung</w:t>
      </w:r>
      <w:r w:rsidR="009D2F1F">
        <w:rPr>
          <w:rFonts w:eastAsia="MS Mincho"/>
        </w:rPr>
        <w:t xml:space="preserve"> </w:t>
      </w:r>
      <w:r w:rsidR="00291700">
        <w:rPr>
          <w:rFonts w:eastAsia="MS Mincho"/>
        </w:rPr>
        <w:t>(</w:t>
      </w:r>
      <w:r w:rsidR="009D2F1F">
        <w:rPr>
          <w:rFonts w:eastAsia="MS Mincho"/>
        </w:rPr>
        <w:t>nonverbaler</w:t>
      </w:r>
      <w:r w:rsidR="00291700">
        <w:rPr>
          <w:rFonts w:eastAsia="MS Mincho"/>
        </w:rPr>
        <w:t>)</w:t>
      </w:r>
      <w:r w:rsidR="009D2F1F">
        <w:rPr>
          <w:rFonts w:eastAsia="MS Mincho"/>
        </w:rPr>
        <w:t xml:space="preserve"> Kommunikation.</w:t>
      </w:r>
      <w:r w:rsidR="005B40CB">
        <w:rPr>
          <w:rFonts w:eastAsia="MS Mincho"/>
        </w:rPr>
        <w:t xml:space="preserve"> </w:t>
      </w:r>
      <w:r w:rsidR="00291700">
        <w:rPr>
          <w:rFonts w:eastAsia="MS Mincho"/>
        </w:rPr>
        <w:t xml:space="preserve">In obiger Liste ist sie bei der Erwartung, dass Kommunikation schnell ist, vertreten. </w:t>
      </w:r>
      <w:r w:rsidR="005B40CB">
        <w:rPr>
          <w:rFonts w:eastAsia="MS Mincho"/>
        </w:rPr>
        <w:t xml:space="preserve">In der heutigen Welt der beschleunigten Kommunikation wird Chronemik </w:t>
      </w:r>
      <w:r w:rsidR="00291700">
        <w:rPr>
          <w:rFonts w:eastAsia="MS Mincho"/>
        </w:rPr>
        <w:t xml:space="preserve">jedoch </w:t>
      </w:r>
      <w:r w:rsidR="005B40CB">
        <w:rPr>
          <w:rFonts w:eastAsia="MS Mincho"/>
        </w:rPr>
        <w:t>zunehmend wichtiger</w:t>
      </w:r>
      <w:r w:rsidR="000263CB">
        <w:rPr>
          <w:rFonts w:eastAsia="MS Mincho"/>
        </w:rPr>
        <w:t>, denn mit der Möglichkeit schnell zu antworten steigt auch die</w:t>
      </w:r>
      <w:r w:rsidR="00B93380">
        <w:rPr>
          <w:rFonts w:eastAsia="MS Mincho"/>
        </w:rPr>
        <w:t xml:space="preserve"> entsprechende</w:t>
      </w:r>
      <w:r w:rsidR="000263CB">
        <w:rPr>
          <w:rFonts w:eastAsia="MS Mincho"/>
        </w:rPr>
        <w:t xml:space="preserve"> Erwartung. Die Veränderung bezieht sich aber nicht nur auf das </w:t>
      </w:r>
      <w:r w:rsidR="00033D51">
        <w:rPr>
          <w:rFonts w:eastAsia="MS Mincho"/>
        </w:rPr>
        <w:t xml:space="preserve">rasche </w:t>
      </w:r>
      <w:r w:rsidR="000263CB">
        <w:rPr>
          <w:rFonts w:eastAsia="MS Mincho"/>
        </w:rPr>
        <w:t>Beantworten von E-Mails sondern auch auf das Senden im Si</w:t>
      </w:r>
      <w:r w:rsidR="00033D51">
        <w:rPr>
          <w:rFonts w:eastAsia="MS Mincho"/>
        </w:rPr>
        <w:t>nne der</w:t>
      </w:r>
      <w:r w:rsidR="000263CB">
        <w:rPr>
          <w:rFonts w:eastAsia="MS Mincho"/>
        </w:rPr>
        <w:t xml:space="preserve"> Beziehungspflege. Fehlende oder zeitlich verzögerte E-Mails</w:t>
      </w:r>
      <w:r w:rsidR="00033D51">
        <w:rPr>
          <w:rFonts w:eastAsia="MS Mincho"/>
        </w:rPr>
        <w:t xml:space="preserve"> können in Folge als negative Beziehungsbotschaften interpretiert werden (</w:t>
      </w:r>
      <w:r w:rsidR="00291700">
        <w:rPr>
          <w:rFonts w:eastAsia="MS Mincho"/>
        </w:rPr>
        <w:t>v</w:t>
      </w:r>
      <w:r w:rsidR="00033D51">
        <w:rPr>
          <w:rFonts w:eastAsia="MS Mincho"/>
        </w:rPr>
        <w:t xml:space="preserve">gl. </w:t>
      </w:r>
      <w:fldSimple w:instr=" REF Döring_Soz_Psy_Internet \h  \* MERGEFORMAT ">
        <w:r w:rsidR="003409AA" w:rsidRPr="00B16762">
          <w:rPr>
            <w:szCs w:val="24"/>
          </w:rPr>
          <w:t>[</w:t>
        </w:r>
        <w:r w:rsidR="003409AA" w:rsidRPr="003409AA">
          <w:rPr>
            <w:noProof/>
            <w:szCs w:val="24"/>
          </w:rPr>
          <w:t>41</w:t>
        </w:r>
      </w:fldSimple>
      <w:r w:rsidR="00033D51">
        <w:rPr>
          <w:rFonts w:eastAsia="MS Mincho"/>
        </w:rPr>
        <w:t>:S.57])</w:t>
      </w:r>
      <w:r w:rsidR="008370AB">
        <w:rPr>
          <w:rFonts w:eastAsia="MS Mincho"/>
        </w:rPr>
        <w:t>.</w:t>
      </w:r>
      <w:r w:rsidR="00291700">
        <w:rPr>
          <w:rFonts w:eastAsia="MS Mincho"/>
        </w:rPr>
        <w:t xml:space="preserve"> Da dies einen enormen Druck in der computervermittelten Kommunikation auslöst, ist die Chronemik für uns sehr wichtig.</w:t>
      </w:r>
    </w:p>
    <w:p w:rsidR="004F40FD" w:rsidRDefault="00634928" w:rsidP="003E3B85">
      <w:pPr>
        <w:pStyle w:val="berschrift3"/>
        <w:rPr>
          <w:rFonts w:eastAsia="MS Mincho"/>
        </w:rPr>
      </w:pPr>
      <w:bookmarkStart w:id="62" w:name="_Ref329532726"/>
      <w:bookmarkStart w:id="63" w:name="_Ref329532730"/>
      <w:bookmarkStart w:id="64" w:name="_Toc331202713"/>
      <w:r>
        <w:rPr>
          <w:rFonts w:eastAsia="MS Mincho"/>
        </w:rPr>
        <w:t>Psychische Belastungen</w:t>
      </w:r>
      <w:bookmarkEnd w:id="62"/>
      <w:bookmarkEnd w:id="63"/>
      <w:bookmarkEnd w:id="64"/>
    </w:p>
    <w:p w:rsidR="00634928" w:rsidRPr="00634928" w:rsidRDefault="00634928" w:rsidP="003E3B85">
      <w:pPr>
        <w:pStyle w:val="Textkrper"/>
        <w:rPr>
          <w:rFonts w:eastAsia="MS Mincho"/>
        </w:rPr>
      </w:pPr>
      <w:r>
        <w:rPr>
          <w:rFonts w:eastAsia="MS Mincho"/>
        </w:rPr>
        <w:t>Die Auswirkungen eines schlechten Umgangs mit moderner Kommunikation sind vielfältig und gerade im Bereich der Gesundheit in vielerlei Hinsicht schwer abzuschätzen. Dabei spielt eine große Rolle, dass die Empfindlichkeit auf negative Einflüsse individuell stark unterschiedlich ist. Im Vergleich zu körperlichen Belastungen ist es ungleich schwerer allgemein gültige Grenzen im Sinne des Arbeitsschutzes festzulegen, da unzählige Faktoren eine Rolle spielen. Zusätzlich mus</w:t>
      </w:r>
      <w:r w:rsidR="00C24166">
        <w:rPr>
          <w:rFonts w:eastAsia="MS Mincho"/>
        </w:rPr>
        <w:t>s berücksichtigt werden, dass die Tertiarisierung, also der Wandel zur Dienstleistungsgesellschaft, noch verhältnismäßig jung ist, weshalb damit verbundene Probleme im Bereich der psychischen Gesundheit weniger erforscht sind.</w:t>
      </w:r>
      <w:r w:rsidR="00B55A9D">
        <w:rPr>
          <w:rFonts w:eastAsia="MS Mincho"/>
        </w:rPr>
        <w:t xml:space="preserve"> Einige dieser Probleme namentlich Informationsflut, Multi-Tasking und Arbeitsunterbrechungen werden nun kurz vorgestellt.</w:t>
      </w:r>
      <w:r w:rsidR="004B3027">
        <w:rPr>
          <w:rFonts w:eastAsia="MS Mincho"/>
        </w:rPr>
        <w:t xml:space="preserve"> Für die Smartphone-spezifischen Konfliktpunkte nämlich Erreichbarkeit sowie Work-Life-Balance verweise ich auf die Kapitel </w:t>
      </w:r>
      <w:fldSimple w:instr=" REF _Ref326506233 \r \h  \* MERGEFORMAT ">
        <w:r w:rsidR="003409AA" w:rsidRPr="003409AA">
          <w:rPr>
            <w:rFonts w:eastAsia="MS Mincho"/>
          </w:rPr>
          <w:t>2.4.4</w:t>
        </w:r>
      </w:fldSimple>
      <w:r w:rsidR="004B3027">
        <w:rPr>
          <w:rFonts w:eastAsia="MS Mincho"/>
        </w:rPr>
        <w:t xml:space="preserve"> sowie </w:t>
      </w:r>
      <w:fldSimple w:instr=" REF _Ref326506246 \r \h  \* MERGEFORMAT ">
        <w:r w:rsidR="003409AA" w:rsidRPr="003409AA">
          <w:rPr>
            <w:rFonts w:eastAsia="MS Mincho"/>
          </w:rPr>
          <w:t>2.4.5</w:t>
        </w:r>
      </w:fldSimple>
      <w:r w:rsidR="004B3027">
        <w:rPr>
          <w:rFonts w:eastAsia="MS Mincho"/>
        </w:rPr>
        <w:t>.</w:t>
      </w:r>
    </w:p>
    <w:p w:rsidR="005D67A6" w:rsidRDefault="00F16EC8" w:rsidP="003E3B85">
      <w:pPr>
        <w:pStyle w:val="berschrift4"/>
      </w:pPr>
      <w:bookmarkStart w:id="65" w:name="_Ref329657122"/>
      <w:r>
        <w:t>Informationsflut</w:t>
      </w:r>
      <w:bookmarkEnd w:id="65"/>
    </w:p>
    <w:p w:rsidR="00F16EC8" w:rsidRDefault="00F16EC8" w:rsidP="003E3B85">
      <w:pPr>
        <w:pStyle w:val="Textkrper"/>
        <w:rPr>
          <w:rFonts w:eastAsia="MS Mincho"/>
        </w:rPr>
      </w:pPr>
      <w:r w:rsidRPr="00A661A1">
        <w:rPr>
          <w:rFonts w:eastAsia="MS Mincho"/>
          <w:b/>
        </w:rPr>
        <w:t>Informationsüberflutung</w:t>
      </w:r>
      <w:r>
        <w:rPr>
          <w:rFonts w:eastAsia="MS Mincho"/>
        </w:rPr>
        <w:t xml:space="preserve"> (information overload) kann einfach definiert werden, als ein zu viel an </w:t>
      </w:r>
      <w:r w:rsidRPr="00BC4C79">
        <w:rPr>
          <w:rFonts w:eastAsia="MS Mincho"/>
        </w:rPr>
        <w:t>Information</w:t>
      </w:r>
      <w:r>
        <w:rPr>
          <w:rFonts w:eastAsia="MS Mincho"/>
        </w:rPr>
        <w:t xml:space="preserve">, also ein Zustand, bei dem weitere Information eher ein Hindernis als eine Hilfe ist, auch wenn diese potentiell nützlich ist </w:t>
      </w:r>
      <w:fldSimple w:instr=" REF email_performance_mano_mesch \h  \* MERGEFORMAT ">
        <w:r w:rsidR="003409AA" w:rsidRPr="00B16762">
          <w:rPr>
            <w:szCs w:val="24"/>
          </w:rPr>
          <w:t>[</w:t>
        </w:r>
        <w:r w:rsidR="003409AA" w:rsidRPr="003409AA">
          <w:rPr>
            <w:noProof/>
            <w:szCs w:val="24"/>
          </w:rPr>
          <w:t>119</w:t>
        </w:r>
      </w:fldSimple>
      <w:r>
        <w:rPr>
          <w:rFonts w:eastAsia="MS Mincho"/>
        </w:rPr>
        <w:t>:S.9</w:t>
      </w:r>
      <w:r w:rsidR="00291700">
        <w:rPr>
          <w:rFonts w:eastAsia="MS Mincho"/>
        </w:rPr>
        <w:t>].</w:t>
      </w:r>
      <w:r>
        <w:rPr>
          <w:rFonts w:eastAsia="MS Mincho"/>
        </w:rPr>
        <w:t xml:space="preserve"> Wie viel zu viel ist, hängt dabei </w:t>
      </w:r>
      <w:r>
        <w:rPr>
          <w:rFonts w:eastAsia="MS Mincho"/>
        </w:rPr>
        <w:lastRenderedPageBreak/>
        <w:t>von den Verarbeitungsmöglichkeiten des Individuums ab</w:t>
      </w:r>
      <w:r w:rsidR="00291700">
        <w:rPr>
          <w:rStyle w:val="Funotenzeichen"/>
          <w:rFonts w:eastAsia="MS Mincho"/>
        </w:rPr>
        <w:footnoteReference w:id="16"/>
      </w:r>
      <w:r>
        <w:rPr>
          <w:rFonts w:eastAsia="MS Mincho"/>
        </w:rPr>
        <w:t xml:space="preserve">. Informationsüberflutung werden </w:t>
      </w:r>
      <w:r w:rsidR="00BC4C79">
        <w:rPr>
          <w:rFonts w:eastAsia="MS Mincho"/>
        </w:rPr>
        <w:t xml:space="preserve">negative </w:t>
      </w:r>
      <w:r>
        <w:rPr>
          <w:rFonts w:eastAsia="MS Mincho"/>
        </w:rPr>
        <w:t xml:space="preserve">Auswirkungen auf das Wohlbefinden, ebenso wie auf die Fähigkeit Entscheidungen zu treffen, Innovationen voranzutreiben und die Produktivität zugeschrieben </w:t>
      </w:r>
      <w:fldSimple w:instr=" REF Death_Overload_Hemp \h  \* MERGEFORMAT ">
        <w:r w:rsidR="003409AA" w:rsidRPr="00B16762">
          <w:rPr>
            <w:szCs w:val="24"/>
          </w:rPr>
          <w:t>[</w:t>
        </w:r>
        <w:r w:rsidR="003409AA" w:rsidRPr="003409AA">
          <w:rPr>
            <w:noProof/>
            <w:szCs w:val="24"/>
          </w:rPr>
          <w:t>86</w:t>
        </w:r>
      </w:fldSimple>
      <w:r>
        <w:rPr>
          <w:rFonts w:eastAsia="MS Mincho"/>
        </w:rPr>
        <w:t>]</w:t>
      </w:r>
      <w:r w:rsidR="00291700">
        <w:rPr>
          <w:rFonts w:eastAsia="MS Mincho"/>
        </w:rPr>
        <w:t>.</w:t>
      </w:r>
    </w:p>
    <w:p w:rsidR="00F16EC8" w:rsidRDefault="00F16EC8" w:rsidP="003E3B85">
      <w:pPr>
        <w:pStyle w:val="Textkrper"/>
        <w:rPr>
          <w:rFonts w:eastAsia="MS Mincho"/>
        </w:rPr>
      </w:pPr>
      <w:r>
        <w:rPr>
          <w:rFonts w:eastAsia="MS Mincho"/>
        </w:rPr>
        <w:t xml:space="preserve">Im Gegensatz dazu bedeutet </w:t>
      </w:r>
      <w:r w:rsidRPr="00E47DAD">
        <w:rPr>
          <w:rFonts w:eastAsia="MS Mincho"/>
          <w:b/>
        </w:rPr>
        <w:t>Informationsflut</w:t>
      </w:r>
      <w:r>
        <w:rPr>
          <w:rFonts w:eastAsia="MS Mincho"/>
        </w:rPr>
        <w:t xml:space="preserve"> (information flood) bildlich einen Strom an Information. Der Begriff ist zwar meist negativ besetzt, es wird aber streng genommen noch keine Aussage darüber getroffen, ob eine Überforderung vorliegt oder nicht. Dieses Bild beinhaltet bereits einen wichtigen Aspekt bezüglich des Gefühls der Überforderung, nämlich das Unvermögen die „Flut zu stoppen“</w:t>
      </w:r>
      <w:r w:rsidR="00F51924">
        <w:rPr>
          <w:rFonts w:eastAsia="MS Mincho"/>
        </w:rPr>
        <w:t>, der Flut also ausgesetzt zu sein und sie nicht kontrollieren zu können</w:t>
      </w:r>
      <w:r>
        <w:rPr>
          <w:rFonts w:eastAsia="MS Mincho"/>
        </w:rPr>
        <w:t>.</w:t>
      </w:r>
      <w:r w:rsidR="00BC4C79">
        <w:rPr>
          <w:rFonts w:eastAsia="MS Mincho"/>
        </w:rPr>
        <w:t xml:space="preserve"> Die Möglichkeit bzw. Unmöglichkeit die Menge der (um beim Bild zu bleiben) hereinströmenden Informationen zu steuern, entscheidet nämlich maßgeblich über das Ausmaß der gefühlten Belastung</w:t>
      </w:r>
      <w:r w:rsidR="00C02C7A">
        <w:rPr>
          <w:rFonts w:eastAsia="MS Mincho"/>
        </w:rPr>
        <w:t xml:space="preserve"> (vgl. </w:t>
      </w:r>
      <w:fldSimple w:instr=" REF E_Mail_Overload_at_Work \h  \* MERGEFORMAT ">
        <w:r w:rsidR="003409AA" w:rsidRPr="00B16762">
          <w:rPr>
            <w:szCs w:val="24"/>
          </w:rPr>
          <w:t>[</w:t>
        </w:r>
        <w:r w:rsidR="003409AA" w:rsidRPr="003409AA">
          <w:rPr>
            <w:noProof/>
            <w:szCs w:val="24"/>
          </w:rPr>
          <w:t>35</w:t>
        </w:r>
      </w:fldSimple>
      <w:r w:rsidR="00B55A9D">
        <w:rPr>
          <w:rFonts w:eastAsia="MS Mincho"/>
        </w:rPr>
        <w:t>]</w:t>
      </w:r>
      <w:r w:rsidR="00C02C7A">
        <w:rPr>
          <w:rFonts w:eastAsia="MS Mincho"/>
        </w:rPr>
        <w:t>)</w:t>
      </w:r>
      <w:r w:rsidR="00BC4C79">
        <w:rPr>
          <w:rFonts w:eastAsia="MS Mincho"/>
        </w:rPr>
        <w:t>.</w:t>
      </w:r>
    </w:p>
    <w:p w:rsidR="00F16EC8" w:rsidRPr="00B021E7" w:rsidRDefault="00F16EC8" w:rsidP="003E3B85">
      <w:pPr>
        <w:pStyle w:val="Textkrper"/>
        <w:rPr>
          <w:rFonts w:eastAsia="MS Mincho"/>
        </w:rPr>
      </w:pPr>
      <w:r>
        <w:rPr>
          <w:rFonts w:eastAsia="MS Mincho"/>
        </w:rPr>
        <w:t>Beide Begriffe werden oft im Zusammenhang mit E-Mail verwendet, entsprechend auch der Begriff E-Mail-Flut. Andere „Ursachen“ im Kontext Internet und Compu</w:t>
      </w:r>
      <w:r w:rsidR="00B55A9D">
        <w:rPr>
          <w:rFonts w:eastAsia="MS Mincho"/>
        </w:rPr>
        <w:t>ter können RSS-Feeds, Twitter,</w:t>
      </w:r>
      <w:r>
        <w:rPr>
          <w:rFonts w:eastAsia="MS Mincho"/>
        </w:rPr>
        <w:t xml:space="preserve"> Facebook </w:t>
      </w:r>
      <w:r w:rsidR="00B55A9D">
        <w:rPr>
          <w:rFonts w:eastAsia="MS Mincho"/>
        </w:rPr>
        <w:t>oder andere Social-Media-Statusmeldungen</w:t>
      </w:r>
      <w:r>
        <w:rPr>
          <w:rFonts w:eastAsia="MS Mincho"/>
        </w:rPr>
        <w:t xml:space="preserve"> oder Chat-Nachrichten sein.</w:t>
      </w:r>
      <w:r w:rsidR="00650D2B">
        <w:rPr>
          <w:rFonts w:eastAsia="MS Mincho"/>
        </w:rPr>
        <w:t xml:space="preserve"> </w:t>
      </w:r>
      <w:r w:rsidR="003E2FA9">
        <w:rPr>
          <w:rFonts w:eastAsia="MS Mincho"/>
        </w:rPr>
        <w:t xml:space="preserve">Mit der Weiterleitung dieser Informationen auf das Smartphone setzen wir uns nunmehr fast pausenlos dieser Flut aus. </w:t>
      </w:r>
      <w:r w:rsidR="00650D2B">
        <w:rPr>
          <w:rFonts w:eastAsia="MS Mincho"/>
        </w:rPr>
        <w:t xml:space="preserve">Laut einer Studie der Universität von Cambridge </w:t>
      </w:r>
      <w:r w:rsidR="00BD2899">
        <w:rPr>
          <w:rFonts w:eastAsia="MS Mincho"/>
        </w:rPr>
        <w:t>glaubt jeder Zweite</w:t>
      </w:r>
      <w:r w:rsidR="00650D2B">
        <w:rPr>
          <w:rFonts w:eastAsia="MS Mincho"/>
        </w:rPr>
        <w:t xml:space="preserve"> von </w:t>
      </w:r>
      <w:r w:rsidR="00BD2899">
        <w:rPr>
          <w:rFonts w:eastAsia="MS Mincho"/>
        </w:rPr>
        <w:t>einer kommunikationsfreien Zeit, in der alle Kommunikationsgeräte ausgeschalten sind, profitieren zu können</w:t>
      </w:r>
      <w:r w:rsidR="00731399">
        <w:rPr>
          <w:rFonts w:eastAsia="MS Mincho"/>
        </w:rPr>
        <w:t xml:space="preserve"> </w:t>
      </w:r>
      <w:fldSimple w:instr=" REF Cambridge_Short_Report \h  \* MERGEFORMAT ">
        <w:r w:rsidR="003409AA" w:rsidRPr="00B16762">
          <w:rPr>
            <w:szCs w:val="24"/>
          </w:rPr>
          <w:t>[</w:t>
        </w:r>
        <w:r w:rsidR="003409AA" w:rsidRPr="003409AA">
          <w:rPr>
            <w:noProof/>
            <w:szCs w:val="24"/>
          </w:rPr>
          <w:t>130</w:t>
        </w:r>
        <w:r w:rsidR="003409AA" w:rsidRPr="00B16762">
          <w:rPr>
            <w:szCs w:val="24"/>
          </w:rPr>
          <w:t>]</w:t>
        </w:r>
      </w:fldSimple>
      <w:r w:rsidR="00354336">
        <w:rPr>
          <w:rFonts w:eastAsia="MS Mincho"/>
        </w:rPr>
        <w:t>.</w:t>
      </w:r>
      <w:r w:rsidR="00BC4C79">
        <w:rPr>
          <w:rFonts w:eastAsia="MS Mincho"/>
        </w:rPr>
        <w:t xml:space="preserve"> Folgende </w:t>
      </w:r>
      <w:fldSimple w:instr=" REF _Ref320717288 \h  \* MERGEFORMAT ">
        <w:r w:rsidR="003409AA">
          <w:t xml:space="preserve">Abb. </w:t>
        </w:r>
        <w:r w:rsidR="003409AA">
          <w:rPr>
            <w:noProof/>
          </w:rPr>
          <w:t>2.8</w:t>
        </w:r>
      </w:fldSimple>
      <w:r w:rsidR="00BC4C79">
        <w:rPr>
          <w:rFonts w:eastAsia="MS Mincho"/>
        </w:rPr>
        <w:t xml:space="preserve"> erlaubt eine Einschätzung der Bedeutsamkeit des Themas</w:t>
      </w:r>
      <w:r w:rsidR="003E2FA9">
        <w:rPr>
          <w:rFonts w:eastAsia="MS Mincho"/>
        </w:rPr>
        <w:t>:</w:t>
      </w:r>
    </w:p>
    <w:p w:rsidR="00F16EC8" w:rsidRDefault="00B06A87" w:rsidP="003E3B85">
      <w:pPr>
        <w:pStyle w:val="Abbildung"/>
        <w:rPr>
          <w:rFonts w:eastAsia="MS Mincho"/>
          <w:lang w:val="en-US"/>
        </w:rPr>
      </w:pPr>
      <w:r w:rsidRPr="00B06A87">
        <w:rPr>
          <w:rFonts w:eastAsia="MS Mincho"/>
          <w:noProof/>
          <w:lang w:val="de-AT" w:eastAsia="de-AT"/>
        </w:rPr>
        <w:lastRenderedPageBreak/>
        <w:drawing>
          <wp:inline distT="0" distB="0" distL="0" distR="0">
            <wp:extent cx="4572000" cy="2743200"/>
            <wp:effectExtent l="19050" t="0" r="19050" b="0"/>
            <wp:docPr id="58" name="Diagramm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A82F4A" w:rsidRPr="00A82F4A" w:rsidRDefault="00F51924" w:rsidP="003E3B85">
      <w:pPr>
        <w:pStyle w:val="Beschriftung"/>
        <w:spacing w:line="360" w:lineRule="auto"/>
        <w:rPr>
          <w:rFonts w:eastAsia="MS Mincho"/>
          <w:lang w:val="en-US"/>
        </w:rPr>
      </w:pPr>
      <w:bookmarkStart w:id="66" w:name="_Ref320717288"/>
      <w:bookmarkStart w:id="67" w:name="_Toc331202770"/>
      <w:r>
        <w:t xml:space="preserve">Abb. </w:t>
      </w:r>
      <w:fldSimple w:instr=" STYLEREF 1 \s ">
        <w:r w:rsidR="003409AA">
          <w:rPr>
            <w:noProof/>
          </w:rPr>
          <w:t>2</w:t>
        </w:r>
      </w:fldSimple>
      <w:r w:rsidR="008616C2">
        <w:t>.</w:t>
      </w:r>
      <w:fldSimple w:instr=" SEQ Abb. \* ARABIC \s 1 ">
        <w:r w:rsidR="003409AA">
          <w:rPr>
            <w:noProof/>
          </w:rPr>
          <w:t>8</w:t>
        </w:r>
      </w:fldSimple>
      <w:bookmarkEnd w:id="66"/>
      <w:r w:rsidR="00861151">
        <w:t>:</w:t>
      </w:r>
      <w:r>
        <w:t xml:space="preserve"> </w:t>
      </w:r>
      <w:r w:rsidR="00E31809">
        <w:t xml:space="preserve">Bitkom </w:t>
      </w:r>
      <w:r>
        <w:t xml:space="preserve">Umfrage zur Informationsüberflutung </w:t>
      </w:r>
      <w:fldSimple w:instr=" REF Bitkom_Info_Mgmt \h  \* MERGEFORMAT ">
        <w:r w:rsidR="003409AA" w:rsidRPr="00B16762">
          <w:rPr>
            <w:szCs w:val="24"/>
          </w:rPr>
          <w:t>[</w:t>
        </w:r>
        <w:r w:rsidR="003409AA" w:rsidRPr="003409AA">
          <w:rPr>
            <w:noProof/>
            <w:szCs w:val="24"/>
          </w:rPr>
          <w:t>22</w:t>
        </w:r>
        <w:r w:rsidR="003409AA" w:rsidRPr="00B16762">
          <w:rPr>
            <w:szCs w:val="24"/>
          </w:rPr>
          <w:t>]</w:t>
        </w:r>
        <w:bookmarkEnd w:id="67"/>
      </w:fldSimple>
    </w:p>
    <w:p w:rsidR="00D22207" w:rsidRDefault="003E2FA9" w:rsidP="003E3B85">
      <w:pPr>
        <w:pStyle w:val="Textkrper"/>
      </w:pPr>
      <w:r w:rsidRPr="003E2FA9">
        <w:t>Außerdem ist</w:t>
      </w:r>
      <w:r w:rsidR="005713FA">
        <w:t xml:space="preserve"> in </w:t>
      </w:r>
      <w:fldSimple w:instr=" REF _Ref320717288 \h  \* MERGEFORMAT ">
        <w:r w:rsidR="003409AA">
          <w:t xml:space="preserve">Abb. </w:t>
        </w:r>
        <w:r w:rsidR="003409AA">
          <w:rPr>
            <w:noProof/>
          </w:rPr>
          <w:t>2.8</w:t>
        </w:r>
      </w:fldSimple>
      <w:r w:rsidRPr="003E2FA9">
        <w:t xml:space="preserve"> zu erkennen</w:t>
      </w:r>
      <w:r w:rsidR="00D22207">
        <w:t>,</w:t>
      </w:r>
      <w:r w:rsidRPr="003E2FA9">
        <w:t xml:space="preserve"> da</w:t>
      </w:r>
      <w:r w:rsidR="00D22207">
        <w:t>s</w:t>
      </w:r>
      <w:r w:rsidRPr="003E2FA9">
        <w:t>s sich jüngere Generationen offenbar be</w:t>
      </w:r>
      <w:r>
        <w:t>sser auf die Informationsmenge einstellen</w:t>
      </w:r>
      <w:r w:rsidRPr="003E2FA9">
        <w:t xml:space="preserve"> </w:t>
      </w:r>
      <w:r>
        <w:t xml:space="preserve">können. Dies mag daran liegen, dass sie bereits mit Internet und Computer aufgewachsen sind und daher über </w:t>
      </w:r>
      <w:r w:rsidR="00D22207">
        <w:t xml:space="preserve">ein größeres Know-How im Umgang damit verfügen – also auch eine </w:t>
      </w:r>
      <w:r>
        <w:t>höhere Ver</w:t>
      </w:r>
      <w:r w:rsidR="00D22207">
        <w:t>arbeitungskapazität besitzen. Durch eine bessere Kontrolle und höhere Verarbeitungsleistung tritt das Gefühl einer Überforderung erst später auf. Basis dieser Umfrage ist die deutsche Bevölkerung ab einem Alter von 14 Jahren</w:t>
      </w:r>
      <w:r w:rsidR="0083761C">
        <w:t>, daher</w:t>
      </w:r>
      <w:r w:rsidR="00D22207">
        <w:t xml:space="preserve"> ist da</w:t>
      </w:r>
      <w:r w:rsidR="0083761C">
        <w:t>s Ergebnis</w:t>
      </w:r>
      <w:r w:rsidR="00D22207">
        <w:t xml:space="preserve"> nicht direkt auf den Management-</w:t>
      </w:r>
      <w:r w:rsidR="0083761C">
        <w:t>Bereich</w:t>
      </w:r>
      <w:r w:rsidR="00D22207">
        <w:t xml:space="preserve"> umzulegen. Manager verfügen durch den täglichen Umgang mit großen Informationsmengen vermutlich über bessere Fähigkeiten diese zu bewältigen, die zu verarbeitende Menge ist</w:t>
      </w:r>
      <w:r w:rsidR="0083761C">
        <w:t xml:space="preserve"> im Gegenzug jedoch ebenfalls </w:t>
      </w:r>
      <w:r w:rsidR="00D41615">
        <w:t>höher</w:t>
      </w:r>
      <w:r w:rsidR="0083761C">
        <w:t>.</w:t>
      </w:r>
    </w:p>
    <w:p w:rsidR="005D67A6" w:rsidRDefault="005D67A6" w:rsidP="003E3B85">
      <w:pPr>
        <w:pStyle w:val="Textkrper"/>
      </w:pPr>
      <w:r>
        <w:t>Informationsüberflutung beschäftigt</w:t>
      </w:r>
      <w:r w:rsidR="00883A1B">
        <w:t xml:space="preserve"> uns </w:t>
      </w:r>
      <w:r w:rsidR="00CA4D20">
        <w:t>bereits seit einiger Zeit</w:t>
      </w:r>
      <w:r w:rsidR="00742372">
        <w:t>. In</w:t>
      </w:r>
      <w:r w:rsidR="00883A1B">
        <w:t xml:space="preserve"> </w:t>
      </w:r>
      <w:r w:rsidR="00742372">
        <w:t>den sechziger Jahren begannen Marshall McLuhan und Herbert Simon (</w:t>
      </w:r>
      <w:r w:rsidR="00D41615">
        <w:t xml:space="preserve">bekannt ist der Leitspruch </w:t>
      </w:r>
      <w:r w:rsidR="00D72CC0" w:rsidRPr="00D72CC0">
        <w:rPr>
          <w:i/>
        </w:rPr>
        <w:t>ein Reichtum an Information erzeugt eine Armut an Aufmerksamkeit</w:t>
      </w:r>
      <w:r w:rsidR="003F4A88">
        <w:rPr>
          <w:i/>
        </w:rPr>
        <w:t xml:space="preserve"> </w:t>
      </w:r>
      <w:fldSimple w:instr=" REF Simon_Herbert_1971 \h  \* MERGEFORMAT ">
        <w:r w:rsidR="003409AA" w:rsidRPr="00B16762">
          <w:rPr>
            <w:szCs w:val="24"/>
          </w:rPr>
          <w:t>[</w:t>
        </w:r>
        <w:r w:rsidR="003409AA" w:rsidRPr="003409AA">
          <w:rPr>
            <w:noProof/>
            <w:szCs w:val="24"/>
          </w:rPr>
          <w:t>179</w:t>
        </w:r>
      </w:fldSimple>
      <w:r w:rsidR="003F4A88" w:rsidRPr="003F4A88">
        <w:t>:S.40f]</w:t>
      </w:r>
      <w:r w:rsidR="00D72CC0">
        <w:t>)</w:t>
      </w:r>
      <w:r w:rsidR="00742372">
        <w:t xml:space="preserve"> das Phänomen zu untersuchen. </w:t>
      </w:r>
      <w:r w:rsidR="0022334C">
        <w:t xml:space="preserve">Den Begriff prägte </w:t>
      </w:r>
      <w:r w:rsidR="00883A1B">
        <w:t>Alvin Toffler</w:t>
      </w:r>
      <w:r w:rsidR="0022334C">
        <w:t xml:space="preserve"> </w:t>
      </w:r>
      <w:r w:rsidR="00D41615">
        <w:t xml:space="preserve">etwa 1970 </w:t>
      </w:r>
      <w:r w:rsidR="0022334C">
        <w:t>in</w:t>
      </w:r>
      <w:r w:rsidR="00883A1B">
        <w:t xml:space="preserve"> „</w:t>
      </w:r>
      <w:r w:rsidR="00742372">
        <w:t>Future Shock“</w:t>
      </w:r>
      <w:r w:rsidR="003F4A88">
        <w:t xml:space="preserve"> </w:t>
      </w:r>
      <w:fldSimple w:instr=" REF Toffler_Future_shock \h  \* MERGEFORMAT ">
        <w:r w:rsidR="003409AA" w:rsidRPr="00B16762">
          <w:rPr>
            <w:szCs w:val="24"/>
          </w:rPr>
          <w:t>[</w:t>
        </w:r>
        <w:r w:rsidR="003409AA" w:rsidRPr="003409AA">
          <w:rPr>
            <w:noProof/>
            <w:szCs w:val="24"/>
          </w:rPr>
          <w:t>199</w:t>
        </w:r>
        <w:r w:rsidR="003409AA" w:rsidRPr="00B16762">
          <w:rPr>
            <w:szCs w:val="24"/>
          </w:rPr>
          <w:t>]</w:t>
        </w:r>
      </w:fldSimple>
      <w:r>
        <w:t>. Die Bezeichnung wird heute vor allem in Verbindung mit E-Mail oder Inter</w:t>
      </w:r>
      <w:r w:rsidR="00A82F4A">
        <w:t>net gebraucht. Aber auch</w:t>
      </w:r>
      <w:r>
        <w:t xml:space="preserve"> beim Aufkommen des Radios und Fernsehens gab es </w:t>
      </w:r>
      <w:r w:rsidR="004F40FD">
        <w:t>bereits</w:t>
      </w:r>
      <w:r>
        <w:t xml:space="preserve"> die Angst vor der nicht zu bewältig</w:t>
      </w:r>
      <w:r w:rsidR="00A82F4A">
        <w:t>enden Fülle an Information. Selbst</w:t>
      </w:r>
      <w:r>
        <w:t xml:space="preserve"> der Buchdruck löste ähnliche Gefühle der Überforderung aus. So beklagte </w:t>
      </w:r>
      <w:r w:rsidR="00CA4D20">
        <w:t>bereits</w:t>
      </w:r>
      <w:r>
        <w:t xml:space="preserve"> </w:t>
      </w:r>
      <w:r w:rsidRPr="002F3B10">
        <w:t>Gottfried Wilhelm Leibniz</w:t>
      </w:r>
      <w:r>
        <w:t xml:space="preserve"> </w:t>
      </w:r>
      <w:r w:rsidRPr="002F3B10">
        <w:rPr>
          <w:i/>
        </w:rPr>
        <w:t>die fürchterliche Masse von Büchern</w:t>
      </w:r>
      <w:r>
        <w:t>, weil er den Überblick über alle Wissensgebiete verlor</w:t>
      </w:r>
      <w:r w:rsidR="00625F03">
        <w:t xml:space="preserve"> </w:t>
      </w:r>
      <w:fldSimple w:instr=" REF Leibnitz \h  \* MERGEFORMAT ">
        <w:r w:rsidR="003409AA" w:rsidRPr="00B16762">
          <w:rPr>
            <w:szCs w:val="24"/>
          </w:rPr>
          <w:t>[</w:t>
        </w:r>
        <w:r w:rsidR="003409AA" w:rsidRPr="003409AA">
          <w:rPr>
            <w:noProof/>
            <w:szCs w:val="24"/>
          </w:rPr>
          <w:t>120</w:t>
        </w:r>
        <w:r w:rsidR="003409AA">
          <w:t>]</w:t>
        </w:r>
      </w:fldSimple>
      <w:r>
        <w:t>.</w:t>
      </w:r>
    </w:p>
    <w:p w:rsidR="00ED52AF" w:rsidRPr="00A82F4A" w:rsidRDefault="00A82F4A" w:rsidP="003E3B85">
      <w:pPr>
        <w:pStyle w:val="Textkrper"/>
      </w:pPr>
      <w:r w:rsidRPr="00A82F4A">
        <w:lastRenderedPageBreak/>
        <w:t xml:space="preserve">In der modernen Gesellschaft </w:t>
      </w:r>
      <w:r w:rsidR="004058C0">
        <w:t>ist es für den Einzelnen klar</w:t>
      </w:r>
      <w:r w:rsidR="00D41615">
        <w:t>,</w:t>
      </w:r>
      <w:r w:rsidR="004058C0">
        <w:t xml:space="preserve"> nicht mehr alles wissen zu können. </w:t>
      </w:r>
      <w:r w:rsidR="00AC5832">
        <w:t xml:space="preserve">Während einerseits </w:t>
      </w:r>
      <w:r w:rsidR="004058C0">
        <w:t>ein Überangebot an Information</w:t>
      </w:r>
      <w:r w:rsidR="00AC5832">
        <w:t xml:space="preserve"> vorherrscht</w:t>
      </w:r>
      <w:r w:rsidR="004058C0">
        <w:t xml:space="preserve">, </w:t>
      </w:r>
      <w:r w:rsidR="00AC5832">
        <w:t>ist andererseits die Aufmerksamkeit begrenzt. Folglich muss also</w:t>
      </w:r>
      <w:r w:rsidR="004058C0">
        <w:t xml:space="preserve"> eine Auswahl getroffen werden</w:t>
      </w:r>
      <w:r w:rsidR="00AC5832">
        <w:t>, womit ein Wettbewerb um dieses knappe Gut entsteht</w:t>
      </w:r>
      <w:r w:rsidR="004058C0">
        <w:t xml:space="preserve">. In diesem Zusammenhang spricht man von </w:t>
      </w:r>
      <w:r w:rsidR="00ED52AF" w:rsidRPr="00A82F4A">
        <w:t>Aufmerksamkeitsökonomie</w:t>
      </w:r>
      <w:r w:rsidR="004058C0">
        <w:rPr>
          <w:rStyle w:val="Funotenzeichen"/>
        </w:rPr>
        <w:footnoteReference w:id="17"/>
      </w:r>
      <w:r w:rsidR="004058C0">
        <w:t>.</w:t>
      </w:r>
    </w:p>
    <w:p w:rsidR="00A51580" w:rsidRDefault="004058C0" w:rsidP="003E3B85">
      <w:pPr>
        <w:pStyle w:val="Textkrper"/>
      </w:pPr>
      <w:r w:rsidRPr="004058C0">
        <w:t>Die Informationsko</w:t>
      </w:r>
      <w:r>
        <w:t>n</w:t>
      </w:r>
      <w:r w:rsidRPr="004058C0">
        <w:t>zentration ist ab</w:t>
      </w:r>
      <w:r>
        <w:t>e</w:t>
      </w:r>
      <w:r w:rsidRPr="004058C0">
        <w:t xml:space="preserve">r auch bedingt durch den </w:t>
      </w:r>
      <w:r w:rsidR="00883A1B" w:rsidRPr="004058C0">
        <w:t>Wettbewerbsdruck</w:t>
      </w:r>
      <w:r>
        <w:t xml:space="preserve"> in Verbindung mit </w:t>
      </w:r>
      <w:r w:rsidR="008F1DE0">
        <w:t>de</w:t>
      </w:r>
      <w:r>
        <w:t>r</w:t>
      </w:r>
      <w:r w:rsidR="008F1DE0">
        <w:t xml:space="preserve"> Globalisierung. Um </w:t>
      </w:r>
      <w:r>
        <w:t xml:space="preserve">weltweit </w:t>
      </w:r>
      <w:r w:rsidR="008F1DE0">
        <w:t>zu bestehen</w:t>
      </w:r>
      <w:r w:rsidR="00625F03">
        <w:t>,</w:t>
      </w:r>
      <w:r w:rsidR="008F1DE0">
        <w:t xml:space="preserve"> setzen m</w:t>
      </w:r>
      <w:r w:rsidR="00883A1B" w:rsidRPr="00883A1B">
        <w:t xml:space="preserve">oderne Unternehmen </w:t>
      </w:r>
      <w:r w:rsidR="001A5C74">
        <w:t>auf Schlankheit (</w:t>
      </w:r>
      <w:r w:rsidR="00B06A87">
        <w:t>Stichwort „L</w:t>
      </w:r>
      <w:r w:rsidR="001A5C74">
        <w:t>ean</w:t>
      </w:r>
      <w:r w:rsidR="00B06A87">
        <w:t>“</w:t>
      </w:r>
      <w:r w:rsidR="001A5C74">
        <w:t>)</w:t>
      </w:r>
      <w:r w:rsidR="008F1DE0">
        <w:t xml:space="preserve">. Das bedeutet unter anderem, dass sie </w:t>
      </w:r>
      <w:r w:rsidR="00883A1B" w:rsidRPr="00883A1B">
        <w:t>mit</w:t>
      </w:r>
      <w:r w:rsidR="008F1DE0">
        <w:t xml:space="preserve"> immer</w:t>
      </w:r>
      <w:r w:rsidR="00883A1B" w:rsidRPr="00883A1B">
        <w:t xml:space="preserve"> wenig</w:t>
      </w:r>
      <w:r w:rsidR="00883A1B">
        <w:t>e</w:t>
      </w:r>
      <w:r w:rsidR="008F1DE0">
        <w:t>r</w:t>
      </w:r>
      <w:r w:rsidR="00883A1B" w:rsidRPr="00883A1B">
        <w:t xml:space="preserve"> Mitarbeitern eine hohe Wertschöpfung er</w:t>
      </w:r>
      <w:r w:rsidR="008F1DE0">
        <w:t>wirtschaften. Das wiederum füh</w:t>
      </w:r>
      <w:r w:rsidR="00883A1B" w:rsidRPr="00883A1B">
        <w:t xml:space="preserve">rt zu einer enormen </w:t>
      </w:r>
      <w:r w:rsidR="008F1DE0">
        <w:t>Konzentration</w:t>
      </w:r>
      <w:r w:rsidR="00883A1B" w:rsidRPr="00883A1B">
        <w:t xml:space="preserve"> von Arbeit und Informationen an den </w:t>
      </w:r>
      <w:r w:rsidR="008F1DE0">
        <w:t>verbliebenen</w:t>
      </w:r>
      <w:r w:rsidR="00883A1B" w:rsidRPr="00883A1B">
        <w:t xml:space="preserve"> Arbeitsplätzen.</w:t>
      </w:r>
      <w:r w:rsidR="008F1DE0">
        <w:t xml:space="preserve"> Gleichzeitig </w:t>
      </w:r>
      <w:r>
        <w:t>steigt</w:t>
      </w:r>
      <w:r w:rsidR="008F1DE0">
        <w:t xml:space="preserve"> die Angst bei der nächsten Verschlankung des Unternehmens gekündigt zu werden</w:t>
      </w:r>
      <w:r w:rsidR="00EF1258">
        <w:t xml:space="preserve">, und </w:t>
      </w:r>
      <w:r w:rsidR="001A5C74">
        <w:t xml:space="preserve">damit potentiell der </w:t>
      </w:r>
      <w:r w:rsidR="00EF1258">
        <w:t xml:space="preserve">Druck der Vorgesetzten auf die Angestellten. Falsch verstandenes Pflichtbewusstsein führt in Folge zur </w:t>
      </w:r>
      <w:r w:rsidR="0022334C">
        <w:t>Akzeptanz</w:t>
      </w:r>
      <w:r w:rsidR="00EF1258">
        <w:t xml:space="preserve"> von Überstunden, ständiger Erreichbarkeit und Arbeit in der Freizeit. Die Kombination aus Konkurrenz und Informationsflut „macht also die Mischung“.</w:t>
      </w:r>
    </w:p>
    <w:p w:rsidR="005D67A6" w:rsidRPr="00883A1B" w:rsidRDefault="00A51580" w:rsidP="003E3B85">
      <w:pPr>
        <w:pStyle w:val="Textkrper"/>
      </w:pPr>
      <w:r>
        <w:t xml:space="preserve">Relevant ist das Thema vor allem wegen der Auswirkungen auf die Gesundheit, denn </w:t>
      </w:r>
      <w:r w:rsidRPr="00E5434F">
        <w:t>Information</w:t>
      </w:r>
      <w:r w:rsidR="009F0C5C">
        <w:t>süberflutung führt zu Stress,</w:t>
      </w:r>
      <w:r w:rsidRPr="00E5434F">
        <w:t xml:space="preserve"> kann den Betroffenen auslaugen und </w:t>
      </w:r>
      <w:r>
        <w:t xml:space="preserve">demoralisieren. Neben den Einflüssen auf das persönliche Wohlbefinden verringert sie die Fähigkeit Entscheidungen zu treffen und Innovationen voranzutreiben </w:t>
      </w:r>
      <w:fldSimple w:instr=" REF Death_Overload_Hemp \h  \* MERGEFORMAT ">
        <w:r w:rsidR="003409AA" w:rsidRPr="00B16762">
          <w:rPr>
            <w:szCs w:val="24"/>
          </w:rPr>
          <w:t>[</w:t>
        </w:r>
        <w:r w:rsidR="003409AA" w:rsidRPr="003409AA">
          <w:rPr>
            <w:noProof/>
            <w:szCs w:val="24"/>
          </w:rPr>
          <w:t>86</w:t>
        </w:r>
      </w:fldSimple>
      <w:r>
        <w:t>].</w:t>
      </w:r>
    </w:p>
    <w:p w:rsidR="00297824" w:rsidRPr="00B021E7" w:rsidRDefault="00EB38E2" w:rsidP="003E3B85">
      <w:pPr>
        <w:pStyle w:val="berschrift4"/>
        <w:rPr>
          <w:rFonts w:eastAsia="MS Mincho"/>
        </w:rPr>
      </w:pPr>
      <w:bookmarkStart w:id="68" w:name="_Ref317702160"/>
      <w:r>
        <w:rPr>
          <w:rFonts w:eastAsia="MS Mincho"/>
        </w:rPr>
        <w:t xml:space="preserve">Multitasking und </w:t>
      </w:r>
      <w:r w:rsidR="00297824" w:rsidRPr="00B021E7">
        <w:rPr>
          <w:rFonts w:eastAsia="MS Mincho"/>
        </w:rPr>
        <w:t>Arbeitsunterbrechung</w:t>
      </w:r>
      <w:r>
        <w:rPr>
          <w:rFonts w:eastAsia="MS Mincho"/>
        </w:rPr>
        <w:t>en</w:t>
      </w:r>
      <w:bookmarkEnd w:id="68"/>
    </w:p>
    <w:p w:rsidR="003F6C99" w:rsidRDefault="00D41615" w:rsidP="003E3B85">
      <w:pPr>
        <w:pStyle w:val="Textkrper"/>
      </w:pPr>
      <w:r>
        <w:rPr>
          <w:rFonts w:eastAsia="MS Mincho"/>
        </w:rPr>
        <w:t>In gewisser Weise eine Folge sowohl der Menge an zu verarbeitender Informationen als auch der neuen Möglichkeiten mehrere Aufgaben parallel zu bearbeiten</w:t>
      </w:r>
      <w:r w:rsidR="003F6C99">
        <w:rPr>
          <w:rFonts w:eastAsia="MS Mincho"/>
        </w:rPr>
        <w:t>, ist die Idee zur Effizienzsteigerung mittels Multitasking.</w:t>
      </w:r>
      <w:r>
        <w:rPr>
          <w:rFonts w:eastAsia="MS Mincho"/>
        </w:rPr>
        <w:t xml:space="preserve"> </w:t>
      </w:r>
      <w:r w:rsidR="003F6C99">
        <w:rPr>
          <w:rFonts w:eastAsia="MS Mincho"/>
        </w:rPr>
        <w:t>Doch a</w:t>
      </w:r>
      <w:r w:rsidR="005E56ED">
        <w:rPr>
          <w:rFonts w:eastAsia="MS Mincho"/>
        </w:rPr>
        <w:t xml:space="preserve">uch wenn </w:t>
      </w:r>
      <w:r w:rsidR="00303991">
        <w:rPr>
          <w:rFonts w:eastAsia="MS Mincho"/>
        </w:rPr>
        <w:t>manche</w:t>
      </w:r>
      <w:r>
        <w:rPr>
          <w:rFonts w:eastAsia="MS Mincho"/>
        </w:rPr>
        <w:t xml:space="preserve"> Manager</w:t>
      </w:r>
      <w:r w:rsidR="00303991">
        <w:rPr>
          <w:rFonts w:eastAsia="MS Mincho"/>
        </w:rPr>
        <w:t xml:space="preserve"> vielleicht </w:t>
      </w:r>
      <w:r w:rsidR="008370AB">
        <w:rPr>
          <w:rFonts w:eastAsia="MS Mincho"/>
        </w:rPr>
        <w:t>da</w:t>
      </w:r>
      <w:r w:rsidR="000D2F0B">
        <w:rPr>
          <w:rFonts w:eastAsia="MS Mincho"/>
        </w:rPr>
        <w:t xml:space="preserve">s </w:t>
      </w:r>
      <w:r w:rsidR="008370AB">
        <w:rPr>
          <w:rFonts w:eastAsia="MS Mincho"/>
        </w:rPr>
        <w:t>Gegenteil</w:t>
      </w:r>
      <w:r w:rsidR="000D2F0B">
        <w:rPr>
          <w:rFonts w:eastAsia="MS Mincho"/>
        </w:rPr>
        <w:t xml:space="preserve"> </w:t>
      </w:r>
      <w:r w:rsidR="0023254D">
        <w:rPr>
          <w:rFonts w:eastAsia="MS Mincho"/>
        </w:rPr>
        <w:t>ersehnen</w:t>
      </w:r>
      <w:r w:rsidR="000D2F0B">
        <w:rPr>
          <w:rFonts w:eastAsia="MS Mincho"/>
        </w:rPr>
        <w:t>, Multitasking ist</w:t>
      </w:r>
      <w:r w:rsidR="003F6C99">
        <w:rPr>
          <w:rFonts w:eastAsia="MS Mincho"/>
        </w:rPr>
        <w:t xml:space="preserve"> </w:t>
      </w:r>
      <w:r w:rsidR="000D2F0B">
        <w:rPr>
          <w:rFonts w:eastAsia="MS Mincho"/>
        </w:rPr>
        <w:t xml:space="preserve">ineffizient, denn das Gehirn muss zwischen den Tätigkeiten umschalten und braucht dafür Zeit. </w:t>
      </w:r>
      <w:r w:rsidR="003F6C99">
        <w:rPr>
          <w:rFonts w:eastAsia="MS Mincho"/>
        </w:rPr>
        <w:t xml:space="preserve">Korrekterweise müsste man nämlich zwischen Multitasking und Task-Switching unterscheiden. Ersteres bedeutet das parallele Bearbeiten von Aufgaben, das Zweite den Wechsel zwischen Aufgaben (ohne diese jeweils abzuschließen). Im Gegensatz </w:t>
      </w:r>
      <w:r w:rsidR="003F6C99" w:rsidRPr="003F6C99">
        <w:rPr>
          <w:rFonts w:eastAsia="MS Mincho"/>
        </w:rPr>
        <w:t xml:space="preserve">zum Computer </w:t>
      </w:r>
      <w:r w:rsidR="003F6C99">
        <w:rPr>
          <w:rFonts w:eastAsia="MS Mincho"/>
        </w:rPr>
        <w:t xml:space="preserve">betreiben wir meistens kein echtes Multitasking, weshalb das sequentielle Abarbeiten der Aufgaben schneller ist. </w:t>
      </w:r>
      <w:r w:rsidR="003F6C99">
        <w:rPr>
          <w:rFonts w:eastAsia="MS Mincho"/>
        </w:rPr>
        <w:lastRenderedPageBreak/>
        <w:t>Interessanterweise schneiden außerdem Personen, die häufig verschiedene Medien gleichzeitig nützen, schlechter bei Task-Switching-Tests ab, weil sie sich leichter von irrelevanten Umgebungsreizen ablenken</w:t>
      </w:r>
      <w:r w:rsidR="003F6C99" w:rsidRPr="004806CF">
        <w:rPr>
          <w:rFonts w:eastAsia="MS Mincho"/>
        </w:rPr>
        <w:t xml:space="preserve"> lassen</w:t>
      </w:r>
      <w:r w:rsidR="003F6C99" w:rsidRPr="004806CF">
        <w:rPr>
          <w:lang w:val="en-US"/>
        </w:rPr>
        <w:t xml:space="preserve"> </w:t>
      </w:r>
      <w:fldSimple w:instr=" REF Multitasking_PNAS \h  \* MERGEFORMAT ">
        <w:r w:rsidR="003409AA" w:rsidRPr="00B16762">
          <w:rPr>
            <w:szCs w:val="24"/>
          </w:rPr>
          <w:t>[</w:t>
        </w:r>
        <w:r w:rsidR="003409AA" w:rsidRPr="003409AA">
          <w:rPr>
            <w:szCs w:val="24"/>
          </w:rPr>
          <w:t>147</w:t>
        </w:r>
        <w:r w:rsidR="003409AA" w:rsidRPr="00B16762">
          <w:rPr>
            <w:szCs w:val="24"/>
          </w:rPr>
          <w:t>]</w:t>
        </w:r>
      </w:fldSimple>
      <w:r w:rsidR="003F6C99" w:rsidRPr="00DD462A">
        <w:t>. Bemerkenswert ist das deshalb, weil man annehmen würde, dass</w:t>
      </w:r>
      <w:r w:rsidR="003F6C99">
        <w:t xml:space="preserve"> gerade</w:t>
      </w:r>
      <w:r w:rsidR="003F6C99" w:rsidRPr="00DD462A">
        <w:t xml:space="preserve"> sie ihre Aufmerksamkeit gut steuern können.</w:t>
      </w:r>
    </w:p>
    <w:p w:rsidR="009F7094" w:rsidRDefault="003E187F" w:rsidP="003E3B85">
      <w:pPr>
        <w:pStyle w:val="Textkrper"/>
        <w:rPr>
          <w:rFonts w:eastAsia="MS Mincho"/>
        </w:rPr>
      </w:pPr>
      <w:r>
        <w:rPr>
          <w:rFonts w:eastAsia="MS Mincho"/>
        </w:rPr>
        <w:t xml:space="preserve">Einige Unternehmen gehen daher </w:t>
      </w:r>
      <w:r w:rsidR="008370AB">
        <w:rPr>
          <w:rFonts w:eastAsia="MS Mincho"/>
        </w:rPr>
        <w:t xml:space="preserve">jüngst </w:t>
      </w:r>
      <w:r>
        <w:rPr>
          <w:rFonts w:eastAsia="MS Mincho"/>
        </w:rPr>
        <w:t>dazu über Multitasking in der Prozessplanung soweit möglich zu eliminieren und berichten von tollen Erfolgen</w:t>
      </w:r>
      <w:r>
        <w:rPr>
          <w:rStyle w:val="Funotenzeichen"/>
          <w:rFonts w:eastAsia="MS Mincho"/>
        </w:rPr>
        <w:footnoteReference w:id="18"/>
      </w:r>
      <w:r>
        <w:rPr>
          <w:rFonts w:eastAsia="MS Mincho"/>
        </w:rPr>
        <w:t xml:space="preserve">. </w:t>
      </w:r>
      <w:r w:rsidR="000D2F0B">
        <w:rPr>
          <w:rFonts w:eastAsia="MS Mincho"/>
        </w:rPr>
        <w:t>Das bedeutet</w:t>
      </w:r>
      <w:r w:rsidR="005E56ED">
        <w:rPr>
          <w:rFonts w:eastAsia="MS Mincho"/>
        </w:rPr>
        <w:t xml:space="preserve"> Z</w:t>
      </w:r>
      <w:r w:rsidR="00A656E0">
        <w:rPr>
          <w:rFonts w:eastAsia="MS Mincho"/>
        </w:rPr>
        <w:t xml:space="preserve">weierlei: Für die Kommunikation, dass </w:t>
      </w:r>
      <w:r w:rsidR="005E56ED">
        <w:rPr>
          <w:rFonts w:eastAsia="MS Mincho"/>
        </w:rPr>
        <w:t>während des</w:t>
      </w:r>
      <w:r w:rsidR="00A656E0">
        <w:rPr>
          <w:rFonts w:eastAsia="MS Mincho"/>
        </w:rPr>
        <w:t xml:space="preserve"> Kommunizierens </w:t>
      </w:r>
      <w:r w:rsidR="005E56ED">
        <w:rPr>
          <w:rFonts w:eastAsia="MS Mincho"/>
        </w:rPr>
        <w:t xml:space="preserve">die Konzentration </w:t>
      </w:r>
      <w:r w:rsidR="00A656E0">
        <w:rPr>
          <w:rFonts w:eastAsia="MS Mincho"/>
        </w:rPr>
        <w:t xml:space="preserve">allein darauf </w:t>
      </w:r>
      <w:r w:rsidR="005E56ED">
        <w:rPr>
          <w:rFonts w:eastAsia="MS Mincho"/>
        </w:rPr>
        <w:t>gerichtet sein</w:t>
      </w:r>
      <w:r w:rsidR="00A656E0">
        <w:rPr>
          <w:rFonts w:eastAsia="MS Mincho"/>
        </w:rPr>
        <w:t xml:space="preserve"> sollte, und für die sonstige Arbeit, dass man dabei ungestört sein sollte. Idealerweise wüssten Kommunikations</w:t>
      </w:r>
      <w:r w:rsidR="005E56ED">
        <w:rPr>
          <w:rFonts w:eastAsia="MS Mincho"/>
        </w:rPr>
        <w:t>partner</w:t>
      </w:r>
      <w:r w:rsidR="00A656E0">
        <w:rPr>
          <w:rFonts w:eastAsia="MS Mincho"/>
        </w:rPr>
        <w:t>, wann ihr Gegenüber Zeit hat und gerade nicht unterbrochen wird/würde.</w:t>
      </w:r>
      <w:r w:rsidR="003E2FA9">
        <w:rPr>
          <w:rFonts w:eastAsia="MS Mincho"/>
        </w:rPr>
        <w:t xml:space="preserve"> Ein Gedanke der bei einigen modernen Kommunikationslösungen bereits aufgegriffen wird.</w:t>
      </w:r>
    </w:p>
    <w:p w:rsidR="008370AB" w:rsidRDefault="008370AB" w:rsidP="003E3B85">
      <w:pPr>
        <w:pStyle w:val="Textkrper"/>
        <w:rPr>
          <w:rFonts w:eastAsia="MS Mincho"/>
        </w:rPr>
      </w:pPr>
      <w:r>
        <w:rPr>
          <w:rFonts w:eastAsia="MS Mincho"/>
        </w:rPr>
        <w:t xml:space="preserve">Um die Auswirkungen von Störungen deutlich zu machen greifen Forscher </w:t>
      </w:r>
      <w:r w:rsidR="00612C7A">
        <w:rPr>
          <w:rFonts w:eastAsia="MS Mincho"/>
        </w:rPr>
        <w:t xml:space="preserve">bisweilen </w:t>
      </w:r>
      <w:r>
        <w:rPr>
          <w:rFonts w:eastAsia="MS Mincho"/>
        </w:rPr>
        <w:t xml:space="preserve">zu bizarren Methoden. So verglich das </w:t>
      </w:r>
      <w:r w:rsidRPr="008370AB">
        <w:rPr>
          <w:rFonts w:eastAsia="MS Mincho"/>
        </w:rPr>
        <w:t>Londoner King’s College</w:t>
      </w:r>
      <w:r w:rsidR="00612C7A">
        <w:rPr>
          <w:rFonts w:eastAsia="MS Mincho"/>
        </w:rPr>
        <w:t xml:space="preserve"> die Fähigkeit Aufgaben zu lösen bei Versuchspersonen, die Marihuana konsumierten, mit solchen, die „bemailt“ wurden, wobei letztere deutlich schlechter abschnitten</w:t>
      </w:r>
      <w:r w:rsidR="00BE3EA7">
        <w:rPr>
          <w:rFonts w:eastAsia="MS Mincho"/>
        </w:rPr>
        <w:t xml:space="preserve"> </w:t>
      </w:r>
      <w:fldSimple w:instr=" REF Focus_Marihuana \h  \* MERGEFORMAT ">
        <w:r w:rsidR="003409AA" w:rsidRPr="00B16762">
          <w:rPr>
            <w:szCs w:val="24"/>
          </w:rPr>
          <w:t>[</w:t>
        </w:r>
        <w:r w:rsidR="003409AA" w:rsidRPr="003409AA">
          <w:rPr>
            <w:noProof/>
            <w:szCs w:val="24"/>
          </w:rPr>
          <w:t>84</w:t>
        </w:r>
        <w:r w:rsidR="003409AA" w:rsidRPr="00B16762">
          <w:rPr>
            <w:szCs w:val="24"/>
          </w:rPr>
          <w:t>]</w:t>
        </w:r>
      </w:fldSimple>
      <w:r w:rsidR="00BE3EA7">
        <w:rPr>
          <w:rFonts w:eastAsia="MS Mincho"/>
        </w:rPr>
        <w:t>. Wie häufig man eigentlich unterbrochen wird, wurde an Software-Entwicklern untersucht: 168-228 mal an einem acht Stunden Tag</w:t>
      </w:r>
      <w:r w:rsidR="004864B1">
        <w:rPr>
          <w:rFonts w:eastAsia="MS Mincho"/>
        </w:rPr>
        <w:t xml:space="preserve"> </w:t>
      </w:r>
      <w:fldSimple w:instr=" REF Sykes_Interruptions \h  \* MERGEFORMAT ">
        <w:r w:rsidR="003409AA" w:rsidRPr="00B16762">
          <w:rPr>
            <w:szCs w:val="24"/>
          </w:rPr>
          <w:t>[</w:t>
        </w:r>
        <w:r w:rsidR="003409AA" w:rsidRPr="003409AA">
          <w:rPr>
            <w:noProof/>
            <w:szCs w:val="24"/>
          </w:rPr>
          <w:t>191</w:t>
        </w:r>
        <w:r w:rsidR="003409AA" w:rsidRPr="00B16762">
          <w:rPr>
            <w:szCs w:val="24"/>
          </w:rPr>
          <w:t>]</w:t>
        </w:r>
      </w:fldSimple>
      <w:r w:rsidR="005E56ED">
        <w:rPr>
          <w:rFonts w:eastAsia="MS Mincho"/>
        </w:rPr>
        <w:t>.</w:t>
      </w:r>
    </w:p>
    <w:p w:rsidR="00A51580" w:rsidRPr="00E5434F" w:rsidRDefault="00A51580" w:rsidP="003E3B85">
      <w:pPr>
        <w:pStyle w:val="Textkrper"/>
      </w:pPr>
      <w:r w:rsidRPr="00E5434F">
        <w:t>Die</w:t>
      </w:r>
      <w:r>
        <w:t>se</w:t>
      </w:r>
      <w:r w:rsidRPr="000945BD">
        <w:t xml:space="preserve"> </w:t>
      </w:r>
      <w:r>
        <w:t>häufigen Unterbrechungen in der</w:t>
      </w:r>
      <w:r w:rsidRPr="00E5434F">
        <w:t xml:space="preserve"> moderne</w:t>
      </w:r>
      <w:r>
        <w:t>n</w:t>
      </w:r>
      <w:r w:rsidRPr="00E5434F">
        <w:t xml:space="preserve"> Arbeitswelt</w:t>
      </w:r>
      <w:r>
        <w:t xml:space="preserve"> begünstigen ein Phänomen namens </w:t>
      </w:r>
      <w:r w:rsidRPr="00222E48">
        <w:t>Attention Deficit Trait</w:t>
      </w:r>
      <w:r>
        <w:t xml:space="preserve">, ein Verhalten ähnlich </w:t>
      </w:r>
      <w:r w:rsidRPr="00222E48">
        <w:t>genetisch bedingte</w:t>
      </w:r>
      <w:r>
        <w:t>r</w:t>
      </w:r>
      <w:r w:rsidRPr="00222E48">
        <w:t xml:space="preserve"> Attention Deficit Disorder</w:t>
      </w:r>
      <w:r>
        <w:t>, also eine Aufmerksamkeitsschwäche, eine „Grund-Zerstreutheit“.</w:t>
      </w:r>
      <w:r w:rsidRPr="00222E48">
        <w:t xml:space="preserve"> </w:t>
      </w:r>
      <w:r>
        <w:t xml:space="preserve">Die Betroffenen sind </w:t>
      </w:r>
      <w:r w:rsidRPr="000945BD">
        <w:t>abgelenkt, reizbar, impulsiv</w:t>
      </w:r>
      <w:r>
        <w:t xml:space="preserve">, </w:t>
      </w:r>
      <w:r w:rsidRPr="000945BD">
        <w:t xml:space="preserve">ruhelos </w:t>
      </w:r>
      <w:r>
        <w:t>und weniger leistungsfähig.</w:t>
      </w:r>
      <w:r w:rsidRPr="00E5434F">
        <w:t xml:space="preserve"> </w:t>
      </w:r>
      <w:r>
        <w:t xml:space="preserve">Im Urlaub bessert sich dieser Zustand aber rasch wieder  (Edward Hallowell zit. nach </w:t>
      </w:r>
      <w:fldSimple w:instr=" REF Death_Overload_Hemp \h  \* MERGEFORMAT ">
        <w:r w:rsidR="003409AA" w:rsidRPr="00B16762">
          <w:rPr>
            <w:szCs w:val="24"/>
          </w:rPr>
          <w:t>[</w:t>
        </w:r>
        <w:r w:rsidR="003409AA" w:rsidRPr="003409AA">
          <w:rPr>
            <w:noProof/>
            <w:szCs w:val="24"/>
          </w:rPr>
          <w:t>86</w:t>
        </w:r>
      </w:fldSimple>
      <w:r>
        <w:t>]). Eine andere Bezeichnung für den Zustand heutiger Wissensarbeiter prägte Linda Stone mit dem Ausdruck „continous partial attention“. Damit meint sie eine kontinuierliche geringe Aufmerksamkeit. Man „scannt“ eingehende Informationen nur oberflächlich, greift ein paar relevante Daten heraus, bevor man zum nächsten „Stream“ springt. Die Forscherin ist außerdem bekannt für die Entdeckung von Atemaussetzern bei der E-Mail Bearbeitung, ein gutes Beispiel für die weitreichende Wirkung auf Körper und Psyche</w:t>
      </w:r>
      <w:r w:rsidRPr="00F41F99">
        <w:t xml:space="preserve"> </w:t>
      </w:r>
      <w:r>
        <w:t xml:space="preserve">(zit. nach </w:t>
      </w:r>
      <w:fldSimple w:instr=" REF Death_Overload_Hemp \h  \* MERGEFORMAT ">
        <w:r w:rsidR="003409AA" w:rsidRPr="00B16762">
          <w:rPr>
            <w:szCs w:val="24"/>
          </w:rPr>
          <w:t>[</w:t>
        </w:r>
        <w:r w:rsidR="003409AA" w:rsidRPr="003409AA">
          <w:rPr>
            <w:noProof/>
            <w:szCs w:val="24"/>
          </w:rPr>
          <w:t>86</w:t>
        </w:r>
      </w:fldSimple>
      <w:r>
        <w:t xml:space="preserve">], vgl. auch </w:t>
      </w:r>
      <w:fldSimple w:instr=" REF Stone \h  \* MERGEFORMAT ">
        <w:r w:rsidR="003409AA" w:rsidRPr="00B16762">
          <w:rPr>
            <w:szCs w:val="24"/>
          </w:rPr>
          <w:t>[</w:t>
        </w:r>
        <w:r w:rsidR="003409AA" w:rsidRPr="003409AA">
          <w:rPr>
            <w:noProof/>
            <w:szCs w:val="24"/>
          </w:rPr>
          <w:t>186</w:t>
        </w:r>
        <w:r w:rsidR="003409AA" w:rsidRPr="00B16762">
          <w:rPr>
            <w:szCs w:val="24"/>
          </w:rPr>
          <w:t>]</w:t>
        </w:r>
      </w:fldSimple>
      <w:r>
        <w:t>).</w:t>
      </w:r>
    </w:p>
    <w:p w:rsidR="00504097" w:rsidRDefault="005C21B5" w:rsidP="003E3B85">
      <w:pPr>
        <w:pStyle w:val="Textkrper"/>
        <w:rPr>
          <w:rFonts w:eastAsia="MS Mincho"/>
        </w:rPr>
      </w:pPr>
      <w:r>
        <w:rPr>
          <w:rFonts w:eastAsia="MS Mincho"/>
        </w:rPr>
        <w:lastRenderedPageBreak/>
        <w:t xml:space="preserve">Auch Unterbrechungen speziell durch E-Mail </w:t>
      </w:r>
      <w:r w:rsidR="009828AF">
        <w:rPr>
          <w:rFonts w:eastAsia="MS Mincho"/>
        </w:rPr>
        <w:t>wurden bereits untersucht. Entgegen der vorteilhaften Möglichkeit auf eine E-Mail dann zu reagieren, wenn es gerade günstig wäre, wird typischerweise innerhalb von sechs Sekunden reagiert</w:t>
      </w:r>
      <w:r w:rsidR="00504097">
        <w:rPr>
          <w:rFonts w:eastAsia="MS Mincho"/>
        </w:rPr>
        <w:t xml:space="preserve"> </w:t>
      </w:r>
      <w:fldSimple w:instr=" REF Jackson_Dawson_Wilson_2003a \h  \* MERGEFORMAT ">
        <w:r w:rsidR="003409AA" w:rsidRPr="00B16762">
          <w:rPr>
            <w:szCs w:val="24"/>
          </w:rPr>
          <w:t>[</w:t>
        </w:r>
        <w:r w:rsidR="003409AA" w:rsidRPr="003409AA">
          <w:rPr>
            <w:noProof/>
            <w:szCs w:val="24"/>
          </w:rPr>
          <w:t>101</w:t>
        </w:r>
      </w:fldSimple>
      <w:r w:rsidR="00504097">
        <w:rPr>
          <w:rFonts w:eastAsia="MS Mincho"/>
        </w:rPr>
        <w:t>:S.83]</w:t>
      </w:r>
      <w:r w:rsidR="009828AF">
        <w:rPr>
          <w:rFonts w:eastAsia="MS Mincho"/>
        </w:rPr>
        <w:t>.</w:t>
      </w:r>
      <w:r w:rsidR="00504097">
        <w:rPr>
          <w:rFonts w:eastAsia="MS Mincho"/>
        </w:rPr>
        <w:t xml:space="preserve"> Unterbrechungen durch E-Mail finden durchschnittlich alle fünf Minuten statt </w:t>
      </w:r>
      <w:fldSimple w:instr=" REF Jackson_Dawson_Wilson_2003a \h  \* MERGEFORMAT ">
        <w:r w:rsidR="003409AA" w:rsidRPr="00B16762">
          <w:rPr>
            <w:szCs w:val="24"/>
          </w:rPr>
          <w:t>[</w:t>
        </w:r>
        <w:r w:rsidR="003409AA" w:rsidRPr="003409AA">
          <w:rPr>
            <w:noProof/>
            <w:szCs w:val="24"/>
          </w:rPr>
          <w:t>101</w:t>
        </w:r>
      </w:fldSimple>
      <w:r w:rsidR="00504097">
        <w:rPr>
          <w:rFonts w:eastAsia="MS Mincho"/>
        </w:rPr>
        <w:t>:S.84]. Wenn man dem zugrunde legt, dass man nach einer fünfsekündigen Unterbrechung durchschnittlich 64 Sekunden</w:t>
      </w:r>
      <w:r w:rsidR="001E7379">
        <w:rPr>
          <w:rStyle w:val="Funotenzeichen"/>
          <w:rFonts w:eastAsia="MS Mincho"/>
        </w:rPr>
        <w:footnoteReference w:id="19"/>
      </w:r>
      <w:r w:rsidR="00504097">
        <w:rPr>
          <w:rFonts w:eastAsia="MS Mincho"/>
        </w:rPr>
        <w:t xml:space="preserve"> benötigt, um sich wieder voll auf die alte Aufgabe zu konzentrieren (</w:t>
      </w:r>
      <w:fldSimple w:instr=" REF Jackson_Lichtenstein_2011 \h  \* MERGEFORMAT ">
        <w:r w:rsidR="003409AA" w:rsidRPr="00B16762">
          <w:rPr>
            <w:szCs w:val="24"/>
          </w:rPr>
          <w:t>[</w:t>
        </w:r>
        <w:r w:rsidR="003409AA" w:rsidRPr="003409AA">
          <w:rPr>
            <w:noProof/>
            <w:szCs w:val="24"/>
          </w:rPr>
          <w:t>102</w:t>
        </w:r>
        <w:r w:rsidR="003409AA" w:rsidRPr="00B16762">
          <w:rPr>
            <w:szCs w:val="24"/>
          </w:rPr>
          <w:t>]</w:t>
        </w:r>
      </w:fldSimple>
      <w:r w:rsidR="00504097">
        <w:rPr>
          <w:rFonts w:eastAsia="MS Mincho"/>
        </w:rPr>
        <w:t xml:space="preserve"> und </w:t>
      </w:r>
      <w:fldSimple w:instr=" REF Jackson_Dawson_Wilson_2003a \h  \* MERGEFORMAT ">
        <w:r w:rsidR="003409AA" w:rsidRPr="00B16762">
          <w:rPr>
            <w:szCs w:val="24"/>
          </w:rPr>
          <w:t>[</w:t>
        </w:r>
        <w:r w:rsidR="003409AA" w:rsidRPr="003409AA">
          <w:rPr>
            <w:noProof/>
            <w:szCs w:val="24"/>
          </w:rPr>
          <w:t>101</w:t>
        </w:r>
      </w:fldSimple>
      <w:r w:rsidR="00504097">
        <w:rPr>
          <w:rFonts w:eastAsia="MS Mincho"/>
        </w:rPr>
        <w:t>:S.84]), erkennt man die Tragweite. Rechnet man mit diesen Zahlen</w:t>
      </w:r>
      <w:r w:rsidR="00504097">
        <w:rPr>
          <w:rStyle w:val="Funotenzeichen"/>
          <w:rFonts w:eastAsia="MS Mincho"/>
        </w:rPr>
        <w:footnoteReference w:id="20"/>
      </w:r>
      <w:r w:rsidR="00504097">
        <w:rPr>
          <w:rFonts w:eastAsia="MS Mincho"/>
        </w:rPr>
        <w:t>, kommt man auf täglich</w:t>
      </w:r>
      <w:r w:rsidR="001E7379">
        <w:rPr>
          <w:rStyle w:val="Funotenzeichen"/>
          <w:rFonts w:eastAsia="MS Mincho"/>
        </w:rPr>
        <w:footnoteReference w:id="21"/>
      </w:r>
      <w:r w:rsidR="00504097">
        <w:rPr>
          <w:rFonts w:eastAsia="MS Mincho"/>
        </w:rPr>
        <w:t xml:space="preserve"> knapp zwei Stunden </w:t>
      </w:r>
      <w:r w:rsidR="001E7379">
        <w:rPr>
          <w:rFonts w:eastAsia="MS Mincho"/>
        </w:rPr>
        <w:t xml:space="preserve">allein durch E-Mail-Unterbrechungen </w:t>
      </w:r>
      <w:r w:rsidR="00504097">
        <w:rPr>
          <w:rFonts w:eastAsia="MS Mincho"/>
        </w:rPr>
        <w:t>„verlorene“ Zeit.</w:t>
      </w:r>
      <w:r w:rsidR="00A51580">
        <w:rPr>
          <w:rFonts w:eastAsia="MS Mincho"/>
        </w:rPr>
        <w:t xml:space="preserve"> Dies führt uns bereits zum nächsten Kapitel, das sich nach der gesundheitlichen nun mit der ökonomischen Relevanz beschäftigt.</w:t>
      </w:r>
      <w:r w:rsidR="003E2FA9">
        <w:rPr>
          <w:rFonts w:eastAsia="MS Mincho"/>
        </w:rPr>
        <w:t xml:space="preserve"> D</w:t>
      </w:r>
      <w:r w:rsidR="005D70CF">
        <w:rPr>
          <w:rFonts w:eastAsia="MS Mincho"/>
        </w:rPr>
        <w:t>avor möchte ich in einem Satz noch die Verbindung zum Smartphone darlegen. Durch die modernen Mobiltelefone</w:t>
      </w:r>
      <w:r w:rsidR="003E2FA9">
        <w:rPr>
          <w:rFonts w:eastAsia="MS Mincho"/>
        </w:rPr>
        <w:t xml:space="preserve"> erfolgen diese Unterbrechungen immer häufiger </w:t>
      </w:r>
      <w:r w:rsidR="005D70CF">
        <w:rPr>
          <w:rFonts w:eastAsia="MS Mincho"/>
        </w:rPr>
        <w:t xml:space="preserve">und </w:t>
      </w:r>
      <w:r w:rsidR="003E2FA9">
        <w:rPr>
          <w:rFonts w:eastAsia="MS Mincho"/>
        </w:rPr>
        <w:t>auch außerhalb des Büros</w:t>
      </w:r>
      <w:r w:rsidR="005D70CF">
        <w:rPr>
          <w:rFonts w:eastAsia="MS Mincho"/>
        </w:rPr>
        <w:t>, weshalb die damit verbundenen Nachteile sowohl gesundheitlich als auch wirtschaftlich stärker zum Tragen kommen</w:t>
      </w:r>
      <w:r w:rsidR="003E2FA9">
        <w:rPr>
          <w:rFonts w:eastAsia="MS Mincho"/>
        </w:rPr>
        <w:t>.</w:t>
      </w:r>
    </w:p>
    <w:p w:rsidR="00914898" w:rsidRPr="00B021E7" w:rsidRDefault="005E56ED" w:rsidP="003E3B85">
      <w:pPr>
        <w:pStyle w:val="berschrift3"/>
      </w:pPr>
      <w:bookmarkStart w:id="69" w:name="_Ref318558330"/>
      <w:bookmarkStart w:id="70" w:name="_Ref318558344"/>
      <w:bookmarkStart w:id="71" w:name="_Toc331202714"/>
      <w:r>
        <w:t>Ökonomische</w:t>
      </w:r>
      <w:r w:rsidR="00914898" w:rsidRPr="00B021E7">
        <w:t xml:space="preserve"> </w:t>
      </w:r>
      <w:r w:rsidR="003D35C9">
        <w:t>Relevanz</w:t>
      </w:r>
      <w:bookmarkEnd w:id="69"/>
      <w:bookmarkEnd w:id="70"/>
      <w:bookmarkEnd w:id="71"/>
    </w:p>
    <w:p w:rsidR="00DC57E0" w:rsidRDefault="00A51580" w:rsidP="003E3B85">
      <w:pPr>
        <w:pStyle w:val="Textkrper"/>
      </w:pPr>
      <w:r>
        <w:t xml:space="preserve">Wer nach den dargestellten Auswirkungen auf die Gesundheit noch nicht von der Relevanz des Themas überzeugt ist, lässt sich möglicherweise von den wirtschaftlichen Folgen </w:t>
      </w:r>
      <w:r w:rsidR="002F4C73">
        <w:t xml:space="preserve">beeinflussen. </w:t>
      </w:r>
      <w:r w:rsidR="00DC57E0">
        <w:t xml:space="preserve">Die Auswirkungen </w:t>
      </w:r>
      <w:r w:rsidR="003D35C9">
        <w:t>ineffizienter</w:t>
      </w:r>
      <w:r w:rsidR="00DC57E0">
        <w:t xml:space="preserve"> Kommunikation sind vielfältig und </w:t>
      </w:r>
      <w:r w:rsidR="009F3ECE">
        <w:t>spezifisch, daher lässt sich</w:t>
      </w:r>
      <w:r w:rsidR="002F4C73">
        <w:t xml:space="preserve"> zunächst</w:t>
      </w:r>
      <w:r w:rsidR="009F3ECE">
        <w:t xml:space="preserve"> generell unmögl</w:t>
      </w:r>
      <w:r w:rsidR="002F4C73">
        <w:t>ich sagen, was die ökonomischen</w:t>
      </w:r>
      <w:r w:rsidR="005D70CF">
        <w:t xml:space="preserve"> Konsequenzen sind. Dennoch</w:t>
      </w:r>
      <w:r w:rsidR="009F3ECE">
        <w:t xml:space="preserve"> gibt</w:t>
      </w:r>
      <w:r w:rsidR="005D70CF">
        <w:t xml:space="preserve"> es</w:t>
      </w:r>
      <w:r w:rsidR="009F3ECE">
        <w:t xml:space="preserve"> einige Abschätzungen. In </w:t>
      </w:r>
      <w:fldSimple w:instr=" REF Jackson_Dawson_Wilson_2001 \h  \* MERGEFORMAT ">
        <w:r w:rsidR="003409AA" w:rsidRPr="00B16762">
          <w:rPr>
            <w:szCs w:val="24"/>
          </w:rPr>
          <w:t>[</w:t>
        </w:r>
        <w:r w:rsidR="003409AA" w:rsidRPr="003409AA">
          <w:rPr>
            <w:noProof/>
            <w:szCs w:val="24"/>
          </w:rPr>
          <w:t>100</w:t>
        </w:r>
        <w:r w:rsidR="003409AA" w:rsidRPr="00B16762">
          <w:rPr>
            <w:szCs w:val="24"/>
          </w:rPr>
          <w:t>]</w:t>
        </w:r>
      </w:fldSimple>
      <w:r w:rsidR="009F3ECE">
        <w:t xml:space="preserve"> werden</w:t>
      </w:r>
      <w:r w:rsidR="00EB38E2">
        <w:t xml:space="preserve"> die jährlichen Kosten der </w:t>
      </w:r>
      <w:r w:rsidR="00303991">
        <w:t xml:space="preserve">E-Mail Nutzung pro Mitarbeiter </w:t>
      </w:r>
      <w:r w:rsidR="00EB38E2">
        <w:t>mit 6</w:t>
      </w:r>
      <w:r w:rsidR="005E56ED">
        <w:t>.</w:t>
      </w:r>
      <w:r w:rsidR="00EB38E2">
        <w:t>000-12</w:t>
      </w:r>
      <w:r w:rsidR="005E56ED">
        <w:t>.</w:t>
      </w:r>
      <w:r w:rsidR="00EB38E2">
        <w:t>000 Euro beziffert. Diese Summe setzt sich hauptsächlich aus der dafür aufgewendeten und teuer bezahlte</w:t>
      </w:r>
      <w:r w:rsidR="003D35C9">
        <w:t>n Arbeitsz</w:t>
      </w:r>
      <w:r w:rsidR="00EB38E2">
        <w:t>eit zusammen. Einsparungen sind also durch eine Verringerung der benötigten Zeit leicht möglich. Dies kann einerseits durch bessere Qualität der Nachrichten erreicht werden, andererseits sollte die Bearbeitung so effizient wie möglich erfolgen (vgl.</w:t>
      </w:r>
      <w:r w:rsidR="001E7379">
        <w:t xml:space="preserve"> </w:t>
      </w:r>
      <w:r w:rsidR="0023254D">
        <w:t>bezüglich</w:t>
      </w:r>
      <w:r w:rsidR="001E7379">
        <w:t xml:space="preserve"> Unterbrechungen</w:t>
      </w:r>
      <w:r w:rsidR="00EB38E2">
        <w:t xml:space="preserve"> Kap. </w:t>
      </w:r>
      <w:fldSimple w:instr=" REF _Ref317702160 \r \h  \* MERGEFORMAT ">
        <w:r w:rsidR="003409AA">
          <w:t>2.1.4.2</w:t>
        </w:r>
      </w:fldSimple>
      <w:r w:rsidR="00682978">
        <w:t xml:space="preserve"> </w:t>
      </w:r>
      <w:r w:rsidR="007C58CA">
        <w:t xml:space="preserve">und </w:t>
      </w:r>
      <w:r w:rsidR="00BA69AF">
        <w:t>bezüglich Z</w:t>
      </w:r>
      <w:r w:rsidR="007C58CA">
        <w:t xml:space="preserve">eitaufwand Kap. </w:t>
      </w:r>
      <w:fldSimple w:instr=" REF _Ref311215790 \r \h  \* MERGEFORMAT ">
        <w:r w:rsidR="003409AA">
          <w:t>2.3.7</w:t>
        </w:r>
      </w:fldSimple>
      <w:r w:rsidR="00EB38E2">
        <w:t>)</w:t>
      </w:r>
      <w:r w:rsidR="00085FC8">
        <w:t>.</w:t>
      </w:r>
    </w:p>
    <w:p w:rsidR="00682978" w:rsidRDefault="00F41F99" w:rsidP="003E3B85">
      <w:pPr>
        <w:pStyle w:val="Textkrper"/>
      </w:pPr>
      <w:r>
        <w:t xml:space="preserve">Wenn man </w:t>
      </w:r>
      <w:r w:rsidR="005D70CF">
        <w:t xml:space="preserve">die Auswirkungen </w:t>
      </w:r>
      <w:r w:rsidR="00F775CD">
        <w:t>schlechte</w:t>
      </w:r>
      <w:r w:rsidR="005D70CF">
        <w:t>r</w:t>
      </w:r>
      <w:r w:rsidR="00F775CD">
        <w:t xml:space="preserve"> Kommunikationsgewohnheiten</w:t>
      </w:r>
      <w:r w:rsidR="00682978">
        <w:t xml:space="preserve"> im Bereich Work-Life-Balance</w:t>
      </w:r>
      <w:r w:rsidR="00F775CD">
        <w:t xml:space="preserve"> als eine von vielen Ursachen für Burn-Outs sieht</w:t>
      </w:r>
      <w:r>
        <w:t>, lässt sich d</w:t>
      </w:r>
      <w:r w:rsidR="00F775CD">
        <w:t>i</w:t>
      </w:r>
      <w:r>
        <w:t>e</w:t>
      </w:r>
      <w:r w:rsidR="00F775CD">
        <w:t>se</w:t>
      </w:r>
      <w:r w:rsidR="005D70CF">
        <w:t>n</w:t>
      </w:r>
      <w:r w:rsidR="00F775CD">
        <w:t xml:space="preserve"> ein Teil des enormen wirtschaftlichen</w:t>
      </w:r>
      <w:r>
        <w:t xml:space="preserve"> Schaden</w:t>
      </w:r>
      <w:r w:rsidR="00F775CD">
        <w:t>s</w:t>
      </w:r>
      <w:r>
        <w:t xml:space="preserve"> zuordnen. Auf Burn-Outs gehen etwa ein Viertel der </w:t>
      </w:r>
      <w:r>
        <w:lastRenderedPageBreak/>
        <w:t>Frühpensionen zurück</w:t>
      </w:r>
      <w:r w:rsidR="009F0C5C">
        <w:t>.</w:t>
      </w:r>
      <w:r>
        <w:t xml:space="preserve"> </w:t>
      </w:r>
      <w:r w:rsidR="009F0C5C">
        <w:t>Z</w:t>
      </w:r>
      <w:r w:rsidR="00415214">
        <w:t>usammen mit dadurch bedingten Krankenständen, Arbeitsausfällen und Behandlungskosten addier</w:t>
      </w:r>
      <w:r w:rsidR="009F0C5C">
        <w:t>en sich die Kosten</w:t>
      </w:r>
      <w:r w:rsidR="00415214">
        <w:t xml:space="preserve"> </w:t>
      </w:r>
      <w:r w:rsidR="009F0C5C">
        <w:t>für die österreichische Volkswirtschaft</w:t>
      </w:r>
      <w:r w:rsidR="00415214">
        <w:t xml:space="preserve"> auf jährlich sieben Milliarden Euro </w:t>
      </w:r>
      <w:fldSimple w:instr=" REF Burn_Out_Wirtschaftsblatt \h  \* MERGEFORMAT ">
        <w:r w:rsidR="003409AA" w:rsidRPr="00B16762">
          <w:rPr>
            <w:szCs w:val="24"/>
          </w:rPr>
          <w:t>[</w:t>
        </w:r>
        <w:r w:rsidR="003409AA" w:rsidRPr="003409AA">
          <w:rPr>
            <w:noProof/>
            <w:szCs w:val="24"/>
          </w:rPr>
          <w:t>155</w:t>
        </w:r>
        <w:r w:rsidR="003409AA" w:rsidRPr="00B16762">
          <w:rPr>
            <w:szCs w:val="24"/>
          </w:rPr>
          <w:t>]</w:t>
        </w:r>
      </w:fldSimple>
      <w:r w:rsidR="00415214">
        <w:t xml:space="preserve">. </w:t>
      </w:r>
      <w:r w:rsidR="00682978">
        <w:t xml:space="preserve">Vor allem der Zuwachs an Burn-Out-bedingten Krankenständen ist erschreckend. </w:t>
      </w:r>
      <w:r w:rsidR="005D70CF">
        <w:t>Die Zahl der Arbeitsunfähigkeitstage hat sich</w:t>
      </w:r>
      <w:r w:rsidR="00430A15">
        <w:t xml:space="preserve"> in Deutschland</w:t>
      </w:r>
      <w:r w:rsidR="005D70CF">
        <w:t xml:space="preserve"> von 2004 auf 2010 verneunfacht</w:t>
      </w:r>
      <w:r w:rsidR="00430A15">
        <w:t xml:space="preserve"> </w:t>
      </w:r>
      <w:fldSimple w:instr=" REF Burn_Out_AOK \h  \* MERGEFORMAT ">
        <w:r w:rsidR="003409AA" w:rsidRPr="00B16762">
          <w:rPr>
            <w:szCs w:val="24"/>
          </w:rPr>
          <w:t>[</w:t>
        </w:r>
        <w:r w:rsidR="003409AA" w:rsidRPr="003409AA">
          <w:rPr>
            <w:noProof/>
            <w:szCs w:val="24"/>
          </w:rPr>
          <w:t>217</w:t>
        </w:r>
        <w:r w:rsidR="003409AA" w:rsidRPr="00B16762">
          <w:rPr>
            <w:szCs w:val="24"/>
          </w:rPr>
          <w:t>]</w:t>
        </w:r>
      </w:fldSimple>
      <w:r w:rsidR="00430A15">
        <w:t>.</w:t>
      </w:r>
    </w:p>
    <w:p w:rsidR="00085FC8" w:rsidRDefault="00085FC8" w:rsidP="003E3B85">
      <w:pPr>
        <w:pStyle w:val="Textkrper"/>
      </w:pPr>
      <w:r>
        <w:t>Gravierende Auswirkungen</w:t>
      </w:r>
      <w:r w:rsidR="00415214">
        <w:t xml:space="preserve"> (wenn auch nicht bezifferbar</w:t>
      </w:r>
      <w:r w:rsidR="00F775CD">
        <w:t>e</w:t>
      </w:r>
      <w:r w:rsidR="00415214">
        <w:t>)</w:t>
      </w:r>
      <w:r>
        <w:t xml:space="preserve"> sind </w:t>
      </w:r>
      <w:r w:rsidR="00682978">
        <w:t xml:space="preserve">auf die Zusammenarbeit und damit </w:t>
      </w:r>
      <w:r>
        <w:t xml:space="preserve">auf die soziale Produktivität zu erwarten. Dies wird im nächsten </w:t>
      </w:r>
      <w:r w:rsidR="006274AD">
        <w:t>K</w:t>
      </w:r>
      <w:r>
        <w:t>apitel klar.</w:t>
      </w:r>
    </w:p>
    <w:p w:rsidR="00303991" w:rsidRDefault="00303991" w:rsidP="003E3B85">
      <w:pPr>
        <w:pStyle w:val="Textkrper"/>
      </w:pPr>
      <w:r>
        <w:t xml:space="preserve">Wesentlich ist </w:t>
      </w:r>
      <w:r w:rsidR="00782899">
        <w:t>„</w:t>
      </w:r>
      <w:r>
        <w:t>qualitativ</w:t>
      </w:r>
      <w:r w:rsidR="0049273A">
        <w:t xml:space="preserve"> hochwertige</w:t>
      </w:r>
      <w:r w:rsidR="00782899">
        <w:t>“</w:t>
      </w:r>
      <w:r>
        <w:t xml:space="preserve"> Kommunikation jedenfalls im Management</w:t>
      </w:r>
      <w:r w:rsidR="0049273A">
        <w:t>, denn Kommunikation ist auch hier die Grundlage jeder Zusammenarbeit. Die Folgen missglückter Kommunikation sind aber zu weitreichend</w:t>
      </w:r>
      <w:r w:rsidR="00433B40">
        <w:t>,</w:t>
      </w:r>
      <w:r w:rsidR="0049273A">
        <w:t xml:space="preserve"> um sie aufzuzählen oder gar in monetären Werten auszudrücken.</w:t>
      </w:r>
      <w:r w:rsidR="00285963">
        <w:t xml:space="preserve"> Sozusagen eine </w:t>
      </w:r>
      <w:r w:rsidR="00EE1EED">
        <w:t>„</w:t>
      </w:r>
      <w:r w:rsidR="00285963">
        <w:t>Maßzahl für die Güte der Zusammenarbeit</w:t>
      </w:r>
      <w:r w:rsidR="00EE1EED">
        <w:t>“</w:t>
      </w:r>
      <w:r w:rsidR="00285963">
        <w:t xml:space="preserve"> ist die soziale Produktivität. In der Praxis </w:t>
      </w:r>
      <w:r w:rsidR="00EE1EED">
        <w:t xml:space="preserve">ist es selbstverständlich </w:t>
      </w:r>
      <w:r w:rsidR="00285963">
        <w:t>kaum möglich die komplexen Zusammenhänge</w:t>
      </w:r>
      <w:r w:rsidR="00EE1EED">
        <w:t xml:space="preserve"> erfolgreicher Kooperation</w:t>
      </w:r>
      <w:r w:rsidR="00285963">
        <w:t xml:space="preserve"> in Zahlen zu fassen. </w:t>
      </w:r>
      <w:r w:rsidR="00B5779A">
        <w:t>Das schmälert die Bedeutsamkeit aber keineswegs, deshalb</w:t>
      </w:r>
      <w:r w:rsidR="00EE1EED">
        <w:t xml:space="preserve"> </w:t>
      </w:r>
      <w:r w:rsidR="00285963">
        <w:t xml:space="preserve">ist </w:t>
      </w:r>
      <w:r w:rsidR="00EE1EED">
        <w:t xml:space="preserve">dieser Form von Produktivität </w:t>
      </w:r>
      <w:r w:rsidR="00285963">
        <w:t>das nächste Kapitel gewidmet.</w:t>
      </w:r>
    </w:p>
    <w:p w:rsidR="00297824" w:rsidRDefault="00AC5832" w:rsidP="003E3B85">
      <w:pPr>
        <w:pStyle w:val="berschrift3"/>
      </w:pPr>
      <w:bookmarkStart w:id="72" w:name="_Ref329957790"/>
      <w:bookmarkStart w:id="73" w:name="_Toc331202715"/>
      <w:r>
        <w:t>Kommunikation und s</w:t>
      </w:r>
      <w:r w:rsidR="00297824" w:rsidRPr="00B021E7">
        <w:t>oziale Produktivität</w:t>
      </w:r>
      <w:bookmarkEnd w:id="72"/>
      <w:bookmarkEnd w:id="73"/>
    </w:p>
    <w:p w:rsidR="00CB7BD0" w:rsidRPr="00B021E7" w:rsidRDefault="00CB7BD0" w:rsidP="003E3B85">
      <w:pPr>
        <w:pStyle w:val="Zitate"/>
        <w:rPr>
          <w:rFonts w:eastAsia="MS Mincho"/>
          <w:noProof w:val="0"/>
          <w:lang w:val="de-AT"/>
        </w:rPr>
      </w:pPr>
      <w:r w:rsidRPr="00B021E7">
        <w:rPr>
          <w:rFonts w:eastAsia="MS Mincho"/>
          <w:noProof w:val="0"/>
          <w:lang w:val="de-AT"/>
        </w:rPr>
        <w:t>Qualität ist Überlebensstrategie, Produktivität ist die Folge!</w:t>
      </w:r>
      <w:r>
        <w:rPr>
          <w:rFonts w:eastAsia="MS Mincho"/>
          <w:noProof w:val="0"/>
          <w:lang w:val="de-AT"/>
        </w:rPr>
        <w:t xml:space="preserve"> </w:t>
      </w:r>
      <w:fldSimple w:instr=" REF Brunner_QM \h  \* MERGEFORMAT ">
        <w:r w:rsidR="003409AA" w:rsidRPr="003409AA">
          <w:rPr>
            <w:i w:val="0"/>
            <w:szCs w:val="24"/>
            <w:lang w:val="de-AT"/>
          </w:rPr>
          <w:t>[27</w:t>
        </w:r>
      </w:fldSimple>
      <w:r w:rsidRPr="00FE2D51">
        <w:rPr>
          <w:rFonts w:eastAsia="MS Mincho"/>
          <w:i w:val="0"/>
          <w:noProof w:val="0"/>
          <w:lang w:val="de-AT"/>
        </w:rPr>
        <w:t>:S.1]</w:t>
      </w:r>
    </w:p>
    <w:p w:rsidR="00C74D53" w:rsidRDefault="00C74D53" w:rsidP="003E3B85">
      <w:pPr>
        <w:pStyle w:val="Textkrper"/>
      </w:pPr>
      <w:r>
        <w:t xml:space="preserve">Nachdem wir </w:t>
      </w:r>
      <w:r w:rsidR="00EE1EED">
        <w:t>dieser Aussage folgend die Voraussetzungen zum Überleben ge</w:t>
      </w:r>
      <w:r w:rsidR="00EB6C80">
        <w:t>klärt</w:t>
      </w:r>
      <w:r w:rsidR="00EE1EED">
        <w:t xml:space="preserve"> </w:t>
      </w:r>
      <w:r>
        <w:t xml:space="preserve">haben, </w:t>
      </w:r>
      <w:r w:rsidR="00EE1EED">
        <w:t>gehen wir einen Schritt weiter zur</w:t>
      </w:r>
      <w:r>
        <w:t xml:space="preserve"> Produktivität. </w:t>
      </w:r>
      <w:r w:rsidR="00EE1EED">
        <w:t xml:space="preserve">Wir wollen uns an dieser Stelle aber nicht der technischen Seite der Produktivität widmen, denn dies haben wir gewissermaßen über die technisch orientierte Auseinandersetzung mit der Qualität bereits getan. </w:t>
      </w:r>
      <w:r w:rsidR="00AE16ED">
        <w:t>Lässt man die technischen Details beiseite, bleibt der soziale Aspekt, der in der Dienstleistungsgesellschaft zunehmend an Bedeutung gewinnt. Dafür steht der recht neue</w:t>
      </w:r>
      <w:r w:rsidR="00EE1EED">
        <w:t xml:space="preserve"> Begriff soziale Produktivität</w:t>
      </w:r>
      <w:r w:rsidR="00F532F9">
        <w:t>.</w:t>
      </w:r>
      <w:r w:rsidR="0049273A">
        <w:t xml:space="preserve"> </w:t>
      </w:r>
      <w:r w:rsidR="00AE16ED">
        <w:t>Bevor wir näher darauf eingehen ist</w:t>
      </w:r>
      <w:r w:rsidR="0049273A">
        <w:t xml:space="preserve"> </w:t>
      </w:r>
      <w:r w:rsidR="00AE16ED">
        <w:t xml:space="preserve">deshalb eine Begriffsklärung notwendig, die </w:t>
      </w:r>
      <w:r w:rsidR="00B5779A">
        <w:t>vergleichsweise</w:t>
      </w:r>
      <w:r w:rsidR="00AE16ED">
        <w:t xml:space="preserve"> ausführlich folgt.</w:t>
      </w:r>
    </w:p>
    <w:p w:rsidR="00297824" w:rsidRDefault="00297824" w:rsidP="003E3B85">
      <w:pPr>
        <w:pStyle w:val="Textkrper"/>
      </w:pPr>
      <w:r>
        <w:t xml:space="preserve">Der Begriff </w:t>
      </w:r>
      <w:r w:rsidRPr="00E47DAD">
        <w:rPr>
          <w:b/>
        </w:rPr>
        <w:t>soziale Produktivität</w:t>
      </w:r>
      <w:r>
        <w:t xml:space="preserve"> ist noch nicht exakt definiert und wird daher unterschiedlich verwendet. Mit sozialer</w:t>
      </w:r>
      <w:r w:rsidRPr="000B4174">
        <w:t xml:space="preserve"> Produktivität</w:t>
      </w:r>
      <w:r>
        <w:t xml:space="preserve"> kann sozial produktive Arbeit gemeint sein, damit wird </w:t>
      </w:r>
      <w:r w:rsidRPr="001B34E1">
        <w:rPr>
          <w:i/>
        </w:rPr>
        <w:t>jede bezahlte oder unbezahlte Aktivität, die ökonomisch oder gesellschaftlich wertvolle Güter oder Dienste erzeugt</w:t>
      </w:r>
      <w:r w:rsidR="0049273A">
        <w:t xml:space="preserve"> bezeichnet</w:t>
      </w:r>
      <w:r>
        <w:t xml:space="preserve"> </w:t>
      </w:r>
      <w:fldSimple w:instr=" REF Wahrendorf_Soz_Prod \h  \* MERGEFORMAT ">
        <w:r w:rsidR="003409AA" w:rsidRPr="00B16762">
          <w:rPr>
            <w:szCs w:val="24"/>
          </w:rPr>
          <w:t>[</w:t>
        </w:r>
        <w:r w:rsidR="003409AA" w:rsidRPr="003409AA">
          <w:rPr>
            <w:noProof/>
            <w:szCs w:val="24"/>
          </w:rPr>
          <w:t>205</w:t>
        </w:r>
      </w:fldSimple>
      <w:r>
        <w:t>:S.47]. Ausdrücke</w:t>
      </w:r>
      <w:r w:rsidR="003A30D1">
        <w:t xml:space="preserve">, die die </w:t>
      </w:r>
      <w:r w:rsidR="003A30D1">
        <w:lastRenderedPageBreak/>
        <w:t>entsprechende Bedeutung besser wiedergeben,</w:t>
      </w:r>
      <w:r>
        <w:t xml:space="preserve"> wären in diesem Fall vermutlich sozialer Einsatz oder soziales Engagement. Dies wird deutlich, wenn Wahrendorf</w:t>
      </w:r>
      <w:r w:rsidR="0049273A">
        <w:t>, der Autor obiger Definition,</w:t>
      </w:r>
      <w:r>
        <w:t xml:space="preserve"> versucht den Unterschied zu sozialer Aktivität zu skizzieren. Als Beispiel hierfür nennt er eine Skatrunde, das sei zwar eine soziale Aktivität, aber falle nicht unter soziale Produktivität. Ebenso sei private Gartenarbeit zwar produktiv, aber nicht sozial, weil der Ausführende und der Empfänger dieselbe Person </w:t>
      </w:r>
      <w:r w:rsidR="00917031">
        <w:t>sind</w:t>
      </w:r>
      <w:r>
        <w:t xml:space="preserve">. Zusammenfassend erschließt sich mir dieses Verständnis nicht, da Wahrendorf </w:t>
      </w:r>
      <w:r w:rsidR="0049273A">
        <w:t xml:space="preserve">in </w:t>
      </w:r>
      <w:fldSimple w:instr=" REF Wahrendorf_Soz_Prod \h  \* MERGEFORMAT ">
        <w:r w:rsidR="003409AA" w:rsidRPr="00B16762">
          <w:rPr>
            <w:szCs w:val="24"/>
          </w:rPr>
          <w:t>[</w:t>
        </w:r>
        <w:r w:rsidR="003409AA" w:rsidRPr="003409AA">
          <w:rPr>
            <w:noProof/>
            <w:szCs w:val="24"/>
          </w:rPr>
          <w:t>205</w:t>
        </w:r>
      </w:fldSimple>
      <w:r w:rsidR="00F532F9">
        <w:t xml:space="preserve">] </w:t>
      </w:r>
      <w:r>
        <w:t xml:space="preserve">ausdrücklich auch von Produktivität im Sinne von Effizienz - bezogen auf Input und Output - spricht und dennoch auf die umgangssprachliche Bedeutung als Aktivität bzw. nach Duden </w:t>
      </w:r>
      <w:r w:rsidRPr="001D6A9F">
        <w:rPr>
          <w:i/>
        </w:rPr>
        <w:t>das Hervorbringen von Produkten, konkreten Ergebnissen, Leistungen o.Ä.</w:t>
      </w:r>
      <w:r>
        <w:t xml:space="preserve"> zurückfällt</w:t>
      </w:r>
      <w:r w:rsidR="0049273A">
        <w:t xml:space="preserve"> </w:t>
      </w:r>
      <w:fldSimple w:instr=" REF Duden \h  \* MERGEFORMAT ">
        <w:r w:rsidR="003409AA" w:rsidRPr="00B16762">
          <w:rPr>
            <w:szCs w:val="24"/>
          </w:rPr>
          <w:t>[</w:t>
        </w:r>
        <w:r w:rsidR="003409AA" w:rsidRPr="003409AA">
          <w:rPr>
            <w:noProof/>
            <w:szCs w:val="24"/>
          </w:rPr>
          <w:t>44</w:t>
        </w:r>
        <w:r w:rsidR="003409AA" w:rsidRPr="00B16762">
          <w:rPr>
            <w:szCs w:val="24"/>
          </w:rPr>
          <w:t>]</w:t>
        </w:r>
      </w:fldSimple>
      <w:r>
        <w:t xml:space="preserve">. </w:t>
      </w:r>
    </w:p>
    <w:p w:rsidR="00297824" w:rsidRDefault="00297824" w:rsidP="003E3B85">
      <w:pPr>
        <w:pStyle w:val="Textkrper"/>
      </w:pPr>
      <w:r>
        <w:t xml:space="preserve">Im Englischen bezieht sich Social Productivity meist auf den produktiven Umgang mit den </w:t>
      </w:r>
      <w:r w:rsidR="00980EB4">
        <w:t>als</w:t>
      </w:r>
      <w:r>
        <w:t xml:space="preserve"> zeitraubend</w:t>
      </w:r>
      <w:r w:rsidR="00980EB4">
        <w:t xml:space="preserve"> angesehenen</w:t>
      </w:r>
      <w:r>
        <w:t xml:space="preserve"> sozialen Medien (Facebook, Twitter, Youtube,…). Treffender ist dafür der ebenfalls </w:t>
      </w:r>
      <w:r w:rsidR="00980EB4">
        <w:t>gebräuchliche</w:t>
      </w:r>
      <w:r>
        <w:t xml:space="preserve"> Ausdruck „Social Media Productivity“.</w:t>
      </w:r>
    </w:p>
    <w:p w:rsidR="00297824" w:rsidRDefault="00297824" w:rsidP="003E3B85">
      <w:pPr>
        <w:pStyle w:val="Textkrper"/>
      </w:pPr>
      <w:r>
        <w:t xml:space="preserve">Um zur Bedeutung, wie ich sie verstehe, zu gelangen, nähern wir uns zunächst über die Definition der Wörter sozial und Produktivität. Sozial bedeutet </w:t>
      </w:r>
      <w:r w:rsidRPr="00D76FA0">
        <w:rPr>
          <w:i/>
        </w:rPr>
        <w:t>die Gesellschaft, die Gemeinschaft betreffend, gesellschaftlich; Gemeinschafts…, Gesellschafts…; gemeinnützig, wohltätig</w:t>
      </w:r>
      <w:r w:rsidR="00C81878">
        <w:t xml:space="preserve"> </w:t>
      </w:r>
      <w:fldSimple w:instr=" REF Duden \h  \* MERGEFORMAT ">
        <w:r w:rsidR="003409AA" w:rsidRPr="00B16762">
          <w:rPr>
            <w:szCs w:val="24"/>
          </w:rPr>
          <w:t>[</w:t>
        </w:r>
        <w:r w:rsidR="003409AA" w:rsidRPr="003409AA">
          <w:rPr>
            <w:noProof/>
            <w:szCs w:val="24"/>
          </w:rPr>
          <w:t>44</w:t>
        </w:r>
        <w:r w:rsidR="003409AA" w:rsidRPr="00B16762">
          <w:rPr>
            <w:szCs w:val="24"/>
          </w:rPr>
          <w:t>]</w:t>
        </w:r>
      </w:fldSimple>
      <w:r w:rsidR="00C81878">
        <w:t>.</w:t>
      </w:r>
    </w:p>
    <w:p w:rsidR="00297824" w:rsidRDefault="00F532F9" w:rsidP="003E3B85">
      <w:pPr>
        <w:pStyle w:val="Textkrper"/>
      </w:pPr>
      <w:r>
        <w:t>So</w:t>
      </w:r>
      <w:r w:rsidR="00297824">
        <w:t xml:space="preserve">mit können wir auch die Gemeinschaft betreffende Produktivität oder Gemeinschaftsproduktivität sagen, also Produktivität, die von der Gemeinschaft abhängt. Und Produktivität ist eine </w:t>
      </w:r>
      <w:r w:rsidR="00297824" w:rsidRPr="008F7A13">
        <w:rPr>
          <w:i/>
        </w:rPr>
        <w:t xml:space="preserve">volkswirtschaftliche </w:t>
      </w:r>
      <w:r w:rsidR="00297824" w:rsidRPr="00FB4172">
        <w:rPr>
          <w:i/>
        </w:rPr>
        <w:t>Kennzahl für Leistungsfähigkeit</w:t>
      </w:r>
      <w:r w:rsidR="00297824">
        <w:t xml:space="preserve"> </w:t>
      </w:r>
      <w:fldSimple w:instr=" REF Gabler_Wi_Lexikon \h  \* MERGEFORMAT ">
        <w:r w:rsidR="003409AA" w:rsidRPr="00B16762">
          <w:rPr>
            <w:szCs w:val="24"/>
          </w:rPr>
          <w:t>[</w:t>
        </w:r>
        <w:r w:rsidR="003409AA" w:rsidRPr="003409AA">
          <w:rPr>
            <w:noProof/>
            <w:szCs w:val="24"/>
          </w:rPr>
          <w:t>5</w:t>
        </w:r>
        <w:r w:rsidR="003409AA" w:rsidRPr="00B16762">
          <w:rPr>
            <w:szCs w:val="24"/>
          </w:rPr>
          <w:t>]</w:t>
        </w:r>
      </w:fldSimple>
      <w:r w:rsidR="00B9638A">
        <w:t xml:space="preserve"> </w:t>
      </w:r>
      <w:r w:rsidR="00297824">
        <w:t>und wird folgendermaßen definiert:</w:t>
      </w:r>
    </w:p>
    <w:p w:rsidR="00297824" w:rsidRPr="008F7A13" w:rsidRDefault="00297824" w:rsidP="003E3B85">
      <w:pPr>
        <w:pStyle w:val="Textkrper"/>
        <w:rPr>
          <w:i/>
        </w:rPr>
      </w:pPr>
      <m:oMathPara>
        <m:oMath>
          <m:r>
            <w:rPr>
              <w:rFonts w:ascii="Cambria Math" w:hAnsi="Cambria Math" w:cs="Cambria Math"/>
            </w:rPr>
            <m:t>Produktivität=</m:t>
          </m:r>
          <m:f>
            <m:fPr>
              <m:ctrlPr>
                <w:rPr>
                  <w:rFonts w:ascii="Cambria Math" w:hAnsi="Cambria Math"/>
                  <w:i/>
                </w:rPr>
              </m:ctrlPr>
            </m:fPr>
            <m:num>
              <m:r>
                <w:rPr>
                  <w:rFonts w:ascii="Cambria Math" w:hAnsi="Cambria Math" w:cs="Cambria Math"/>
                </w:rPr>
                <m:t>Ausbringungsmenge</m:t>
              </m:r>
            </m:num>
            <m:den>
              <m:r>
                <w:rPr>
                  <w:rFonts w:ascii="Cambria Math" w:hAnsi="Cambria Math" w:cs="Cambria Math"/>
                </w:rPr>
                <m:t>Einsatzmenge</m:t>
              </m:r>
            </m:den>
          </m:f>
          <m:r>
            <w:rPr>
              <w:rFonts w:ascii="Cambria Math" w:hAnsi="Cambria Math"/>
            </w:rPr>
            <m:t>=</m:t>
          </m:r>
          <m:f>
            <m:fPr>
              <m:ctrlPr>
                <w:rPr>
                  <w:rFonts w:ascii="Cambria Math" w:hAnsi="Cambria Math"/>
                  <w:i/>
                </w:rPr>
              </m:ctrlPr>
            </m:fPr>
            <m:num>
              <m:r>
                <w:rPr>
                  <w:rFonts w:ascii="Cambria Math" w:hAnsi="Cambria Math"/>
                </w:rPr>
                <m:t>Output</m:t>
              </m:r>
            </m:num>
            <m:den>
              <m:r>
                <w:rPr>
                  <w:rFonts w:ascii="Cambria Math" w:hAnsi="Cambria Math"/>
                </w:rPr>
                <m:t>Inpu</m:t>
              </m:r>
              <m:r>
                <w:rPr>
                  <w:rFonts w:ascii="Cambria Math" w:hAnsi="Cambria Math"/>
                </w:rPr>
                <m:t>t</m:t>
              </m:r>
            </m:den>
          </m:f>
        </m:oMath>
      </m:oMathPara>
    </w:p>
    <w:p w:rsidR="00297824" w:rsidRDefault="00297824" w:rsidP="003E3B85">
      <w:pPr>
        <w:pStyle w:val="Textkrper"/>
      </w:pPr>
      <w:r>
        <w:t xml:space="preserve">Damit kommen wir dem hier angewandten Verständnis </w:t>
      </w:r>
      <w:r w:rsidR="00C50BDE">
        <w:t>bereits</w:t>
      </w:r>
      <w:r>
        <w:t xml:space="preserve"> sehr nahe. In dieser Arbeit verstehe ich unter sozialer Produktivität die Produktivität des Sozialkapitals. </w:t>
      </w:r>
      <w:r w:rsidR="00980EB4">
        <w:t xml:space="preserve">Nun bedarf es einer Definition von </w:t>
      </w:r>
      <w:r>
        <w:t>Sozialkapital</w:t>
      </w:r>
      <w:r w:rsidR="00980EB4">
        <w:t>, doch auch dessen Bedeutung ist</w:t>
      </w:r>
      <w:r>
        <w:t xml:space="preserve"> noch nicht</w:t>
      </w:r>
      <w:r w:rsidR="00980EB4">
        <w:t xml:space="preserve"> eindeutig</w:t>
      </w:r>
      <w:r>
        <w:t xml:space="preserve"> </w:t>
      </w:r>
      <w:r w:rsidR="00980EB4">
        <w:t>festgelegt</w:t>
      </w:r>
      <w:r>
        <w:t xml:space="preserve">. Ich greife auf Nahapiet und </w:t>
      </w:r>
      <w:r w:rsidRPr="00521CBB">
        <w:t>Ghoshal</w:t>
      </w:r>
      <w:r>
        <w:t xml:space="preserve"> </w:t>
      </w:r>
      <w:fldSimple w:instr=" REF Nahapiet_Social_Capital \h  \* MERGEFORMAT ">
        <w:r w:rsidR="003409AA" w:rsidRPr="00B16762">
          <w:rPr>
            <w:szCs w:val="24"/>
          </w:rPr>
          <w:t>[</w:t>
        </w:r>
        <w:r w:rsidR="003409AA" w:rsidRPr="003409AA">
          <w:rPr>
            <w:noProof/>
            <w:szCs w:val="24"/>
          </w:rPr>
          <w:t>143</w:t>
        </w:r>
      </w:fldSimple>
      <w:r>
        <w:t>:S.243] zurück, die Sozialkapital</w:t>
      </w:r>
      <w:r w:rsidRPr="00521CBB">
        <w:t xml:space="preserve"> </w:t>
      </w:r>
      <w:r>
        <w:t>in Anlehnung an Bourdieu und Burt definieren als:</w:t>
      </w:r>
    </w:p>
    <w:p w:rsidR="00297824" w:rsidRDefault="00F775CD" w:rsidP="003E3B85">
      <w:pPr>
        <w:pStyle w:val="Zitate"/>
      </w:pPr>
      <w:r>
        <w:lastRenderedPageBreak/>
        <w:t xml:space="preserve">[...] </w:t>
      </w:r>
      <w:r w:rsidR="00297824" w:rsidRPr="00521CBB">
        <w:t>the sum of the actual and potential resources embedded within,</w:t>
      </w:r>
      <w:r w:rsidR="00297824">
        <w:t xml:space="preserve"> </w:t>
      </w:r>
      <w:r w:rsidR="00297824" w:rsidRPr="00521CBB">
        <w:t>available through, and derived from the network of relationships</w:t>
      </w:r>
      <w:r w:rsidR="00297824">
        <w:t xml:space="preserve"> </w:t>
      </w:r>
      <w:r w:rsidR="00297824" w:rsidRPr="00521CBB">
        <w:t>possessed by an individual or group. Social capital thus comprises both</w:t>
      </w:r>
      <w:r w:rsidR="00297824">
        <w:t xml:space="preserve"> </w:t>
      </w:r>
      <w:r w:rsidR="00297824" w:rsidRPr="00521CBB">
        <w:t>the network and the assets that may be mobilized through that network</w:t>
      </w:r>
      <w:r w:rsidR="00297824">
        <w:t>.</w:t>
      </w:r>
      <w:r w:rsidR="00C81878">
        <w:rPr>
          <w:rStyle w:val="Funotenzeichen"/>
        </w:rPr>
        <w:footnoteReference w:id="22"/>
      </w:r>
    </w:p>
    <w:p w:rsidR="00297824" w:rsidRDefault="001518A0" w:rsidP="003E3B85">
      <w:pPr>
        <w:pStyle w:val="Textkrper"/>
      </w:pPr>
      <w:r>
        <w:t xml:space="preserve">Entscheidend ist, dass Sozialkapital nach </w:t>
      </w:r>
      <w:r w:rsidR="00980EB4">
        <w:t>dieser Defini</w:t>
      </w:r>
      <w:r>
        <w:t>tion also nicht nur tatsächlich</w:t>
      </w:r>
      <w:r w:rsidR="00980EB4">
        <w:t xml:space="preserve"> </w:t>
      </w:r>
      <w:r>
        <w:t>verfügbare</w:t>
      </w:r>
      <w:r w:rsidR="00980EB4">
        <w:t xml:space="preserve"> </w:t>
      </w:r>
      <w:r>
        <w:t xml:space="preserve">sondern auch alle potentiell verfügbaren </w:t>
      </w:r>
      <w:r w:rsidRPr="001518A0">
        <w:t xml:space="preserve">Ressourcen und </w:t>
      </w:r>
      <w:r w:rsidR="00917031">
        <w:t xml:space="preserve">nutzbaren </w:t>
      </w:r>
      <w:r w:rsidRPr="001518A0">
        <w:t xml:space="preserve">Möglichkeiten </w:t>
      </w:r>
      <w:r>
        <w:t xml:space="preserve">beinhaltet. </w:t>
      </w:r>
      <w:r w:rsidR="00F53B9D">
        <w:t xml:space="preserve">Soziale Produktivität im Sinne </w:t>
      </w:r>
      <w:r w:rsidR="00D60D26">
        <w:t xml:space="preserve">von </w:t>
      </w:r>
      <w:r w:rsidR="00F53B9D">
        <w:t>Produktivität des Sozialkapitals ist also das Verhältnis der</w:t>
      </w:r>
      <w:r w:rsidR="00297824">
        <w:t xml:space="preserve"> tatsächlich</w:t>
      </w:r>
      <w:r w:rsidR="00F53B9D">
        <w:t xml:space="preserve"> eingesetzten Ressourcen bzw. de</w:t>
      </w:r>
      <w:r w:rsidR="00297824">
        <w:t>s tatsächlich eingesetzte</w:t>
      </w:r>
      <w:r w:rsidR="00F53B9D">
        <w:t>n</w:t>
      </w:r>
      <w:r w:rsidR="00297824">
        <w:t xml:space="preserve"> Sozialkapital</w:t>
      </w:r>
      <w:r w:rsidR="00F53B9D">
        <w:t>s</w:t>
      </w:r>
      <w:r w:rsidR="00297824">
        <w:t xml:space="preserve"> zu</w:t>
      </w:r>
      <w:r w:rsidR="00F53B9D">
        <w:t xml:space="preserve"> den</w:t>
      </w:r>
      <w:r w:rsidR="00297824">
        <w:t xml:space="preserve"> potentiell verfügbaren sozialen Ressourcen </w:t>
      </w:r>
      <w:r w:rsidR="00F53B9D">
        <w:t>bzw. Sozialkapital</w:t>
      </w:r>
      <w:r w:rsidR="00297824">
        <w:t>. Demensprechend erhält man:</w:t>
      </w:r>
    </w:p>
    <w:p w:rsidR="00297824" w:rsidRPr="008F7A13" w:rsidRDefault="00297824" w:rsidP="003E3B85">
      <w:pPr>
        <w:pStyle w:val="Textkrper"/>
        <w:rPr>
          <w:i/>
        </w:rPr>
      </w:pPr>
      <m:oMathPara>
        <m:oMath>
          <m:r>
            <w:rPr>
              <w:rFonts w:ascii="Cambria Math" w:hAnsi="Cambria Math" w:cs="Cambria Math"/>
            </w:rPr>
            <m:t>Soziale Produktivität=</m:t>
          </m:r>
          <m:f>
            <m:fPr>
              <m:ctrlPr>
                <w:rPr>
                  <w:rFonts w:ascii="Cambria Math" w:hAnsi="Cambria Math"/>
                  <w:i/>
                </w:rPr>
              </m:ctrlPr>
            </m:fPr>
            <m:num>
              <m:r>
                <w:rPr>
                  <w:rFonts w:ascii="Cambria Math" w:hAnsi="Cambria Math" w:cs="Cambria Math"/>
                </w:rPr>
                <m:t>tatsächlich eingesetzte soziale Ressourcen / Sozialkapital</m:t>
              </m:r>
            </m:num>
            <m:den>
              <m:r>
                <w:rPr>
                  <w:rFonts w:ascii="Cambria Math" w:hAnsi="Cambria Math" w:cs="Cambria Math"/>
                </w:rPr>
                <m:t>potentiell verfügbare soziale Ressourcen /  Sozialkapital</m:t>
              </m:r>
            </m:den>
          </m:f>
        </m:oMath>
      </m:oMathPara>
    </w:p>
    <w:p w:rsidR="00F53B9D" w:rsidRDefault="00F53B9D" w:rsidP="003E3B85">
      <w:pPr>
        <w:pStyle w:val="Textkrper"/>
      </w:pPr>
      <w:r>
        <w:t xml:space="preserve">Nun kann man folgende Überlegung anstellen: Wann wird die soziale Produktivität maximal? </w:t>
      </w:r>
      <w:r w:rsidR="00917031">
        <w:t>Dies geschieht</w:t>
      </w:r>
      <w:r>
        <w:t xml:space="preserve"> dann</w:t>
      </w:r>
      <w:r w:rsidRPr="00F53B9D">
        <w:t>, wenn die potentiell verfügbaren Ressourcen tatsächlich ausgeschöpft werden</w:t>
      </w:r>
      <w:r>
        <w:t xml:space="preserve">. </w:t>
      </w:r>
      <w:r w:rsidR="00D60D26">
        <w:t>Damit ist auch klar, dass mit dem potentiell verfügbaren Sozialkapital, das im bes</w:t>
      </w:r>
      <w:r w:rsidR="001518A0">
        <w:t>ten Fall verfügbare gemeint ist;</w:t>
      </w:r>
      <w:r w:rsidR="00D60D26">
        <w:t xml:space="preserve"> es ist somit kurz</w:t>
      </w:r>
      <w:r w:rsidR="001518A0">
        <w:t>-</w:t>
      </w:r>
      <w:r w:rsidR="00D60D26">
        <w:t xml:space="preserve"> bzw. mittelfristig als Konstante anzusehen</w:t>
      </w:r>
      <w:r w:rsidR="00D60D26">
        <w:rPr>
          <w:rStyle w:val="Funotenzeichen"/>
        </w:rPr>
        <w:footnoteReference w:id="23"/>
      </w:r>
      <w:r w:rsidR="00D60D26">
        <w:t xml:space="preserve">. Langfristig könnte </w:t>
      </w:r>
      <w:r w:rsidR="001518A0">
        <w:t>wiederum</w:t>
      </w:r>
      <w:r w:rsidR="00D60D26">
        <w:t xml:space="preserve"> bereits hier zur </w:t>
      </w:r>
      <w:r w:rsidR="001518A0">
        <w:t>Op</w:t>
      </w:r>
      <w:r w:rsidR="00D60D26">
        <w:t>timierung</w:t>
      </w:r>
      <w:r w:rsidR="001518A0">
        <w:t xml:space="preserve"> nicht der Produktivität aber des Outputs</w:t>
      </w:r>
      <w:r w:rsidR="00D60D26">
        <w:t xml:space="preserve"> angesetzt werden.</w:t>
      </w:r>
    </w:p>
    <w:p w:rsidR="00297824" w:rsidRDefault="005675AC" w:rsidP="003E3B85">
      <w:pPr>
        <w:pStyle w:val="Textkrper"/>
      </w:pPr>
      <w:r>
        <w:t>Nun möchte ich noch einige Beiträge zur sozialen Produktivität vorstellen</w:t>
      </w:r>
      <w:r w:rsidR="00917031">
        <w:t>, von denen es im deutschsprachigen Raum erst wenige gibt</w:t>
      </w:r>
      <w:r>
        <w:t xml:space="preserve">. </w:t>
      </w:r>
      <w:r w:rsidR="00297824">
        <w:t xml:space="preserve">Sauerland, Boerner und Seeber </w:t>
      </w:r>
      <w:fldSimple w:instr=" REF Sauerland_Sozialkapital \h  \* MERGEFORMAT ">
        <w:r w:rsidR="003409AA" w:rsidRPr="00B16762">
          <w:rPr>
            <w:szCs w:val="24"/>
          </w:rPr>
          <w:t>[</w:t>
        </w:r>
        <w:r w:rsidR="003409AA" w:rsidRPr="003409AA">
          <w:rPr>
            <w:noProof/>
            <w:szCs w:val="24"/>
          </w:rPr>
          <w:t>167</w:t>
        </w:r>
      </w:fldSimple>
      <w:r w:rsidR="00297824">
        <w:t>] erweitern die Abhängigkeit der Produktivität um das Institutionensystem</w:t>
      </w:r>
      <w:r w:rsidR="00F865B6">
        <w:t xml:space="preserve"> und unterstreichen damit indirekt die eben dargelegte Definition</w:t>
      </w:r>
      <w:r w:rsidR="00297824">
        <w:t>:</w:t>
      </w:r>
    </w:p>
    <w:p w:rsidR="00297824" w:rsidRPr="00354DD6" w:rsidRDefault="00297824" w:rsidP="003E3B85">
      <w:pPr>
        <w:pStyle w:val="Zitate"/>
        <w:rPr>
          <w:lang w:val="de-AT"/>
        </w:rPr>
      </w:pPr>
      <w:r w:rsidRPr="00B9638A">
        <w:rPr>
          <w:i w:val="0"/>
          <w:lang w:val="de-AT"/>
        </w:rPr>
        <w:t>Das individuelle Sozialkapital stellt</w:t>
      </w:r>
      <w:r w:rsidRPr="00354DD6">
        <w:rPr>
          <w:lang w:val="de-AT"/>
        </w:rPr>
        <w:t xml:space="preserve"> einen zum (gesellschaftlichen) Institutionensystem komplementären Faktor dar, der die „soziale Produktivität“ des Individuums beeinflusst. Fehlt das passende Sozialkapital, so bleibt das Institutionensystem eine leere Hülle; die potentiellen Vorteile, d.h. mögliche Kooperationsvorteile aus der Anwendung des institutionellen Gefüges, können nicht realisiert werden</w:t>
      </w:r>
      <w:r w:rsidRPr="00B9638A">
        <w:rPr>
          <w:i w:val="0"/>
          <w:lang w:val="de-AT"/>
        </w:rPr>
        <w:t>.</w:t>
      </w:r>
      <w:r w:rsidR="00433B40">
        <w:rPr>
          <w:i w:val="0"/>
          <w:lang w:val="de-AT"/>
        </w:rPr>
        <w:t xml:space="preserve"> </w:t>
      </w:r>
      <w:fldSimple w:instr=" REF Sauerland_Sozialkapital \h  \* MERGEFORMAT ">
        <w:r w:rsidR="003409AA" w:rsidRPr="003409AA">
          <w:rPr>
            <w:i w:val="0"/>
            <w:szCs w:val="24"/>
          </w:rPr>
          <w:t>[167</w:t>
        </w:r>
      </w:fldSimple>
      <w:r w:rsidR="00B9638A" w:rsidRPr="00B9638A">
        <w:rPr>
          <w:i w:val="0"/>
          <w:lang w:val="de-AT"/>
        </w:rPr>
        <w:t>:S.15]</w:t>
      </w:r>
    </w:p>
    <w:p w:rsidR="00F532F9" w:rsidRDefault="00297824" w:rsidP="003E3B85">
      <w:pPr>
        <w:pStyle w:val="Textkrper"/>
      </w:pPr>
      <w:r>
        <w:lastRenderedPageBreak/>
        <w:t xml:space="preserve">Folgendes Bild aus </w:t>
      </w:r>
      <w:fldSimple w:instr=" REF Sauerland_Sozialkapital \h  \* MERGEFORMAT ">
        <w:r w:rsidR="003409AA" w:rsidRPr="00B16762">
          <w:rPr>
            <w:szCs w:val="24"/>
          </w:rPr>
          <w:t>[</w:t>
        </w:r>
        <w:r w:rsidR="003409AA" w:rsidRPr="003409AA">
          <w:rPr>
            <w:noProof/>
            <w:szCs w:val="24"/>
          </w:rPr>
          <w:t>167</w:t>
        </w:r>
      </w:fldSimple>
      <w:r>
        <w:t>] stellt die Zusammenhänge grafisch dar:</w:t>
      </w:r>
    </w:p>
    <w:p w:rsidR="00297824" w:rsidRDefault="0023750B" w:rsidP="003E3B85">
      <w:pPr>
        <w:pStyle w:val="Abbildung"/>
      </w:pPr>
      <w:r w:rsidRPr="0023750B">
        <w:rPr>
          <w:noProof/>
          <w:lang w:val="de-AT" w:eastAsia="de-AT"/>
        </w:rPr>
        <w:drawing>
          <wp:inline distT="0" distB="0" distL="0" distR="0">
            <wp:extent cx="4409283" cy="1978525"/>
            <wp:effectExtent l="19050" t="0" r="0" b="0"/>
            <wp:docPr id="29" name="Bild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9" cstate="print"/>
                    <a:srcRect/>
                    <a:stretch>
                      <a:fillRect/>
                    </a:stretch>
                  </pic:blipFill>
                  <pic:spPr bwMode="auto">
                    <a:xfrm>
                      <a:off x="0" y="0"/>
                      <a:ext cx="4409283" cy="1978525"/>
                    </a:xfrm>
                    <a:prstGeom prst="rect">
                      <a:avLst/>
                    </a:prstGeom>
                    <a:noFill/>
                    <a:ln w="9525">
                      <a:noFill/>
                      <a:miter lim="800000"/>
                      <a:headEnd/>
                      <a:tailEnd/>
                    </a:ln>
                  </pic:spPr>
                </pic:pic>
              </a:graphicData>
            </a:graphic>
          </wp:inline>
        </w:drawing>
      </w:r>
    </w:p>
    <w:p w:rsidR="00AB549F" w:rsidRPr="00AB549F" w:rsidRDefault="00AB549F" w:rsidP="003E3B85">
      <w:pPr>
        <w:pStyle w:val="Beschriftung"/>
        <w:spacing w:line="360" w:lineRule="auto"/>
        <w:rPr>
          <w:lang w:val="de-DE"/>
        </w:rPr>
      </w:pPr>
      <w:bookmarkStart w:id="74" w:name="_Toc331202771"/>
      <w:r>
        <w:rPr>
          <w:lang w:val="de-DE"/>
        </w:rPr>
        <w:t xml:space="preserve">Abb. </w:t>
      </w:r>
      <w:r w:rsidR="003C3A69">
        <w:rPr>
          <w:lang w:val="de-DE"/>
        </w:rPr>
        <w:fldChar w:fldCharType="begin"/>
      </w:r>
      <w:r w:rsidR="008616C2">
        <w:rPr>
          <w:lang w:val="de-DE"/>
        </w:rPr>
        <w:instrText xml:space="preserve"> STYLEREF 1 \s </w:instrText>
      </w:r>
      <w:r w:rsidR="003C3A69">
        <w:rPr>
          <w:lang w:val="de-DE"/>
        </w:rPr>
        <w:fldChar w:fldCharType="separate"/>
      </w:r>
      <w:r w:rsidR="003409AA">
        <w:rPr>
          <w:noProof/>
          <w:lang w:val="de-DE"/>
        </w:rPr>
        <w:t>2</w:t>
      </w:r>
      <w:r w:rsidR="003C3A69">
        <w:rPr>
          <w:lang w:val="de-DE"/>
        </w:rPr>
        <w:fldChar w:fldCharType="end"/>
      </w:r>
      <w:r w:rsidR="008616C2">
        <w:rPr>
          <w:lang w:val="de-DE"/>
        </w:rPr>
        <w:t>.</w:t>
      </w:r>
      <w:r w:rsidR="003C3A69">
        <w:rPr>
          <w:lang w:val="de-DE"/>
        </w:rPr>
        <w:fldChar w:fldCharType="begin"/>
      </w:r>
      <w:r w:rsidR="008616C2">
        <w:rPr>
          <w:lang w:val="de-DE"/>
        </w:rPr>
        <w:instrText xml:space="preserve"> SEQ Abb. \* ARABIC \s 1 </w:instrText>
      </w:r>
      <w:r w:rsidR="003C3A69">
        <w:rPr>
          <w:lang w:val="de-DE"/>
        </w:rPr>
        <w:fldChar w:fldCharType="separate"/>
      </w:r>
      <w:r w:rsidR="003409AA">
        <w:rPr>
          <w:noProof/>
          <w:lang w:val="de-DE"/>
        </w:rPr>
        <w:t>9</w:t>
      </w:r>
      <w:r w:rsidR="003C3A69">
        <w:rPr>
          <w:lang w:val="de-DE"/>
        </w:rPr>
        <w:fldChar w:fldCharType="end"/>
      </w:r>
      <w:r w:rsidR="00861151">
        <w:rPr>
          <w:lang w:val="de-DE"/>
        </w:rPr>
        <w:t>:</w:t>
      </w:r>
      <w:r w:rsidR="0023750B">
        <w:rPr>
          <w:lang w:val="de-DE"/>
        </w:rPr>
        <w:t xml:space="preserve"> Übersicht Kapital und Produktivität </w:t>
      </w:r>
      <w:fldSimple w:instr=" REF Sauerland_Sozialkapital \h  \* MERGEFORMAT ">
        <w:r w:rsidR="003409AA" w:rsidRPr="00B16762">
          <w:rPr>
            <w:szCs w:val="24"/>
          </w:rPr>
          <w:t>[</w:t>
        </w:r>
        <w:r w:rsidR="003409AA" w:rsidRPr="003409AA">
          <w:rPr>
            <w:noProof/>
            <w:szCs w:val="24"/>
          </w:rPr>
          <w:t>167</w:t>
        </w:r>
      </w:fldSimple>
      <w:r w:rsidR="0023750B">
        <w:rPr>
          <w:lang w:val="de-DE"/>
        </w:rPr>
        <w:t>:S.14]</w:t>
      </w:r>
      <w:bookmarkEnd w:id="74"/>
    </w:p>
    <w:p w:rsidR="00F44EB3" w:rsidRDefault="00F44EB3" w:rsidP="003E3B85">
      <w:pPr>
        <w:pStyle w:val="Textkrper"/>
      </w:pPr>
      <w:r>
        <w:t xml:space="preserve">Die Erweiterung um das Institutionensystem macht aus meiner Sicht durchaus Sinn. Notwendig ist eine explizite Erwähnung aber </w:t>
      </w:r>
      <w:r w:rsidR="001518A0">
        <w:t xml:space="preserve">dann </w:t>
      </w:r>
      <w:r>
        <w:t xml:space="preserve">nicht, wenn man voraussetzt, dass das </w:t>
      </w:r>
      <w:r w:rsidR="00C107AD">
        <w:t xml:space="preserve">Institutionensystem neben </w:t>
      </w:r>
      <w:r w:rsidR="00917031">
        <w:t xml:space="preserve">den </w:t>
      </w:r>
      <w:r w:rsidR="00C107AD">
        <w:t>zahlreichen</w:t>
      </w:r>
      <w:r>
        <w:t xml:space="preserve"> anderen Aspekten ein Teil des Sozialkapitals ist. Hier holt uns ein weiteres Mal die Problematik ungenauer Definitionen ein</w:t>
      </w:r>
      <w:r w:rsidR="001518A0">
        <w:t>, denn die Autoren</w:t>
      </w:r>
      <w:r w:rsidR="001518A0" w:rsidRPr="001518A0">
        <w:t xml:space="preserve"> Sauerland, Boerner und Seeber verzichten </w:t>
      </w:r>
      <w:r w:rsidR="00664ADB">
        <w:t xml:space="preserve">ihrerseits </w:t>
      </w:r>
      <w:r w:rsidR="001518A0" w:rsidRPr="001518A0">
        <w:t>auf eine Definition der sozialen Produktivität</w:t>
      </w:r>
      <w:r>
        <w:t>.</w:t>
      </w:r>
    </w:p>
    <w:p w:rsidR="00F865B6" w:rsidRDefault="000565C4" w:rsidP="003E3B85">
      <w:pPr>
        <w:pStyle w:val="Textkrper"/>
      </w:pPr>
      <w:r>
        <w:t>Weitere Beiträge stammen aus der Umgebung der Unter</w:t>
      </w:r>
      <w:r w:rsidR="00664ADB">
        <w:t>nehmensberatungen 4Dimensions, B</w:t>
      </w:r>
      <w:r>
        <w:t>usiness</w:t>
      </w:r>
      <w:r w:rsidR="00664ADB">
        <w:t>L</w:t>
      </w:r>
      <w:r>
        <w:t xml:space="preserve">ab und Nausner&amp;Nausner. </w:t>
      </w:r>
      <w:r w:rsidR="006E1399">
        <w:t>In diesem Bereich sehr</w:t>
      </w:r>
      <w:r>
        <w:t xml:space="preserve"> engagiert ist </w:t>
      </w:r>
      <w:r w:rsidR="00297824">
        <w:t xml:space="preserve">Jeanny Gucher, </w:t>
      </w:r>
      <w:r w:rsidR="00AE16ED">
        <w:t>Geschäftsführerin der 4D</w:t>
      </w:r>
      <w:r w:rsidR="00297824" w:rsidRPr="00171DB4">
        <w:t>imensions GmbH Beratungs- und Forschungsinstitut und Leiterin des Masterstudiums</w:t>
      </w:r>
      <w:r w:rsidR="00B9638A">
        <w:t xml:space="preserve"> </w:t>
      </w:r>
      <w:r w:rsidR="00297824" w:rsidRPr="00171DB4">
        <w:t>Social Capital Management</w:t>
      </w:r>
      <w:r w:rsidR="00297824">
        <w:t xml:space="preserve"> der </w:t>
      </w:r>
      <w:r w:rsidR="00297824" w:rsidRPr="00171DB4">
        <w:t>FH Salzburg</w:t>
      </w:r>
      <w:r>
        <w:t>. Ihre nicht exakte Definition</w:t>
      </w:r>
      <w:r w:rsidR="00297824" w:rsidRPr="00B021E7">
        <w:t xml:space="preserve"> </w:t>
      </w:r>
      <w:r w:rsidR="006E1399">
        <w:t xml:space="preserve">von sozialer Produktivität </w:t>
      </w:r>
      <w:r w:rsidR="00297824">
        <w:t xml:space="preserve">lautet: </w:t>
      </w:r>
      <w:r w:rsidR="00297824" w:rsidRPr="00B021E7">
        <w:t>„</w:t>
      </w:r>
      <w:r w:rsidR="00297824" w:rsidRPr="00B9638A">
        <w:rPr>
          <w:i/>
        </w:rPr>
        <w:t>Kooperation zum gegenseitigen Nutzen</w:t>
      </w:r>
      <w:r w:rsidR="00297824" w:rsidRPr="00B021E7">
        <w:t>“</w:t>
      </w:r>
      <w:r w:rsidR="00297824">
        <w:t>.</w:t>
      </w:r>
      <w:r w:rsidR="00297824" w:rsidRPr="00894424">
        <w:t xml:space="preserve"> </w:t>
      </w:r>
      <w:r w:rsidR="00297824">
        <w:t>Diese beruht, wie bereits bei Wahrendorf angedeutet, auf dem umgangssprachlichen Verständnis von Produktivität als Aktivität und nicht als ein Verhältnis von Input und Output. Ein wesentlicher Unterschied zu Wahrendorf ist aber, – um wieder von</w:t>
      </w:r>
      <w:r w:rsidR="00F532F9">
        <w:t xml:space="preserve"> Input und Output zu sprechen -</w:t>
      </w:r>
      <w:r w:rsidR="00297824">
        <w:t xml:space="preserve"> dass hier die Betonung auf sozialer Aktivität (Kooperation) als Input liegt, während bei Wahrendorf die Betonung auf gesellschaftlichem Nutzen als Output liegt.</w:t>
      </w:r>
    </w:p>
    <w:p w:rsidR="001518A0" w:rsidRDefault="001518A0" w:rsidP="003E3B85">
      <w:pPr>
        <w:pStyle w:val="Textkrper"/>
      </w:pPr>
      <w:r>
        <w:t>Die zwei folgenden Beiträge sind leider ebenso ungenau formuliert. Der erste stammt von BusinessLab (laut eigener Angabe Labor für Unternehmensentwicklung). Im ersten Satz wird zwar zwischen sozialer Produktivität und Kooperationsgewinnen unterschieden, kurz darauf wird allerdings wieder von sozialer Produktivität im Sinn von Kooperationsgewinnen gesprochen:</w:t>
      </w:r>
    </w:p>
    <w:p w:rsidR="001518A0" w:rsidRPr="00354DD6" w:rsidRDefault="001518A0" w:rsidP="003E3B85">
      <w:pPr>
        <w:pStyle w:val="Zitate"/>
        <w:rPr>
          <w:lang w:val="de-AT"/>
        </w:rPr>
      </w:pPr>
      <w:r w:rsidRPr="00354DD6">
        <w:rPr>
          <w:lang w:val="de-AT"/>
        </w:rPr>
        <w:lastRenderedPageBreak/>
        <w:t xml:space="preserve">Soziale Produktivität basiert auf Kooperationsgewinnen. </w:t>
      </w:r>
      <w:r>
        <w:rPr>
          <w:lang w:val="de-AT"/>
        </w:rPr>
        <w:t xml:space="preserve">[...] </w:t>
      </w:r>
      <w:r w:rsidRPr="00354DD6">
        <w:rPr>
          <w:lang w:val="de-AT"/>
        </w:rPr>
        <w:t>Soziale Produktivität kann nur dann entstehen, wenn diese Menschen miteinander kooperieren und dadurch einen Mehrwert generieren.</w:t>
      </w:r>
      <w:r>
        <w:rPr>
          <w:lang w:val="de-AT"/>
        </w:rPr>
        <w:t xml:space="preserve"> </w:t>
      </w:r>
      <w:fldSimple w:instr=" REF BusinessLab_Soz_Prod_Def \h  \* MERGEFORMAT ">
        <w:r w:rsidR="003409AA" w:rsidRPr="003409AA">
          <w:rPr>
            <w:i w:val="0"/>
            <w:szCs w:val="24"/>
            <w:lang w:val="de-AT"/>
          </w:rPr>
          <w:t>[33</w:t>
        </w:r>
      </w:fldSimple>
      <w:r w:rsidRPr="00354DD6">
        <w:rPr>
          <w:i w:val="0"/>
          <w:lang w:val="de-AT"/>
        </w:rPr>
        <w:t>]</w:t>
      </w:r>
    </w:p>
    <w:p w:rsidR="001518A0" w:rsidRPr="00354DD6" w:rsidRDefault="001518A0" w:rsidP="003E3B85">
      <w:pPr>
        <w:pStyle w:val="Textkrper"/>
        <w:rPr>
          <w:rFonts w:eastAsia="MS Mincho"/>
        </w:rPr>
      </w:pPr>
      <w:r>
        <w:rPr>
          <w:rFonts w:eastAsia="MS Mincho"/>
        </w:rPr>
        <w:t xml:space="preserve">In einem Interview wiederum verwendet bereits genannte </w:t>
      </w:r>
      <w:r w:rsidRPr="00354DD6">
        <w:rPr>
          <w:rFonts w:eastAsia="MS Mincho"/>
        </w:rPr>
        <w:t>Jeanny Gucher</w:t>
      </w:r>
      <w:r>
        <w:rPr>
          <w:rFonts w:eastAsia="MS Mincho"/>
        </w:rPr>
        <w:t xml:space="preserve"> den Begriff soziale Produktivität </w:t>
      </w:r>
      <w:r w:rsidR="00C107AD">
        <w:rPr>
          <w:rFonts w:eastAsia="MS Mincho"/>
        </w:rPr>
        <w:t xml:space="preserve">so wie auch ich ihn verstehe, nämlich </w:t>
      </w:r>
      <w:r>
        <w:rPr>
          <w:rFonts w:eastAsia="MS Mincho"/>
        </w:rPr>
        <w:t>im Sinne des „Grad des Ausnützens der sozialen Ressourcen“</w:t>
      </w:r>
      <w:r w:rsidRPr="00354DD6">
        <w:rPr>
          <w:rFonts w:eastAsia="MS Mincho"/>
        </w:rPr>
        <w:t>:</w:t>
      </w:r>
    </w:p>
    <w:p w:rsidR="001518A0" w:rsidRPr="00DD230F" w:rsidRDefault="001518A0" w:rsidP="003E3B85">
      <w:pPr>
        <w:pStyle w:val="Zitate"/>
        <w:rPr>
          <w:rFonts w:eastAsia="MS Mincho"/>
          <w:lang w:val="de-AT"/>
        </w:rPr>
      </w:pPr>
      <w:r w:rsidRPr="00354DD6">
        <w:rPr>
          <w:rFonts w:eastAsia="MS Mincho"/>
          <w:lang w:val="de-AT"/>
        </w:rPr>
        <w:t>Wenn also die soziale Interaktion von Konflikten und Machtspielen geprägt ist, kostet das dem Unternehmen letzten Endes Geld, weil sich die Menschen nicht in vollem Umfang einbringen können und damit nicht den gesamten Spielraum des Möglichen der sozialen Produktivität ausschöpfen.</w:t>
      </w:r>
      <w:fldSimple w:instr=" REF MagazinTraining_Interview_Gucher \h  \* MERGEFORMAT ">
        <w:r w:rsidR="003409AA" w:rsidRPr="003409AA">
          <w:rPr>
            <w:i w:val="0"/>
            <w:szCs w:val="24"/>
            <w:lang w:val="de-AT"/>
          </w:rPr>
          <w:t>[118</w:t>
        </w:r>
      </w:fldSimple>
      <w:r w:rsidRPr="00DD230F">
        <w:rPr>
          <w:i w:val="0"/>
          <w:lang w:val="de-AT"/>
        </w:rPr>
        <w:t>]</w:t>
      </w:r>
    </w:p>
    <w:p w:rsidR="00C107AD" w:rsidRDefault="00C107AD" w:rsidP="003E3B85">
      <w:pPr>
        <w:pStyle w:val="Textkrper"/>
      </w:pPr>
      <w:r>
        <w:t xml:space="preserve">Um zu einem versöhnlichen Ende zu kommen, möchte ich </w:t>
      </w:r>
      <w:r w:rsidR="00F865B6">
        <w:t>diese möglichen Verständnisse von sozia</w:t>
      </w:r>
      <w:r>
        <w:t xml:space="preserve">ler Produktivität nun </w:t>
      </w:r>
      <w:r w:rsidR="00F865B6">
        <w:t>zusammenführen. Geht man davon aus</w:t>
      </w:r>
      <w:r w:rsidR="00664ADB">
        <w:t>,</w:t>
      </w:r>
      <w:r w:rsidR="00F865B6">
        <w:t xml:space="preserve"> das</w:t>
      </w:r>
      <w:r w:rsidR="00664ADB">
        <w:t>s</w:t>
      </w:r>
      <w:r w:rsidR="00F865B6">
        <w:t xml:space="preserve"> genütztes Sozialkapital direkt einen Output (z.B. </w:t>
      </w:r>
      <w:r w:rsidR="006E1399">
        <w:t>gegenseitiger Nutzen, Kooperationsvorteile</w:t>
      </w:r>
      <w:r w:rsidR="00F865B6">
        <w:t xml:space="preserve">) zur Folge hat, ist </w:t>
      </w:r>
      <w:r w:rsidR="006E1399">
        <w:t>klar</w:t>
      </w:r>
      <w:r w:rsidR="00F865B6">
        <w:t>, dass dieser direkt vom Grad des Ausnützens der potentiell verfügbaren sozialen Ressourcen (soziale Produktivität) abhängt.</w:t>
      </w:r>
      <w:r w:rsidR="00250563">
        <w:t xml:space="preserve"> Das heißt eine hohe soziale Produktivität steigert den Output (</w:t>
      </w:r>
      <w:r w:rsidR="00F44EB3">
        <w:t xml:space="preserve">Kooperationsvorteile und in weiterer Folge </w:t>
      </w:r>
      <w:r w:rsidR="00250563">
        <w:t>Gewinn), womit der Zusammenhang hergestellt ist.</w:t>
      </w:r>
      <w:r w:rsidR="006E1399">
        <w:t xml:space="preserve"> Nebenbei wird auch klar, dass bei der umgangssprachlichen Bedeutung von sozialer Produktivität eigentlich die Folge davon nämlich Kooperationsvorteile, -gewinne bzw. gegenseitiger Nutzen gemeint sind.</w:t>
      </w:r>
      <w:r w:rsidR="00B93D28">
        <w:t xml:space="preserve"> Abschließen möchte ich das Thema mit meiner umgangssprachlichen Definition sozialer Produktivität</w:t>
      </w:r>
      <w:r w:rsidR="001625D8">
        <w:t>, welche den Gedanken der Produktivität als Verhältnis beinhaltet</w:t>
      </w:r>
      <w:r w:rsidR="00B93D28">
        <w:t xml:space="preserve">: </w:t>
      </w:r>
      <w:r w:rsidR="001625D8">
        <w:t>„</w:t>
      </w:r>
      <w:r w:rsidR="001625D8" w:rsidRPr="001625D8">
        <w:t>Grad der Ausnützung des potentiell verfügbaren Sozialkapitals</w:t>
      </w:r>
      <w:r w:rsidR="001625D8">
        <w:t>“.</w:t>
      </w:r>
    </w:p>
    <w:p w:rsidR="00920B11" w:rsidRDefault="00EB6C80" w:rsidP="003E3B85">
      <w:pPr>
        <w:pStyle w:val="Textkrper"/>
      </w:pPr>
      <w:r>
        <w:t>Die Idee der sozialen Produktivität ist für diese Arbeit deshalb wichtig, weil geschäftliche Kommunikation letzten Endes der Generierung von Vorteilen durch soziale Interaktion dient. Um dieses Potential auszuschöpfen</w:t>
      </w:r>
      <w:r w:rsidR="00F44D1B">
        <w:t xml:space="preserve"> also die sozialen Ressourcen effizient zu nützen</w:t>
      </w:r>
      <w:r>
        <w:t xml:space="preserve"> ist </w:t>
      </w:r>
      <w:r w:rsidR="00F44D1B">
        <w:t>ein</w:t>
      </w:r>
      <w:r>
        <w:t xml:space="preserve"> optimales Sozialverhalten notwendig. </w:t>
      </w:r>
      <w:r w:rsidR="00F44D1B">
        <w:t xml:space="preserve">Zu Beginn der Arbeit hatten wir festgestellt, dass Watzlawick jegliches Verhalten als Kommunikation </w:t>
      </w:r>
      <w:r w:rsidR="00B5779A">
        <w:t>versteht</w:t>
      </w:r>
      <w:r w:rsidR="00F44D1B">
        <w:t>. Es schließt sich also der Kreis und</w:t>
      </w:r>
      <w:r w:rsidR="00920B11">
        <w:t xml:space="preserve"> es ist damit klar, warum eine hohe Qualität der Kommunikation die Voraussetzung für hohe soziale Produktivität ist. In weiterer Folge ist damit gezeigt, dass die Güte der Kommunikation (auch per </w:t>
      </w:r>
      <w:r w:rsidR="00611B0F">
        <w:t xml:space="preserve">E-Mail und </w:t>
      </w:r>
      <w:r w:rsidR="00920B11">
        <w:t>Smartphone) direkte Auswirkungen auf Kooperationsvorteile und schlussendlich den Gewinn des Unternehmens hat.</w:t>
      </w:r>
    </w:p>
    <w:p w:rsidR="00297824" w:rsidRDefault="00C107AD" w:rsidP="003E3B85">
      <w:pPr>
        <w:pStyle w:val="Textkrper"/>
      </w:pPr>
      <w:r>
        <w:lastRenderedPageBreak/>
        <w:t>Die bereits angesprochene zahlreichen Aspekte der sozialen Produktivität werden in folgendem</w:t>
      </w:r>
      <w:r w:rsidR="00297824" w:rsidRPr="00D43987">
        <w:t xml:space="preserve"> Modell</w:t>
      </w:r>
      <w:r>
        <w:t>,</w:t>
      </w:r>
      <w:r w:rsidR="00297824">
        <w:t xml:space="preserve"> </w:t>
      </w:r>
      <w:r w:rsidR="00297824" w:rsidRPr="00D43987">
        <w:t xml:space="preserve">das </w:t>
      </w:r>
      <w:r w:rsidR="003728F1">
        <w:t xml:space="preserve">die </w:t>
      </w:r>
      <w:r>
        <w:t>bereits genannten</w:t>
      </w:r>
      <w:r w:rsidR="003728F1">
        <w:t xml:space="preserve"> Unternehmensberatungen </w:t>
      </w:r>
      <w:r w:rsidR="00297824" w:rsidRPr="00D43987">
        <w:t xml:space="preserve">BusinessLab </w:t>
      </w:r>
      <w:r w:rsidR="003728F1">
        <w:t>und</w:t>
      </w:r>
      <w:r w:rsidR="00664ADB">
        <w:t xml:space="preserve"> 4D</w:t>
      </w:r>
      <w:r w:rsidR="00297824" w:rsidRPr="00D43987">
        <w:t>imensions anwenden</w:t>
      </w:r>
      <w:r>
        <w:t>, sichtbar</w:t>
      </w:r>
      <w:r w:rsidR="00920B11">
        <w:t>. Die Mehrheit der angeführten Aspekte ist direkt auf den Umgang mit dem Smartphone übertragbar.</w:t>
      </w:r>
    </w:p>
    <w:tbl>
      <w:tblPr>
        <w:tblStyle w:val="Formatvorlage1"/>
        <w:tblW w:w="8880" w:type="dxa"/>
        <w:tblInd w:w="2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1800"/>
        <w:gridCol w:w="1920"/>
        <w:gridCol w:w="1920"/>
        <w:gridCol w:w="1920"/>
        <w:gridCol w:w="720"/>
        <w:gridCol w:w="600"/>
      </w:tblGrid>
      <w:tr w:rsidR="00271331" w:rsidRPr="002533AF" w:rsidTr="00013757">
        <w:trPr>
          <w:cnfStyle w:val="100000000000"/>
        </w:trPr>
        <w:tc>
          <w:tcPr>
            <w:cnfStyle w:val="001000000000"/>
            <w:tcW w:w="8880" w:type="dxa"/>
            <w:gridSpan w:val="6"/>
            <w:tcBorders>
              <w:top w:val="single" w:sz="4" w:space="0" w:color="auto"/>
              <w:left w:val="single" w:sz="4" w:space="0" w:color="auto"/>
              <w:bottom w:val="single" w:sz="4" w:space="0" w:color="auto"/>
              <w:right w:val="single" w:sz="4" w:space="0" w:color="auto"/>
            </w:tcBorders>
            <w:shd w:val="clear" w:color="auto" w:fill="FFFFFF" w:themeFill="background1"/>
          </w:tcPr>
          <w:p w:rsidR="00946EF9" w:rsidRPr="006A1E9F" w:rsidRDefault="00C107AD" w:rsidP="003E3B85">
            <w:pPr>
              <w:pStyle w:val="Tabellekl"/>
              <w:spacing w:line="360" w:lineRule="auto"/>
              <w:rPr>
                <w:color w:val="auto"/>
                <w:szCs w:val="28"/>
              </w:rPr>
            </w:pPr>
            <w:r>
              <w:rPr>
                <w:color w:val="auto"/>
                <w:szCs w:val="28"/>
              </w:rPr>
              <w:t>Aspekte der sozialen Produktivität</w:t>
            </w:r>
          </w:p>
        </w:tc>
      </w:tr>
      <w:tr w:rsidR="00013757" w:rsidRPr="002533AF" w:rsidTr="00013757">
        <w:trPr>
          <w:cnfStyle w:val="000000100000"/>
        </w:trPr>
        <w:tc>
          <w:tcPr>
            <w:cnfStyle w:val="001000000000"/>
            <w:tcW w:w="7560" w:type="dxa"/>
            <w:gridSpan w:val="4"/>
            <w:tcBorders>
              <w:top w:val="single" w:sz="4" w:space="0" w:color="auto"/>
              <w:left w:val="single" w:sz="4" w:space="0" w:color="auto"/>
              <w:bottom w:val="single" w:sz="12" w:space="0" w:color="FFFFFF" w:themeColor="background1"/>
              <w:right w:val="single" w:sz="12" w:space="0" w:color="FFFFFF" w:themeColor="background1"/>
            </w:tcBorders>
          </w:tcPr>
          <w:p w:rsidR="00946EF9" w:rsidRPr="002533AF" w:rsidRDefault="00946EF9" w:rsidP="003E3B85">
            <w:pPr>
              <w:pStyle w:val="Tabellekl"/>
              <w:spacing w:line="360" w:lineRule="auto"/>
              <w:jc w:val="center"/>
              <w:rPr>
                <w:b w:val="0"/>
                <w:sz w:val="20"/>
                <w:szCs w:val="20"/>
              </w:rPr>
            </w:pPr>
            <w:r w:rsidRPr="002533AF">
              <w:rPr>
                <w:b w:val="0"/>
                <w:sz w:val="20"/>
                <w:szCs w:val="20"/>
              </w:rPr>
              <w:t>produktive Arbeit</w:t>
            </w:r>
          </w:p>
        </w:tc>
        <w:tc>
          <w:tcPr>
            <w:tcW w:w="720" w:type="dxa"/>
            <w:vMerge w:val="restart"/>
            <w:tcBorders>
              <w:top w:val="single" w:sz="4" w:space="0" w:color="auto"/>
              <w:left w:val="single" w:sz="12" w:space="0" w:color="FFFFFF" w:themeColor="background1"/>
              <w:right w:val="single" w:sz="12" w:space="0" w:color="FFFFFF" w:themeColor="background1"/>
            </w:tcBorders>
            <w:shd w:val="clear" w:color="auto" w:fill="006699"/>
            <w:textDirection w:val="btLr"/>
          </w:tcPr>
          <w:p w:rsidR="00946EF9" w:rsidRPr="00476DCB" w:rsidRDefault="00946EF9" w:rsidP="003E3B85">
            <w:pPr>
              <w:pStyle w:val="Tabellekl"/>
              <w:spacing w:line="360" w:lineRule="auto"/>
              <w:jc w:val="center"/>
              <w:cnfStyle w:val="000000100000"/>
              <w:rPr>
                <w:color w:val="FFFFFF" w:themeColor="background1"/>
                <w:sz w:val="20"/>
                <w:szCs w:val="20"/>
              </w:rPr>
            </w:pPr>
            <w:r w:rsidRPr="00476DCB">
              <w:rPr>
                <w:color w:val="FFFFFF" w:themeColor="background1"/>
                <w:sz w:val="20"/>
                <w:szCs w:val="20"/>
              </w:rPr>
              <w:t>Handlungs- und Analysefelder</w:t>
            </w:r>
          </w:p>
        </w:tc>
        <w:tc>
          <w:tcPr>
            <w:tcW w:w="600" w:type="dxa"/>
            <w:vMerge w:val="restart"/>
            <w:tcBorders>
              <w:top w:val="single" w:sz="4" w:space="0" w:color="auto"/>
              <w:left w:val="single" w:sz="12" w:space="0" w:color="FFFFFF" w:themeColor="background1"/>
              <w:right w:val="single" w:sz="4" w:space="0" w:color="auto"/>
            </w:tcBorders>
            <w:textDirection w:val="btLr"/>
          </w:tcPr>
          <w:p w:rsidR="00946EF9" w:rsidRPr="002533AF" w:rsidRDefault="003C3A69" w:rsidP="003E3B85">
            <w:pPr>
              <w:pStyle w:val="Tabellekl"/>
              <w:spacing w:line="360" w:lineRule="auto"/>
              <w:jc w:val="center"/>
              <w:cnfStyle w:val="000000100000"/>
              <w:rPr>
                <w:sz w:val="20"/>
                <w:szCs w:val="20"/>
              </w:rPr>
            </w:pPr>
            <w:r>
              <w:rPr>
                <w:sz w:val="20"/>
                <w:szCs w:val="20"/>
              </w:rPr>
            </w:r>
            <w:r>
              <w:rPr>
                <w:sz w:val="20"/>
                <w:szCs w:val="20"/>
              </w:rPr>
              <w:pict>
                <v:shapetype id="_x0000_t32" coordsize="21600,21600" o:spt="32" o:oned="t" path="m,l21600,21600e" filled="f">
                  <v:path arrowok="t" fillok="f" o:connecttype="none"/>
                  <o:lock v:ext="edit" shapetype="t"/>
                </v:shapetype>
                <v:shape id="_x0000_s1032" type="#_x0000_t32" style="width:.05pt;height:153pt;flip:y;mso-left-percent:-10001;mso-top-percent:-10001;mso-position-horizontal:absolute;mso-position-horizontal-relative:char;mso-position-vertical:absolute;mso-position-vertical-relative:line;mso-left-percent:-10001;mso-top-percent:-10001" o:connectortype="straight" strokecolor="white [3212]" strokeweight="3pt">
                  <v:stroke endarrow="block"/>
                  <v:shadow type="perspective" color="#999 [1296]" opacity=".5" origin=",.5" offset="0,0" matrix=",-56756f,,.5"/>
                  <w10:wrap type="none" anchory="margin"/>
                  <w10:anchorlock/>
                </v:shape>
              </w:pict>
            </w:r>
            <w:r w:rsidR="00946EF9" w:rsidRPr="002533AF">
              <w:rPr>
                <w:sz w:val="20"/>
                <w:szCs w:val="20"/>
              </w:rPr>
              <w:t>Sozial Produktivität steigt</w:t>
            </w:r>
          </w:p>
        </w:tc>
      </w:tr>
      <w:tr w:rsidR="00013757" w:rsidRPr="002533AF" w:rsidTr="00013757">
        <w:trPr>
          <w:cnfStyle w:val="000000010000"/>
        </w:trPr>
        <w:tc>
          <w:tcPr>
            <w:cnfStyle w:val="001000000000"/>
            <w:tcW w:w="1800" w:type="dxa"/>
            <w:tcBorders>
              <w:top w:val="single" w:sz="12" w:space="0" w:color="FFFFFF" w:themeColor="background1"/>
              <w:left w:val="single" w:sz="4" w:space="0" w:color="auto"/>
              <w:bottom w:val="single" w:sz="12" w:space="0" w:color="FFFFFF" w:themeColor="background1"/>
              <w:right w:val="single" w:sz="12" w:space="0" w:color="FFFFFF" w:themeColor="background1"/>
            </w:tcBorders>
            <w:shd w:val="clear" w:color="auto" w:fill="D5F1FF"/>
          </w:tcPr>
          <w:p w:rsidR="00946EF9" w:rsidRPr="00013757" w:rsidRDefault="00946EF9" w:rsidP="003E3B85">
            <w:pPr>
              <w:pStyle w:val="Tabellekl"/>
              <w:spacing w:line="360" w:lineRule="auto"/>
              <w:jc w:val="left"/>
              <w:rPr>
                <w:b w:val="0"/>
                <w:color w:val="auto"/>
                <w:sz w:val="18"/>
                <w:szCs w:val="20"/>
              </w:rPr>
            </w:pPr>
            <w:r w:rsidRPr="00013757">
              <w:rPr>
                <w:b w:val="0"/>
                <w:color w:val="auto"/>
                <w:sz w:val="18"/>
                <w:szCs w:val="20"/>
              </w:rPr>
              <w:t>Kulturbildung</w:t>
            </w:r>
          </w:p>
        </w:tc>
        <w:tc>
          <w:tcPr>
            <w:tcW w:w="192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tcPr>
          <w:p w:rsidR="00946EF9" w:rsidRPr="00013757" w:rsidRDefault="00946EF9" w:rsidP="003E3B85">
            <w:pPr>
              <w:pStyle w:val="Tabellekl"/>
              <w:spacing w:line="360" w:lineRule="auto"/>
              <w:jc w:val="left"/>
              <w:cnfStyle w:val="000000010000"/>
              <w:rPr>
                <w:sz w:val="18"/>
                <w:szCs w:val="20"/>
              </w:rPr>
            </w:pPr>
            <w:r w:rsidRPr="00013757">
              <w:rPr>
                <w:sz w:val="18"/>
                <w:szCs w:val="20"/>
              </w:rPr>
              <w:t>Eigenständigkeit</w:t>
            </w:r>
          </w:p>
        </w:tc>
        <w:tc>
          <w:tcPr>
            <w:tcW w:w="192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tcPr>
          <w:p w:rsidR="00946EF9" w:rsidRPr="00013757" w:rsidRDefault="00946EF9" w:rsidP="003E3B85">
            <w:pPr>
              <w:pStyle w:val="Tabellekl"/>
              <w:spacing w:line="360" w:lineRule="auto"/>
              <w:jc w:val="left"/>
              <w:cnfStyle w:val="000000010000"/>
              <w:rPr>
                <w:sz w:val="18"/>
                <w:szCs w:val="20"/>
              </w:rPr>
            </w:pPr>
            <w:r w:rsidRPr="00013757">
              <w:rPr>
                <w:sz w:val="18"/>
                <w:szCs w:val="20"/>
              </w:rPr>
              <w:t>Internalisierte Regulation</w:t>
            </w:r>
          </w:p>
        </w:tc>
        <w:tc>
          <w:tcPr>
            <w:tcW w:w="192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tcPr>
          <w:p w:rsidR="00946EF9" w:rsidRPr="00013757" w:rsidRDefault="00946EF9" w:rsidP="003E3B85">
            <w:pPr>
              <w:pStyle w:val="Tabellekl"/>
              <w:spacing w:line="360" w:lineRule="auto"/>
              <w:jc w:val="left"/>
              <w:cnfStyle w:val="000000010000"/>
              <w:rPr>
                <w:sz w:val="18"/>
                <w:szCs w:val="20"/>
              </w:rPr>
            </w:pPr>
            <w:r w:rsidRPr="00013757">
              <w:rPr>
                <w:sz w:val="18"/>
                <w:szCs w:val="20"/>
              </w:rPr>
              <w:t>Integrationskontrolle</w:t>
            </w:r>
          </w:p>
        </w:tc>
        <w:tc>
          <w:tcPr>
            <w:tcW w:w="720" w:type="dxa"/>
            <w:vMerge/>
            <w:tcBorders>
              <w:left w:val="single" w:sz="12" w:space="0" w:color="FFFFFF" w:themeColor="background1"/>
              <w:right w:val="single" w:sz="12" w:space="0" w:color="FFFFFF" w:themeColor="background1"/>
            </w:tcBorders>
            <w:shd w:val="clear" w:color="auto" w:fill="006699"/>
          </w:tcPr>
          <w:p w:rsidR="00946EF9" w:rsidRPr="002533AF" w:rsidRDefault="00946EF9" w:rsidP="003E3B85">
            <w:pPr>
              <w:pStyle w:val="Tabellekl"/>
              <w:spacing w:line="360" w:lineRule="auto"/>
              <w:cnfStyle w:val="000000010000"/>
              <w:rPr>
                <w:sz w:val="20"/>
                <w:szCs w:val="20"/>
              </w:rPr>
            </w:pPr>
          </w:p>
        </w:tc>
        <w:tc>
          <w:tcPr>
            <w:tcW w:w="600" w:type="dxa"/>
            <w:vMerge/>
            <w:tcBorders>
              <w:left w:val="single" w:sz="12" w:space="0" w:color="FFFFFF" w:themeColor="background1"/>
              <w:right w:val="single" w:sz="4" w:space="0" w:color="auto"/>
            </w:tcBorders>
          </w:tcPr>
          <w:p w:rsidR="00946EF9" w:rsidRPr="002533AF" w:rsidRDefault="00946EF9" w:rsidP="003E3B85">
            <w:pPr>
              <w:pStyle w:val="Tabellekl"/>
              <w:spacing w:line="360" w:lineRule="auto"/>
              <w:cnfStyle w:val="000000010000"/>
              <w:rPr>
                <w:sz w:val="20"/>
                <w:szCs w:val="20"/>
              </w:rPr>
            </w:pPr>
          </w:p>
        </w:tc>
      </w:tr>
      <w:tr w:rsidR="00013757" w:rsidRPr="002533AF" w:rsidTr="00013757">
        <w:trPr>
          <w:cnfStyle w:val="000000100000"/>
        </w:trPr>
        <w:tc>
          <w:tcPr>
            <w:cnfStyle w:val="001000000000"/>
            <w:tcW w:w="1800" w:type="dxa"/>
            <w:tcBorders>
              <w:top w:val="single" w:sz="12" w:space="0" w:color="FFFFFF" w:themeColor="background1"/>
              <w:left w:val="single" w:sz="4" w:space="0" w:color="auto"/>
              <w:bottom w:val="single" w:sz="12" w:space="0" w:color="FFFFFF" w:themeColor="background1"/>
              <w:right w:val="single" w:sz="12" w:space="0" w:color="FFFFFF" w:themeColor="background1"/>
            </w:tcBorders>
            <w:shd w:val="clear" w:color="auto" w:fill="61CAFF"/>
          </w:tcPr>
          <w:p w:rsidR="00946EF9" w:rsidRPr="00013757" w:rsidRDefault="00946EF9" w:rsidP="003E3B85">
            <w:pPr>
              <w:pStyle w:val="Tabellekl"/>
              <w:spacing w:line="360" w:lineRule="auto"/>
              <w:jc w:val="left"/>
              <w:rPr>
                <w:b w:val="0"/>
                <w:color w:val="auto"/>
                <w:sz w:val="18"/>
                <w:szCs w:val="20"/>
              </w:rPr>
            </w:pPr>
            <w:r w:rsidRPr="00013757">
              <w:rPr>
                <w:b w:val="0"/>
                <w:color w:val="auto"/>
                <w:sz w:val="18"/>
                <w:szCs w:val="20"/>
              </w:rPr>
              <w:t>Akzeptanz der Verantwortung</w:t>
            </w:r>
          </w:p>
        </w:tc>
        <w:tc>
          <w:tcPr>
            <w:tcW w:w="192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tcPr>
          <w:p w:rsidR="00946EF9" w:rsidRPr="00013757" w:rsidRDefault="00946EF9" w:rsidP="003E3B85">
            <w:pPr>
              <w:pStyle w:val="Tabellekl"/>
              <w:spacing w:line="360" w:lineRule="auto"/>
              <w:jc w:val="left"/>
              <w:cnfStyle w:val="000000100000"/>
              <w:rPr>
                <w:sz w:val="18"/>
                <w:szCs w:val="20"/>
              </w:rPr>
            </w:pPr>
            <w:r w:rsidRPr="00013757">
              <w:rPr>
                <w:sz w:val="18"/>
                <w:szCs w:val="20"/>
              </w:rPr>
              <w:t>Interaktionsregeln</w:t>
            </w:r>
          </w:p>
        </w:tc>
        <w:tc>
          <w:tcPr>
            <w:tcW w:w="192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tcPr>
          <w:p w:rsidR="00946EF9" w:rsidRPr="00013757" w:rsidRDefault="00946EF9" w:rsidP="003E3B85">
            <w:pPr>
              <w:pStyle w:val="Tabellekl"/>
              <w:spacing w:line="360" w:lineRule="auto"/>
              <w:jc w:val="left"/>
              <w:cnfStyle w:val="000000100000"/>
              <w:rPr>
                <w:sz w:val="18"/>
                <w:szCs w:val="20"/>
              </w:rPr>
            </w:pPr>
            <w:r w:rsidRPr="00013757">
              <w:rPr>
                <w:sz w:val="18"/>
                <w:szCs w:val="20"/>
              </w:rPr>
              <w:t>Anerkennung</w:t>
            </w:r>
          </w:p>
        </w:tc>
        <w:tc>
          <w:tcPr>
            <w:tcW w:w="192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tcPr>
          <w:p w:rsidR="00946EF9" w:rsidRPr="00013757" w:rsidRDefault="00946EF9" w:rsidP="003E3B85">
            <w:pPr>
              <w:pStyle w:val="Tabellekl"/>
              <w:spacing w:line="360" w:lineRule="auto"/>
              <w:jc w:val="left"/>
              <w:cnfStyle w:val="000000100000"/>
              <w:rPr>
                <w:sz w:val="18"/>
                <w:szCs w:val="20"/>
              </w:rPr>
            </w:pPr>
            <w:r w:rsidRPr="00013757">
              <w:rPr>
                <w:sz w:val="18"/>
                <w:szCs w:val="20"/>
              </w:rPr>
              <w:t>Akzeptanz der Struktur</w:t>
            </w:r>
          </w:p>
        </w:tc>
        <w:tc>
          <w:tcPr>
            <w:tcW w:w="720" w:type="dxa"/>
            <w:vMerge/>
            <w:tcBorders>
              <w:left w:val="single" w:sz="12" w:space="0" w:color="FFFFFF" w:themeColor="background1"/>
              <w:right w:val="single" w:sz="12" w:space="0" w:color="FFFFFF" w:themeColor="background1"/>
            </w:tcBorders>
            <w:shd w:val="clear" w:color="auto" w:fill="006699"/>
          </w:tcPr>
          <w:p w:rsidR="00946EF9" w:rsidRPr="002533AF" w:rsidRDefault="00946EF9" w:rsidP="003E3B85">
            <w:pPr>
              <w:pStyle w:val="Tabellekl"/>
              <w:spacing w:line="360" w:lineRule="auto"/>
              <w:cnfStyle w:val="000000100000"/>
              <w:rPr>
                <w:sz w:val="20"/>
                <w:szCs w:val="20"/>
              </w:rPr>
            </w:pPr>
          </w:p>
        </w:tc>
        <w:tc>
          <w:tcPr>
            <w:tcW w:w="600" w:type="dxa"/>
            <w:vMerge/>
            <w:tcBorders>
              <w:left w:val="single" w:sz="12" w:space="0" w:color="FFFFFF" w:themeColor="background1"/>
              <w:right w:val="single" w:sz="4" w:space="0" w:color="auto"/>
            </w:tcBorders>
          </w:tcPr>
          <w:p w:rsidR="00946EF9" w:rsidRPr="002533AF" w:rsidRDefault="00946EF9" w:rsidP="003E3B85">
            <w:pPr>
              <w:pStyle w:val="Tabellekl"/>
              <w:spacing w:line="360" w:lineRule="auto"/>
              <w:cnfStyle w:val="000000100000"/>
              <w:rPr>
                <w:sz w:val="20"/>
                <w:szCs w:val="20"/>
              </w:rPr>
            </w:pPr>
          </w:p>
        </w:tc>
      </w:tr>
      <w:tr w:rsidR="00013757" w:rsidRPr="002533AF" w:rsidTr="00013757">
        <w:trPr>
          <w:cnfStyle w:val="000000010000"/>
        </w:trPr>
        <w:tc>
          <w:tcPr>
            <w:cnfStyle w:val="001000000000"/>
            <w:tcW w:w="1800" w:type="dxa"/>
            <w:tcBorders>
              <w:top w:val="single" w:sz="12" w:space="0" w:color="FFFFFF" w:themeColor="background1"/>
              <w:left w:val="single" w:sz="4" w:space="0" w:color="auto"/>
              <w:bottom w:val="single" w:sz="12" w:space="0" w:color="FFFFFF" w:themeColor="background1"/>
              <w:right w:val="single" w:sz="12" w:space="0" w:color="FFFFFF" w:themeColor="background1"/>
            </w:tcBorders>
            <w:shd w:val="clear" w:color="auto" w:fill="D5F1FF"/>
          </w:tcPr>
          <w:p w:rsidR="00946EF9" w:rsidRPr="00013757" w:rsidRDefault="00946EF9" w:rsidP="003E3B85">
            <w:pPr>
              <w:pStyle w:val="Tabellekl"/>
              <w:spacing w:line="360" w:lineRule="auto"/>
              <w:jc w:val="left"/>
              <w:rPr>
                <w:b w:val="0"/>
                <w:color w:val="auto"/>
                <w:sz w:val="18"/>
                <w:szCs w:val="20"/>
              </w:rPr>
            </w:pPr>
            <w:r w:rsidRPr="00013757">
              <w:rPr>
                <w:b w:val="0"/>
                <w:color w:val="auto"/>
                <w:sz w:val="18"/>
                <w:szCs w:val="20"/>
              </w:rPr>
              <w:t>Verantwortungs</w:t>
            </w:r>
            <w:r w:rsidR="00013757">
              <w:rPr>
                <w:b w:val="0"/>
                <w:color w:val="auto"/>
                <w:sz w:val="18"/>
                <w:szCs w:val="20"/>
              </w:rPr>
              <w:t>-</w:t>
            </w:r>
            <w:r w:rsidRPr="00013757">
              <w:rPr>
                <w:b w:val="0"/>
                <w:color w:val="auto"/>
                <w:sz w:val="18"/>
                <w:szCs w:val="20"/>
              </w:rPr>
              <w:t>teilung</w:t>
            </w:r>
          </w:p>
        </w:tc>
        <w:tc>
          <w:tcPr>
            <w:tcW w:w="192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tcPr>
          <w:p w:rsidR="00946EF9" w:rsidRPr="00013757" w:rsidRDefault="00946EF9" w:rsidP="003E3B85">
            <w:pPr>
              <w:pStyle w:val="Tabellekl"/>
              <w:spacing w:line="360" w:lineRule="auto"/>
              <w:jc w:val="left"/>
              <w:cnfStyle w:val="000000010000"/>
              <w:rPr>
                <w:sz w:val="18"/>
                <w:szCs w:val="20"/>
              </w:rPr>
            </w:pPr>
            <w:r w:rsidRPr="00013757">
              <w:rPr>
                <w:sz w:val="18"/>
                <w:szCs w:val="20"/>
              </w:rPr>
              <w:t>Gemeinsame Reflexion</w:t>
            </w:r>
          </w:p>
        </w:tc>
        <w:tc>
          <w:tcPr>
            <w:tcW w:w="192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tcPr>
          <w:p w:rsidR="00946EF9" w:rsidRPr="00013757" w:rsidRDefault="00946EF9" w:rsidP="003E3B85">
            <w:pPr>
              <w:pStyle w:val="Tabellekl"/>
              <w:spacing w:line="360" w:lineRule="auto"/>
              <w:jc w:val="left"/>
              <w:cnfStyle w:val="000000010000"/>
              <w:rPr>
                <w:sz w:val="18"/>
                <w:szCs w:val="20"/>
              </w:rPr>
            </w:pPr>
            <w:r w:rsidRPr="00013757">
              <w:rPr>
                <w:sz w:val="18"/>
                <w:szCs w:val="20"/>
              </w:rPr>
              <w:t>Vertrauensentwicklung</w:t>
            </w:r>
          </w:p>
        </w:tc>
        <w:tc>
          <w:tcPr>
            <w:tcW w:w="192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tcPr>
          <w:p w:rsidR="00946EF9" w:rsidRPr="00013757" w:rsidRDefault="00946EF9" w:rsidP="003E3B85">
            <w:pPr>
              <w:pStyle w:val="Tabellekl"/>
              <w:spacing w:line="360" w:lineRule="auto"/>
              <w:jc w:val="left"/>
              <w:cnfStyle w:val="000000010000"/>
              <w:rPr>
                <w:sz w:val="18"/>
                <w:szCs w:val="20"/>
              </w:rPr>
            </w:pPr>
            <w:r w:rsidRPr="00013757">
              <w:rPr>
                <w:sz w:val="18"/>
                <w:szCs w:val="20"/>
              </w:rPr>
              <w:t>Strukturentwicklung</w:t>
            </w:r>
          </w:p>
        </w:tc>
        <w:tc>
          <w:tcPr>
            <w:tcW w:w="720" w:type="dxa"/>
            <w:vMerge/>
            <w:tcBorders>
              <w:left w:val="single" w:sz="12" w:space="0" w:color="FFFFFF" w:themeColor="background1"/>
              <w:right w:val="single" w:sz="12" w:space="0" w:color="FFFFFF" w:themeColor="background1"/>
            </w:tcBorders>
            <w:shd w:val="clear" w:color="auto" w:fill="006699"/>
          </w:tcPr>
          <w:p w:rsidR="00946EF9" w:rsidRPr="002533AF" w:rsidRDefault="00946EF9" w:rsidP="003E3B85">
            <w:pPr>
              <w:pStyle w:val="Tabellekl"/>
              <w:spacing w:line="360" w:lineRule="auto"/>
              <w:cnfStyle w:val="000000010000"/>
              <w:rPr>
                <w:sz w:val="20"/>
                <w:szCs w:val="20"/>
              </w:rPr>
            </w:pPr>
          </w:p>
        </w:tc>
        <w:tc>
          <w:tcPr>
            <w:tcW w:w="600" w:type="dxa"/>
            <w:vMerge/>
            <w:tcBorders>
              <w:left w:val="single" w:sz="12" w:space="0" w:color="FFFFFF" w:themeColor="background1"/>
              <w:right w:val="single" w:sz="4" w:space="0" w:color="auto"/>
            </w:tcBorders>
          </w:tcPr>
          <w:p w:rsidR="00946EF9" w:rsidRPr="002533AF" w:rsidRDefault="00946EF9" w:rsidP="003E3B85">
            <w:pPr>
              <w:pStyle w:val="Tabellekl"/>
              <w:spacing w:line="360" w:lineRule="auto"/>
              <w:cnfStyle w:val="000000010000"/>
              <w:rPr>
                <w:sz w:val="20"/>
                <w:szCs w:val="20"/>
              </w:rPr>
            </w:pPr>
          </w:p>
        </w:tc>
      </w:tr>
      <w:tr w:rsidR="00013757" w:rsidRPr="002533AF" w:rsidTr="00013757">
        <w:trPr>
          <w:cnfStyle w:val="000000100000"/>
        </w:trPr>
        <w:tc>
          <w:tcPr>
            <w:cnfStyle w:val="001000000000"/>
            <w:tcW w:w="1800" w:type="dxa"/>
            <w:tcBorders>
              <w:top w:val="single" w:sz="12" w:space="0" w:color="FFFFFF" w:themeColor="background1"/>
              <w:left w:val="single" w:sz="4" w:space="0" w:color="auto"/>
              <w:bottom w:val="single" w:sz="12" w:space="0" w:color="FFFFFF" w:themeColor="background1"/>
              <w:right w:val="single" w:sz="12" w:space="0" w:color="FFFFFF" w:themeColor="background1"/>
            </w:tcBorders>
            <w:shd w:val="clear" w:color="auto" w:fill="61CAFF"/>
          </w:tcPr>
          <w:p w:rsidR="00946EF9" w:rsidRPr="00013757" w:rsidRDefault="00946EF9" w:rsidP="003E3B85">
            <w:pPr>
              <w:pStyle w:val="Tabellekl"/>
              <w:spacing w:line="360" w:lineRule="auto"/>
              <w:jc w:val="left"/>
              <w:rPr>
                <w:b w:val="0"/>
                <w:color w:val="auto"/>
                <w:sz w:val="18"/>
                <w:szCs w:val="20"/>
              </w:rPr>
            </w:pPr>
            <w:r w:rsidRPr="00013757">
              <w:rPr>
                <w:b w:val="0"/>
                <w:color w:val="auto"/>
                <w:sz w:val="18"/>
                <w:szCs w:val="20"/>
              </w:rPr>
              <w:t>Einbindung</w:t>
            </w:r>
          </w:p>
        </w:tc>
        <w:tc>
          <w:tcPr>
            <w:tcW w:w="192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tcPr>
          <w:p w:rsidR="00946EF9" w:rsidRPr="00013757" w:rsidRDefault="00946EF9" w:rsidP="003E3B85">
            <w:pPr>
              <w:pStyle w:val="Tabellekl"/>
              <w:spacing w:line="360" w:lineRule="auto"/>
              <w:jc w:val="left"/>
              <w:cnfStyle w:val="000000100000"/>
              <w:rPr>
                <w:sz w:val="18"/>
                <w:szCs w:val="20"/>
              </w:rPr>
            </w:pPr>
            <w:r w:rsidRPr="00013757">
              <w:rPr>
                <w:sz w:val="18"/>
                <w:szCs w:val="20"/>
              </w:rPr>
              <w:t>eigene Position</w:t>
            </w:r>
          </w:p>
        </w:tc>
        <w:tc>
          <w:tcPr>
            <w:tcW w:w="192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tcPr>
          <w:p w:rsidR="00946EF9" w:rsidRPr="00013757" w:rsidRDefault="00946EF9" w:rsidP="003E3B85">
            <w:pPr>
              <w:pStyle w:val="Tabellekl"/>
              <w:spacing w:line="360" w:lineRule="auto"/>
              <w:jc w:val="left"/>
              <w:cnfStyle w:val="000000100000"/>
              <w:rPr>
                <w:sz w:val="18"/>
                <w:szCs w:val="20"/>
              </w:rPr>
            </w:pPr>
            <w:r w:rsidRPr="00013757">
              <w:rPr>
                <w:sz w:val="18"/>
                <w:szCs w:val="20"/>
              </w:rPr>
              <w:t>Autonomiegrad</w:t>
            </w:r>
          </w:p>
        </w:tc>
        <w:tc>
          <w:tcPr>
            <w:tcW w:w="192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tcPr>
          <w:p w:rsidR="00946EF9" w:rsidRPr="00013757" w:rsidRDefault="00946EF9" w:rsidP="003E3B85">
            <w:pPr>
              <w:pStyle w:val="Tabellekl"/>
              <w:spacing w:line="360" w:lineRule="auto"/>
              <w:jc w:val="left"/>
              <w:cnfStyle w:val="000000100000"/>
              <w:rPr>
                <w:sz w:val="18"/>
                <w:szCs w:val="20"/>
              </w:rPr>
            </w:pPr>
            <w:r w:rsidRPr="00013757">
              <w:rPr>
                <w:sz w:val="18"/>
                <w:szCs w:val="20"/>
              </w:rPr>
              <w:t>Analyse der Ordnungsbedürfnisse</w:t>
            </w:r>
          </w:p>
        </w:tc>
        <w:tc>
          <w:tcPr>
            <w:tcW w:w="720" w:type="dxa"/>
            <w:vMerge/>
            <w:tcBorders>
              <w:left w:val="single" w:sz="12" w:space="0" w:color="FFFFFF" w:themeColor="background1"/>
              <w:right w:val="single" w:sz="12" w:space="0" w:color="FFFFFF" w:themeColor="background1"/>
            </w:tcBorders>
            <w:shd w:val="clear" w:color="auto" w:fill="006699"/>
          </w:tcPr>
          <w:p w:rsidR="00946EF9" w:rsidRPr="002533AF" w:rsidRDefault="00946EF9" w:rsidP="003E3B85">
            <w:pPr>
              <w:pStyle w:val="Tabellekl"/>
              <w:spacing w:line="360" w:lineRule="auto"/>
              <w:cnfStyle w:val="000000100000"/>
              <w:rPr>
                <w:sz w:val="20"/>
                <w:szCs w:val="20"/>
              </w:rPr>
            </w:pPr>
          </w:p>
        </w:tc>
        <w:tc>
          <w:tcPr>
            <w:tcW w:w="600" w:type="dxa"/>
            <w:vMerge/>
            <w:tcBorders>
              <w:left w:val="single" w:sz="12" w:space="0" w:color="FFFFFF" w:themeColor="background1"/>
              <w:right w:val="single" w:sz="4" w:space="0" w:color="auto"/>
            </w:tcBorders>
          </w:tcPr>
          <w:p w:rsidR="00946EF9" w:rsidRPr="002533AF" w:rsidRDefault="00946EF9" w:rsidP="003E3B85">
            <w:pPr>
              <w:pStyle w:val="Tabellekl"/>
              <w:spacing w:line="360" w:lineRule="auto"/>
              <w:cnfStyle w:val="000000100000"/>
              <w:rPr>
                <w:sz w:val="20"/>
                <w:szCs w:val="20"/>
              </w:rPr>
            </w:pPr>
          </w:p>
        </w:tc>
      </w:tr>
      <w:tr w:rsidR="00013757" w:rsidRPr="002533AF" w:rsidTr="00013757">
        <w:trPr>
          <w:cnfStyle w:val="000000010000"/>
        </w:trPr>
        <w:tc>
          <w:tcPr>
            <w:cnfStyle w:val="001000000000"/>
            <w:tcW w:w="1800" w:type="dxa"/>
            <w:tcBorders>
              <w:top w:val="single" w:sz="12" w:space="0" w:color="FFFFFF" w:themeColor="background1"/>
              <w:left w:val="single" w:sz="4" w:space="0" w:color="auto"/>
              <w:bottom w:val="single" w:sz="12" w:space="0" w:color="FFFFFF" w:themeColor="background1"/>
              <w:right w:val="single" w:sz="12" w:space="0" w:color="FFFFFF" w:themeColor="background1"/>
            </w:tcBorders>
          </w:tcPr>
          <w:p w:rsidR="00946EF9" w:rsidRPr="00476DCB" w:rsidRDefault="002533AF" w:rsidP="003E3B85">
            <w:pPr>
              <w:pStyle w:val="Tabellekl"/>
              <w:spacing w:line="360" w:lineRule="auto"/>
              <w:rPr>
                <w:sz w:val="20"/>
                <w:szCs w:val="20"/>
              </w:rPr>
            </w:pPr>
            <w:r w:rsidRPr="00476DCB">
              <w:rPr>
                <w:sz w:val="20"/>
                <w:szCs w:val="20"/>
              </w:rPr>
              <w:t>Kult</w:t>
            </w:r>
            <w:r w:rsidR="00946EF9" w:rsidRPr="00476DCB">
              <w:rPr>
                <w:sz w:val="20"/>
                <w:szCs w:val="20"/>
              </w:rPr>
              <w:t>ur</w:t>
            </w:r>
          </w:p>
        </w:tc>
        <w:tc>
          <w:tcPr>
            <w:tcW w:w="192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6699"/>
          </w:tcPr>
          <w:p w:rsidR="00946EF9" w:rsidRPr="00476DCB" w:rsidRDefault="00946EF9" w:rsidP="003E3B85">
            <w:pPr>
              <w:pStyle w:val="Tabellekl"/>
              <w:spacing w:line="360" w:lineRule="auto"/>
              <w:cnfStyle w:val="000000010000"/>
              <w:rPr>
                <w:b/>
                <w:color w:val="FFFFFF" w:themeColor="background1"/>
                <w:sz w:val="20"/>
                <w:szCs w:val="20"/>
              </w:rPr>
            </w:pPr>
            <w:r w:rsidRPr="00476DCB">
              <w:rPr>
                <w:b/>
                <w:color w:val="FFFFFF" w:themeColor="background1"/>
                <w:sz w:val="20"/>
                <w:szCs w:val="20"/>
              </w:rPr>
              <w:t>Interaktion</w:t>
            </w:r>
          </w:p>
        </w:tc>
        <w:tc>
          <w:tcPr>
            <w:tcW w:w="192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6699"/>
          </w:tcPr>
          <w:p w:rsidR="00946EF9" w:rsidRPr="00476DCB" w:rsidRDefault="00946EF9" w:rsidP="003E3B85">
            <w:pPr>
              <w:pStyle w:val="Tabellekl"/>
              <w:spacing w:line="360" w:lineRule="auto"/>
              <w:cnfStyle w:val="000000010000"/>
              <w:rPr>
                <w:b/>
                <w:color w:val="FFFFFF" w:themeColor="background1"/>
                <w:sz w:val="20"/>
                <w:szCs w:val="20"/>
              </w:rPr>
            </w:pPr>
            <w:r w:rsidRPr="00476DCB">
              <w:rPr>
                <w:b/>
                <w:color w:val="FFFFFF" w:themeColor="background1"/>
                <w:sz w:val="20"/>
                <w:szCs w:val="20"/>
              </w:rPr>
              <w:t>Motivation</w:t>
            </w:r>
          </w:p>
        </w:tc>
        <w:tc>
          <w:tcPr>
            <w:tcW w:w="192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6699"/>
          </w:tcPr>
          <w:p w:rsidR="00946EF9" w:rsidRPr="00476DCB" w:rsidRDefault="00946EF9" w:rsidP="003E3B85">
            <w:pPr>
              <w:pStyle w:val="Tabellekl"/>
              <w:spacing w:line="360" w:lineRule="auto"/>
              <w:cnfStyle w:val="000000010000"/>
              <w:rPr>
                <w:b/>
                <w:color w:val="FFFFFF" w:themeColor="background1"/>
                <w:sz w:val="20"/>
                <w:szCs w:val="20"/>
              </w:rPr>
            </w:pPr>
            <w:r w:rsidRPr="00476DCB">
              <w:rPr>
                <w:b/>
                <w:color w:val="FFFFFF" w:themeColor="background1"/>
                <w:sz w:val="20"/>
                <w:szCs w:val="20"/>
              </w:rPr>
              <w:t>Struktur</w:t>
            </w:r>
          </w:p>
        </w:tc>
        <w:tc>
          <w:tcPr>
            <w:tcW w:w="1320" w:type="dxa"/>
            <w:gridSpan w:val="2"/>
            <w:tcBorders>
              <w:left w:val="single" w:sz="12" w:space="0" w:color="FFFFFF" w:themeColor="background1"/>
              <w:right w:val="single" w:sz="4" w:space="0" w:color="auto"/>
            </w:tcBorders>
          </w:tcPr>
          <w:p w:rsidR="00946EF9" w:rsidRPr="002533AF" w:rsidRDefault="00946EF9" w:rsidP="003E3B85">
            <w:pPr>
              <w:pStyle w:val="Tabellekl"/>
              <w:spacing w:line="360" w:lineRule="auto"/>
              <w:cnfStyle w:val="000000010000"/>
              <w:rPr>
                <w:sz w:val="20"/>
                <w:szCs w:val="20"/>
              </w:rPr>
            </w:pPr>
            <w:r w:rsidRPr="002533AF">
              <w:rPr>
                <w:sz w:val="20"/>
                <w:szCs w:val="20"/>
              </w:rPr>
              <w:t>Ausgan</w:t>
            </w:r>
            <w:r w:rsidR="00476DCB">
              <w:rPr>
                <w:sz w:val="20"/>
                <w:szCs w:val="20"/>
              </w:rPr>
              <w:t>g</w:t>
            </w:r>
            <w:r w:rsidRPr="002533AF">
              <w:rPr>
                <w:sz w:val="20"/>
                <w:szCs w:val="20"/>
              </w:rPr>
              <w:t>s</w:t>
            </w:r>
            <w:r w:rsidR="00013757">
              <w:rPr>
                <w:sz w:val="20"/>
                <w:szCs w:val="20"/>
              </w:rPr>
              <w:t>-</w:t>
            </w:r>
            <w:r w:rsidRPr="002533AF">
              <w:rPr>
                <w:sz w:val="20"/>
                <w:szCs w:val="20"/>
              </w:rPr>
              <w:t>situation</w:t>
            </w:r>
          </w:p>
        </w:tc>
      </w:tr>
      <w:tr w:rsidR="00013757" w:rsidRPr="002533AF" w:rsidTr="00013757">
        <w:trPr>
          <w:cnfStyle w:val="000000100000"/>
        </w:trPr>
        <w:tc>
          <w:tcPr>
            <w:cnfStyle w:val="001000000000"/>
            <w:tcW w:w="1800" w:type="dxa"/>
            <w:tcBorders>
              <w:top w:val="single" w:sz="12" w:space="0" w:color="FFFFFF" w:themeColor="background1"/>
              <w:left w:val="single" w:sz="4" w:space="0" w:color="auto"/>
              <w:bottom w:val="single" w:sz="12" w:space="0" w:color="FFFFFF" w:themeColor="background1"/>
              <w:right w:val="single" w:sz="12" w:space="0" w:color="FFFFFF" w:themeColor="background1"/>
            </w:tcBorders>
            <w:shd w:val="clear" w:color="auto" w:fill="61CAFF"/>
          </w:tcPr>
          <w:p w:rsidR="00946EF9" w:rsidRPr="00013757" w:rsidRDefault="00946EF9" w:rsidP="003E3B85">
            <w:pPr>
              <w:pStyle w:val="Tabellekl"/>
              <w:spacing w:line="360" w:lineRule="auto"/>
              <w:jc w:val="left"/>
              <w:rPr>
                <w:b w:val="0"/>
                <w:color w:val="auto"/>
                <w:sz w:val="18"/>
                <w:szCs w:val="20"/>
              </w:rPr>
            </w:pPr>
            <w:r w:rsidRPr="00013757">
              <w:rPr>
                <w:b w:val="0"/>
                <w:color w:val="auto"/>
                <w:sz w:val="18"/>
                <w:szCs w:val="20"/>
              </w:rPr>
              <w:t>Kulturelle Umbrüche</w:t>
            </w:r>
          </w:p>
        </w:tc>
        <w:tc>
          <w:tcPr>
            <w:tcW w:w="192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tcPr>
          <w:p w:rsidR="00946EF9" w:rsidRPr="00013757" w:rsidRDefault="00946EF9" w:rsidP="003E3B85">
            <w:pPr>
              <w:pStyle w:val="Tabellekl"/>
              <w:spacing w:line="360" w:lineRule="auto"/>
              <w:jc w:val="left"/>
              <w:cnfStyle w:val="000000100000"/>
              <w:rPr>
                <w:sz w:val="18"/>
                <w:szCs w:val="20"/>
              </w:rPr>
            </w:pPr>
            <w:r w:rsidRPr="00013757">
              <w:rPr>
                <w:sz w:val="18"/>
                <w:szCs w:val="20"/>
              </w:rPr>
              <w:t>Soziale Konformität</w:t>
            </w:r>
          </w:p>
        </w:tc>
        <w:tc>
          <w:tcPr>
            <w:tcW w:w="192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tcPr>
          <w:p w:rsidR="00946EF9" w:rsidRPr="00013757" w:rsidRDefault="00946EF9" w:rsidP="003E3B85">
            <w:pPr>
              <w:pStyle w:val="Tabellekl"/>
              <w:spacing w:line="360" w:lineRule="auto"/>
              <w:jc w:val="left"/>
              <w:cnfStyle w:val="000000100000"/>
              <w:rPr>
                <w:sz w:val="18"/>
                <w:szCs w:val="20"/>
              </w:rPr>
            </w:pPr>
            <w:r w:rsidRPr="00013757">
              <w:rPr>
                <w:sz w:val="18"/>
                <w:szCs w:val="20"/>
              </w:rPr>
              <w:t>Erwartungshaltungen</w:t>
            </w:r>
          </w:p>
        </w:tc>
        <w:tc>
          <w:tcPr>
            <w:tcW w:w="192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tcPr>
          <w:p w:rsidR="00946EF9" w:rsidRPr="00013757" w:rsidRDefault="00946EF9" w:rsidP="003E3B85">
            <w:pPr>
              <w:pStyle w:val="Tabellekl"/>
              <w:spacing w:line="360" w:lineRule="auto"/>
              <w:jc w:val="left"/>
              <w:cnfStyle w:val="000000100000"/>
              <w:rPr>
                <w:sz w:val="18"/>
                <w:szCs w:val="20"/>
              </w:rPr>
            </w:pPr>
            <w:r w:rsidRPr="00013757">
              <w:rPr>
                <w:sz w:val="18"/>
                <w:szCs w:val="20"/>
              </w:rPr>
              <w:t>Ratlosigkeit</w:t>
            </w:r>
          </w:p>
        </w:tc>
        <w:tc>
          <w:tcPr>
            <w:tcW w:w="720" w:type="dxa"/>
            <w:vMerge w:val="restart"/>
            <w:tcBorders>
              <w:left w:val="single" w:sz="12" w:space="0" w:color="FFFFFF" w:themeColor="background1"/>
              <w:right w:val="single" w:sz="12" w:space="0" w:color="FFFFFF" w:themeColor="background1"/>
            </w:tcBorders>
            <w:shd w:val="clear" w:color="auto" w:fill="006699"/>
            <w:textDirection w:val="btLr"/>
          </w:tcPr>
          <w:p w:rsidR="00946EF9" w:rsidRPr="00476DCB" w:rsidRDefault="00946EF9" w:rsidP="003E3B85">
            <w:pPr>
              <w:pStyle w:val="Tabellekl"/>
              <w:spacing w:line="360" w:lineRule="auto"/>
              <w:jc w:val="center"/>
              <w:cnfStyle w:val="000000100000"/>
              <w:rPr>
                <w:color w:val="FFFFFF" w:themeColor="background1"/>
                <w:sz w:val="20"/>
                <w:szCs w:val="20"/>
              </w:rPr>
            </w:pPr>
            <w:r w:rsidRPr="00476DCB">
              <w:rPr>
                <w:color w:val="FFFFFF" w:themeColor="background1"/>
                <w:sz w:val="20"/>
                <w:szCs w:val="20"/>
              </w:rPr>
              <w:t>Analysefelder</w:t>
            </w:r>
          </w:p>
        </w:tc>
        <w:tc>
          <w:tcPr>
            <w:tcW w:w="600" w:type="dxa"/>
            <w:vMerge w:val="restart"/>
            <w:tcBorders>
              <w:left w:val="single" w:sz="12" w:space="0" w:color="FFFFFF" w:themeColor="background1"/>
              <w:right w:val="single" w:sz="4" w:space="0" w:color="auto"/>
            </w:tcBorders>
            <w:textDirection w:val="btLr"/>
          </w:tcPr>
          <w:p w:rsidR="00946EF9" w:rsidRPr="002533AF" w:rsidRDefault="003C3A69" w:rsidP="003E3B85">
            <w:pPr>
              <w:pStyle w:val="Tabellekl"/>
              <w:spacing w:line="360" w:lineRule="auto"/>
              <w:jc w:val="center"/>
              <w:cnfStyle w:val="000000100000"/>
              <w:rPr>
                <w:sz w:val="20"/>
                <w:szCs w:val="20"/>
              </w:rPr>
            </w:pPr>
            <w:r>
              <w:rPr>
                <w:sz w:val="20"/>
                <w:szCs w:val="20"/>
              </w:rPr>
            </w:r>
            <w:r>
              <w:rPr>
                <w:sz w:val="20"/>
                <w:szCs w:val="20"/>
              </w:rPr>
              <w:pict>
                <v:shape id="_x0000_s1031" type="#_x0000_t32" style="width:0;height:114.05pt;flip:y;mso-left-percent:-10001;mso-top-percent:-10001;mso-position-horizontal:absolute;mso-position-horizontal-relative:char;mso-position-vertical:absolute;mso-position-vertical-relative:line;mso-left-percent:-10001;mso-top-percent:-10001" o:connectortype="straight" wrapcoords="6 4 2 14 5 206 12 206 15 13 11 4 6 4" strokecolor="white [3212]" strokeweight="3pt">
                  <v:stroke startarrow="block"/>
                  <v:shadow type="perspective" color="#999 [1296]" opacity=".5" origin=",.5" offset="0,0" matrix=",-56756f,,.5"/>
                  <w10:wrap type="none"/>
                  <w10:anchorlock/>
                </v:shape>
              </w:pict>
            </w:r>
            <w:r w:rsidR="00946EF9" w:rsidRPr="002533AF">
              <w:rPr>
                <w:sz w:val="20"/>
                <w:szCs w:val="20"/>
              </w:rPr>
              <w:t>Soziale Produktivität sinkt</w:t>
            </w:r>
          </w:p>
        </w:tc>
      </w:tr>
      <w:tr w:rsidR="00013757" w:rsidRPr="002533AF" w:rsidTr="00013757">
        <w:trPr>
          <w:cnfStyle w:val="000000010000"/>
        </w:trPr>
        <w:tc>
          <w:tcPr>
            <w:cnfStyle w:val="001000000000"/>
            <w:tcW w:w="1800" w:type="dxa"/>
            <w:tcBorders>
              <w:top w:val="single" w:sz="12" w:space="0" w:color="FFFFFF" w:themeColor="background1"/>
              <w:left w:val="single" w:sz="4" w:space="0" w:color="auto"/>
              <w:bottom w:val="single" w:sz="12" w:space="0" w:color="FFFFFF" w:themeColor="background1"/>
              <w:right w:val="single" w:sz="12" w:space="0" w:color="FFFFFF" w:themeColor="background1"/>
            </w:tcBorders>
            <w:shd w:val="clear" w:color="auto" w:fill="D5F1FF"/>
          </w:tcPr>
          <w:p w:rsidR="00946EF9" w:rsidRPr="00013757" w:rsidRDefault="00946EF9" w:rsidP="003E3B85">
            <w:pPr>
              <w:pStyle w:val="Tabellekl"/>
              <w:spacing w:line="360" w:lineRule="auto"/>
              <w:jc w:val="left"/>
              <w:rPr>
                <w:b w:val="0"/>
                <w:color w:val="auto"/>
                <w:sz w:val="18"/>
                <w:szCs w:val="20"/>
              </w:rPr>
            </w:pPr>
            <w:r w:rsidRPr="00013757">
              <w:rPr>
                <w:b w:val="0"/>
                <w:color w:val="auto"/>
                <w:sz w:val="18"/>
                <w:szCs w:val="20"/>
              </w:rPr>
              <w:t>Unsicherheit</w:t>
            </w:r>
          </w:p>
        </w:tc>
        <w:tc>
          <w:tcPr>
            <w:tcW w:w="192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tcPr>
          <w:p w:rsidR="00946EF9" w:rsidRPr="00013757" w:rsidRDefault="00946EF9" w:rsidP="003E3B85">
            <w:pPr>
              <w:pStyle w:val="Tabellekl"/>
              <w:spacing w:line="360" w:lineRule="auto"/>
              <w:jc w:val="left"/>
              <w:cnfStyle w:val="000000010000"/>
              <w:rPr>
                <w:sz w:val="18"/>
                <w:szCs w:val="20"/>
              </w:rPr>
            </w:pPr>
            <w:r w:rsidRPr="00013757">
              <w:rPr>
                <w:sz w:val="18"/>
                <w:szCs w:val="20"/>
              </w:rPr>
              <w:t>Pseudoadaption</w:t>
            </w:r>
          </w:p>
        </w:tc>
        <w:tc>
          <w:tcPr>
            <w:tcW w:w="192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tcPr>
          <w:p w:rsidR="00946EF9" w:rsidRPr="00013757" w:rsidRDefault="00946EF9" w:rsidP="003E3B85">
            <w:pPr>
              <w:pStyle w:val="Tabellekl"/>
              <w:spacing w:line="360" w:lineRule="auto"/>
              <w:jc w:val="left"/>
              <w:cnfStyle w:val="000000010000"/>
              <w:rPr>
                <w:sz w:val="18"/>
                <w:szCs w:val="20"/>
              </w:rPr>
            </w:pPr>
            <w:r w:rsidRPr="00013757">
              <w:rPr>
                <w:sz w:val="18"/>
                <w:szCs w:val="20"/>
              </w:rPr>
              <w:t>Enttäuschungen</w:t>
            </w:r>
          </w:p>
        </w:tc>
        <w:tc>
          <w:tcPr>
            <w:tcW w:w="192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tcPr>
          <w:p w:rsidR="00946EF9" w:rsidRPr="00013757" w:rsidRDefault="00946EF9" w:rsidP="003E3B85">
            <w:pPr>
              <w:pStyle w:val="Tabellekl"/>
              <w:spacing w:line="360" w:lineRule="auto"/>
              <w:jc w:val="left"/>
              <w:cnfStyle w:val="000000010000"/>
              <w:rPr>
                <w:sz w:val="18"/>
                <w:szCs w:val="20"/>
              </w:rPr>
            </w:pPr>
            <w:r w:rsidRPr="00013757">
              <w:rPr>
                <w:sz w:val="18"/>
                <w:szCs w:val="20"/>
              </w:rPr>
              <w:t>Funktionsvermischung</w:t>
            </w:r>
          </w:p>
        </w:tc>
        <w:tc>
          <w:tcPr>
            <w:tcW w:w="720" w:type="dxa"/>
            <w:vMerge/>
            <w:tcBorders>
              <w:left w:val="single" w:sz="12" w:space="0" w:color="FFFFFF" w:themeColor="background1"/>
              <w:right w:val="single" w:sz="12" w:space="0" w:color="FFFFFF" w:themeColor="background1"/>
            </w:tcBorders>
            <w:shd w:val="clear" w:color="auto" w:fill="006699"/>
          </w:tcPr>
          <w:p w:rsidR="00946EF9" w:rsidRPr="002533AF" w:rsidRDefault="00946EF9" w:rsidP="003E3B85">
            <w:pPr>
              <w:pStyle w:val="Tabellekl"/>
              <w:spacing w:line="360" w:lineRule="auto"/>
              <w:cnfStyle w:val="000000010000"/>
              <w:rPr>
                <w:sz w:val="20"/>
                <w:szCs w:val="20"/>
              </w:rPr>
            </w:pPr>
          </w:p>
        </w:tc>
        <w:tc>
          <w:tcPr>
            <w:tcW w:w="600" w:type="dxa"/>
            <w:vMerge/>
            <w:tcBorders>
              <w:left w:val="single" w:sz="12" w:space="0" w:color="FFFFFF" w:themeColor="background1"/>
              <w:right w:val="single" w:sz="4" w:space="0" w:color="auto"/>
            </w:tcBorders>
          </w:tcPr>
          <w:p w:rsidR="00946EF9" w:rsidRPr="002533AF" w:rsidRDefault="00946EF9" w:rsidP="003E3B85">
            <w:pPr>
              <w:pStyle w:val="Tabellekl"/>
              <w:spacing w:line="360" w:lineRule="auto"/>
              <w:cnfStyle w:val="000000010000"/>
              <w:rPr>
                <w:sz w:val="20"/>
                <w:szCs w:val="20"/>
              </w:rPr>
            </w:pPr>
          </w:p>
        </w:tc>
      </w:tr>
      <w:tr w:rsidR="00013757" w:rsidRPr="002533AF" w:rsidTr="00013757">
        <w:trPr>
          <w:cnfStyle w:val="000000100000"/>
        </w:trPr>
        <w:tc>
          <w:tcPr>
            <w:cnfStyle w:val="001000000000"/>
            <w:tcW w:w="1800" w:type="dxa"/>
            <w:tcBorders>
              <w:top w:val="single" w:sz="12" w:space="0" w:color="FFFFFF" w:themeColor="background1"/>
              <w:left w:val="single" w:sz="4" w:space="0" w:color="auto"/>
              <w:bottom w:val="single" w:sz="12" w:space="0" w:color="FFFFFF" w:themeColor="background1"/>
              <w:right w:val="single" w:sz="12" w:space="0" w:color="FFFFFF" w:themeColor="background1"/>
            </w:tcBorders>
            <w:shd w:val="clear" w:color="auto" w:fill="61CAFF"/>
          </w:tcPr>
          <w:p w:rsidR="00946EF9" w:rsidRPr="00013757" w:rsidRDefault="00946EF9" w:rsidP="003E3B85">
            <w:pPr>
              <w:pStyle w:val="Tabellekl"/>
              <w:spacing w:line="360" w:lineRule="auto"/>
              <w:jc w:val="left"/>
              <w:rPr>
                <w:b w:val="0"/>
                <w:color w:val="auto"/>
                <w:sz w:val="18"/>
                <w:szCs w:val="20"/>
              </w:rPr>
            </w:pPr>
            <w:r w:rsidRPr="00013757">
              <w:rPr>
                <w:b w:val="0"/>
                <w:color w:val="auto"/>
                <w:sz w:val="18"/>
                <w:szCs w:val="20"/>
              </w:rPr>
              <w:t>Chaos</w:t>
            </w:r>
          </w:p>
        </w:tc>
        <w:tc>
          <w:tcPr>
            <w:tcW w:w="192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tcPr>
          <w:p w:rsidR="00946EF9" w:rsidRPr="00013757" w:rsidRDefault="00946EF9" w:rsidP="003E3B85">
            <w:pPr>
              <w:pStyle w:val="Tabellekl"/>
              <w:spacing w:line="360" w:lineRule="auto"/>
              <w:jc w:val="left"/>
              <w:cnfStyle w:val="000000100000"/>
              <w:rPr>
                <w:sz w:val="18"/>
                <w:szCs w:val="20"/>
              </w:rPr>
            </w:pPr>
            <w:r w:rsidRPr="00013757">
              <w:rPr>
                <w:sz w:val="18"/>
                <w:szCs w:val="20"/>
              </w:rPr>
              <w:t>Wirkungslosigkeit</w:t>
            </w:r>
          </w:p>
        </w:tc>
        <w:tc>
          <w:tcPr>
            <w:tcW w:w="192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tcPr>
          <w:p w:rsidR="00946EF9" w:rsidRPr="00013757" w:rsidRDefault="00946EF9" w:rsidP="003E3B85">
            <w:pPr>
              <w:pStyle w:val="Tabellekl"/>
              <w:spacing w:line="360" w:lineRule="auto"/>
              <w:jc w:val="left"/>
              <w:cnfStyle w:val="000000100000"/>
              <w:rPr>
                <w:sz w:val="18"/>
                <w:szCs w:val="20"/>
              </w:rPr>
            </w:pPr>
            <w:r w:rsidRPr="00013757">
              <w:rPr>
                <w:sz w:val="18"/>
                <w:szCs w:val="20"/>
              </w:rPr>
              <w:t>Demotivation</w:t>
            </w:r>
          </w:p>
        </w:tc>
        <w:tc>
          <w:tcPr>
            <w:tcW w:w="192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tcPr>
          <w:p w:rsidR="00946EF9" w:rsidRPr="00013757" w:rsidRDefault="00946EF9" w:rsidP="003E3B85">
            <w:pPr>
              <w:pStyle w:val="Tabellekl"/>
              <w:spacing w:line="360" w:lineRule="auto"/>
              <w:jc w:val="left"/>
              <w:cnfStyle w:val="000000100000"/>
              <w:rPr>
                <w:sz w:val="18"/>
                <w:szCs w:val="20"/>
              </w:rPr>
            </w:pPr>
            <w:r w:rsidRPr="00013757">
              <w:rPr>
                <w:sz w:val="18"/>
                <w:szCs w:val="20"/>
              </w:rPr>
              <w:t>Schuldzuweisung</w:t>
            </w:r>
          </w:p>
        </w:tc>
        <w:tc>
          <w:tcPr>
            <w:tcW w:w="720" w:type="dxa"/>
            <w:vMerge/>
            <w:tcBorders>
              <w:left w:val="single" w:sz="12" w:space="0" w:color="FFFFFF" w:themeColor="background1"/>
              <w:right w:val="single" w:sz="12" w:space="0" w:color="FFFFFF" w:themeColor="background1"/>
            </w:tcBorders>
            <w:shd w:val="clear" w:color="auto" w:fill="006699"/>
          </w:tcPr>
          <w:p w:rsidR="00946EF9" w:rsidRPr="002533AF" w:rsidRDefault="00946EF9" w:rsidP="003E3B85">
            <w:pPr>
              <w:pStyle w:val="Tabellekl"/>
              <w:spacing w:line="360" w:lineRule="auto"/>
              <w:cnfStyle w:val="000000100000"/>
              <w:rPr>
                <w:sz w:val="20"/>
                <w:szCs w:val="20"/>
              </w:rPr>
            </w:pPr>
          </w:p>
        </w:tc>
        <w:tc>
          <w:tcPr>
            <w:tcW w:w="600" w:type="dxa"/>
            <w:vMerge/>
            <w:tcBorders>
              <w:left w:val="single" w:sz="12" w:space="0" w:color="FFFFFF" w:themeColor="background1"/>
              <w:right w:val="single" w:sz="4" w:space="0" w:color="auto"/>
            </w:tcBorders>
          </w:tcPr>
          <w:p w:rsidR="00946EF9" w:rsidRPr="002533AF" w:rsidRDefault="00946EF9" w:rsidP="003E3B85">
            <w:pPr>
              <w:pStyle w:val="Tabellekl"/>
              <w:spacing w:line="360" w:lineRule="auto"/>
              <w:cnfStyle w:val="000000100000"/>
              <w:rPr>
                <w:sz w:val="20"/>
                <w:szCs w:val="20"/>
              </w:rPr>
            </w:pPr>
          </w:p>
        </w:tc>
      </w:tr>
      <w:tr w:rsidR="00013757" w:rsidRPr="002533AF" w:rsidTr="00013757">
        <w:trPr>
          <w:cnfStyle w:val="000000010000"/>
        </w:trPr>
        <w:tc>
          <w:tcPr>
            <w:cnfStyle w:val="001000000000"/>
            <w:tcW w:w="1800" w:type="dxa"/>
            <w:tcBorders>
              <w:top w:val="single" w:sz="12" w:space="0" w:color="FFFFFF" w:themeColor="background1"/>
              <w:left w:val="single" w:sz="4" w:space="0" w:color="auto"/>
              <w:bottom w:val="single" w:sz="12" w:space="0" w:color="FFFFFF" w:themeColor="background1"/>
              <w:right w:val="single" w:sz="12" w:space="0" w:color="FFFFFF" w:themeColor="background1"/>
            </w:tcBorders>
            <w:shd w:val="clear" w:color="auto" w:fill="D5F1FF"/>
          </w:tcPr>
          <w:p w:rsidR="00946EF9" w:rsidRPr="00013757" w:rsidRDefault="00946EF9" w:rsidP="003E3B85">
            <w:pPr>
              <w:pStyle w:val="Tabellekl"/>
              <w:spacing w:line="360" w:lineRule="auto"/>
              <w:jc w:val="left"/>
              <w:rPr>
                <w:b w:val="0"/>
                <w:color w:val="auto"/>
                <w:sz w:val="18"/>
                <w:szCs w:val="20"/>
              </w:rPr>
            </w:pPr>
            <w:r w:rsidRPr="00013757">
              <w:rPr>
                <w:b w:val="0"/>
                <w:color w:val="auto"/>
                <w:sz w:val="18"/>
                <w:szCs w:val="20"/>
              </w:rPr>
              <w:t>Recht des Stärkeren</w:t>
            </w:r>
          </w:p>
        </w:tc>
        <w:tc>
          <w:tcPr>
            <w:tcW w:w="192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tcPr>
          <w:p w:rsidR="00946EF9" w:rsidRPr="00013757" w:rsidRDefault="00946EF9" w:rsidP="003E3B85">
            <w:pPr>
              <w:pStyle w:val="Tabellekl"/>
              <w:spacing w:line="360" w:lineRule="auto"/>
              <w:jc w:val="left"/>
              <w:cnfStyle w:val="000000010000"/>
              <w:rPr>
                <w:sz w:val="18"/>
                <w:szCs w:val="20"/>
              </w:rPr>
            </w:pPr>
            <w:r w:rsidRPr="00013757">
              <w:rPr>
                <w:sz w:val="18"/>
                <w:szCs w:val="20"/>
              </w:rPr>
              <w:t>Machtausübung</w:t>
            </w:r>
          </w:p>
        </w:tc>
        <w:tc>
          <w:tcPr>
            <w:tcW w:w="192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tcPr>
          <w:p w:rsidR="00946EF9" w:rsidRPr="00013757" w:rsidRDefault="00946EF9" w:rsidP="003E3B85">
            <w:pPr>
              <w:pStyle w:val="Tabellekl"/>
              <w:spacing w:line="360" w:lineRule="auto"/>
              <w:jc w:val="left"/>
              <w:cnfStyle w:val="000000010000"/>
              <w:rPr>
                <w:sz w:val="18"/>
                <w:szCs w:val="20"/>
              </w:rPr>
            </w:pPr>
            <w:r w:rsidRPr="00013757">
              <w:rPr>
                <w:sz w:val="18"/>
                <w:szCs w:val="20"/>
              </w:rPr>
              <w:t>Ineffizienz</w:t>
            </w:r>
          </w:p>
        </w:tc>
        <w:tc>
          <w:tcPr>
            <w:tcW w:w="192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tcPr>
          <w:p w:rsidR="00946EF9" w:rsidRPr="00013757" w:rsidRDefault="00946EF9" w:rsidP="003E3B85">
            <w:pPr>
              <w:pStyle w:val="Tabellekl"/>
              <w:spacing w:line="360" w:lineRule="auto"/>
              <w:jc w:val="left"/>
              <w:cnfStyle w:val="000000010000"/>
              <w:rPr>
                <w:sz w:val="18"/>
                <w:szCs w:val="20"/>
              </w:rPr>
            </w:pPr>
            <w:r w:rsidRPr="00013757">
              <w:rPr>
                <w:sz w:val="18"/>
                <w:szCs w:val="20"/>
              </w:rPr>
              <w:t>Schuldabwehr</w:t>
            </w:r>
          </w:p>
        </w:tc>
        <w:tc>
          <w:tcPr>
            <w:tcW w:w="720" w:type="dxa"/>
            <w:vMerge/>
            <w:tcBorders>
              <w:left w:val="single" w:sz="12" w:space="0" w:color="FFFFFF" w:themeColor="background1"/>
              <w:right w:val="single" w:sz="12" w:space="0" w:color="FFFFFF" w:themeColor="background1"/>
            </w:tcBorders>
            <w:shd w:val="clear" w:color="auto" w:fill="006699"/>
          </w:tcPr>
          <w:p w:rsidR="00946EF9" w:rsidRPr="002533AF" w:rsidRDefault="00946EF9" w:rsidP="003E3B85">
            <w:pPr>
              <w:pStyle w:val="Tabellekl"/>
              <w:spacing w:line="360" w:lineRule="auto"/>
              <w:cnfStyle w:val="000000010000"/>
              <w:rPr>
                <w:sz w:val="20"/>
                <w:szCs w:val="20"/>
              </w:rPr>
            </w:pPr>
          </w:p>
        </w:tc>
        <w:tc>
          <w:tcPr>
            <w:tcW w:w="600" w:type="dxa"/>
            <w:vMerge/>
            <w:tcBorders>
              <w:left w:val="single" w:sz="12" w:space="0" w:color="FFFFFF" w:themeColor="background1"/>
              <w:right w:val="single" w:sz="4" w:space="0" w:color="auto"/>
            </w:tcBorders>
          </w:tcPr>
          <w:p w:rsidR="00946EF9" w:rsidRPr="002533AF" w:rsidRDefault="00946EF9" w:rsidP="003E3B85">
            <w:pPr>
              <w:pStyle w:val="Tabellekl"/>
              <w:spacing w:line="360" w:lineRule="auto"/>
              <w:cnfStyle w:val="000000010000"/>
              <w:rPr>
                <w:sz w:val="20"/>
                <w:szCs w:val="20"/>
              </w:rPr>
            </w:pPr>
          </w:p>
        </w:tc>
      </w:tr>
      <w:tr w:rsidR="00323A04" w:rsidRPr="002533AF" w:rsidTr="00013757">
        <w:trPr>
          <w:cnfStyle w:val="000000100000"/>
        </w:trPr>
        <w:tc>
          <w:tcPr>
            <w:cnfStyle w:val="001000000000"/>
            <w:tcW w:w="7560" w:type="dxa"/>
            <w:gridSpan w:val="4"/>
            <w:tcBorders>
              <w:top w:val="single" w:sz="12" w:space="0" w:color="FFFFFF" w:themeColor="background1"/>
              <w:left w:val="single" w:sz="4" w:space="0" w:color="auto"/>
              <w:bottom w:val="single" w:sz="4" w:space="0" w:color="auto"/>
              <w:right w:val="single" w:sz="12" w:space="0" w:color="FFFFFF" w:themeColor="background1"/>
            </w:tcBorders>
          </w:tcPr>
          <w:p w:rsidR="00946EF9" w:rsidRPr="002533AF" w:rsidRDefault="00946EF9" w:rsidP="003E3B85">
            <w:pPr>
              <w:pStyle w:val="Tabellekl"/>
              <w:spacing w:line="360" w:lineRule="auto"/>
              <w:jc w:val="center"/>
              <w:rPr>
                <w:b w:val="0"/>
                <w:sz w:val="20"/>
                <w:szCs w:val="20"/>
              </w:rPr>
            </w:pPr>
            <w:r w:rsidRPr="002533AF">
              <w:rPr>
                <w:b w:val="0"/>
                <w:sz w:val="20"/>
                <w:szCs w:val="20"/>
              </w:rPr>
              <w:t>permanenter Konflikt</w:t>
            </w:r>
          </w:p>
        </w:tc>
        <w:tc>
          <w:tcPr>
            <w:tcW w:w="720" w:type="dxa"/>
            <w:vMerge/>
            <w:tcBorders>
              <w:top w:val="none" w:sz="0" w:space="0" w:color="auto"/>
              <w:left w:val="single" w:sz="12" w:space="0" w:color="FFFFFF" w:themeColor="background1"/>
              <w:bottom w:val="single" w:sz="4" w:space="0" w:color="auto"/>
              <w:right w:val="single" w:sz="12" w:space="0" w:color="FFFFFF" w:themeColor="background1"/>
            </w:tcBorders>
            <w:shd w:val="clear" w:color="auto" w:fill="006699"/>
          </w:tcPr>
          <w:p w:rsidR="00946EF9" w:rsidRPr="002533AF" w:rsidRDefault="00946EF9" w:rsidP="003E3B85">
            <w:pPr>
              <w:pStyle w:val="Tabellekl"/>
              <w:spacing w:line="360" w:lineRule="auto"/>
              <w:cnfStyle w:val="000000100000"/>
              <w:rPr>
                <w:sz w:val="20"/>
                <w:szCs w:val="20"/>
              </w:rPr>
            </w:pPr>
          </w:p>
        </w:tc>
        <w:tc>
          <w:tcPr>
            <w:tcW w:w="600" w:type="dxa"/>
            <w:vMerge/>
            <w:tcBorders>
              <w:top w:val="none" w:sz="0" w:space="0" w:color="auto"/>
              <w:left w:val="single" w:sz="12" w:space="0" w:color="FFFFFF" w:themeColor="background1"/>
              <w:bottom w:val="single" w:sz="4" w:space="0" w:color="auto"/>
              <w:right w:val="single" w:sz="4" w:space="0" w:color="auto"/>
            </w:tcBorders>
          </w:tcPr>
          <w:p w:rsidR="00946EF9" w:rsidRPr="002533AF" w:rsidRDefault="00946EF9" w:rsidP="003E3B85">
            <w:pPr>
              <w:pStyle w:val="Tabellekl"/>
              <w:spacing w:line="360" w:lineRule="auto"/>
              <w:cnfStyle w:val="000000100000"/>
              <w:rPr>
                <w:sz w:val="20"/>
                <w:szCs w:val="20"/>
              </w:rPr>
            </w:pPr>
          </w:p>
        </w:tc>
      </w:tr>
    </w:tbl>
    <w:p w:rsidR="0023750B" w:rsidRPr="0023750B" w:rsidRDefault="0023750B" w:rsidP="003E3B85">
      <w:pPr>
        <w:pStyle w:val="Beschriftung"/>
        <w:spacing w:line="360" w:lineRule="auto"/>
      </w:pPr>
      <w:bookmarkStart w:id="75" w:name="_Toc331202772"/>
      <w:r>
        <w:rPr>
          <w:rFonts w:eastAsia="MS Mincho"/>
        </w:rPr>
        <w:t xml:space="preserve">Abb. </w:t>
      </w:r>
      <w:r w:rsidR="003C3A69">
        <w:rPr>
          <w:rFonts w:eastAsia="MS Mincho"/>
        </w:rPr>
        <w:fldChar w:fldCharType="begin"/>
      </w:r>
      <w:r w:rsidR="008616C2">
        <w:rPr>
          <w:rFonts w:eastAsia="MS Mincho"/>
        </w:rPr>
        <w:instrText xml:space="preserve"> STYLEREF 1 \s </w:instrText>
      </w:r>
      <w:r w:rsidR="003C3A69">
        <w:rPr>
          <w:rFonts w:eastAsia="MS Mincho"/>
        </w:rPr>
        <w:fldChar w:fldCharType="separate"/>
      </w:r>
      <w:r w:rsidR="003409AA">
        <w:rPr>
          <w:rFonts w:eastAsia="MS Mincho"/>
          <w:noProof/>
        </w:rPr>
        <w:t>2</w:t>
      </w:r>
      <w:r w:rsidR="003C3A69">
        <w:rPr>
          <w:rFonts w:eastAsia="MS Mincho"/>
        </w:rPr>
        <w:fldChar w:fldCharType="end"/>
      </w:r>
      <w:r w:rsidR="008616C2">
        <w:rPr>
          <w:rFonts w:eastAsia="MS Mincho"/>
        </w:rPr>
        <w:t>.</w:t>
      </w:r>
      <w:r w:rsidR="003C3A69">
        <w:rPr>
          <w:rFonts w:eastAsia="MS Mincho"/>
        </w:rPr>
        <w:fldChar w:fldCharType="begin"/>
      </w:r>
      <w:r w:rsidR="008616C2">
        <w:rPr>
          <w:rFonts w:eastAsia="MS Mincho"/>
        </w:rPr>
        <w:instrText xml:space="preserve"> SEQ Abb. \* ARABIC \s 1 </w:instrText>
      </w:r>
      <w:r w:rsidR="003C3A69">
        <w:rPr>
          <w:rFonts w:eastAsia="MS Mincho"/>
        </w:rPr>
        <w:fldChar w:fldCharType="separate"/>
      </w:r>
      <w:r w:rsidR="003409AA">
        <w:rPr>
          <w:rFonts w:eastAsia="MS Mincho"/>
          <w:noProof/>
        </w:rPr>
        <w:t>10</w:t>
      </w:r>
      <w:r w:rsidR="003C3A69">
        <w:rPr>
          <w:rFonts w:eastAsia="MS Mincho"/>
        </w:rPr>
        <w:fldChar w:fldCharType="end"/>
      </w:r>
      <w:r w:rsidR="00861151">
        <w:rPr>
          <w:rFonts w:eastAsia="MS Mincho"/>
        </w:rPr>
        <w:t>:</w:t>
      </w:r>
      <w:r>
        <w:rPr>
          <w:rFonts w:eastAsia="MS Mincho"/>
        </w:rPr>
        <w:t xml:space="preserve"> </w:t>
      </w:r>
      <w:r w:rsidR="00C107AD">
        <w:rPr>
          <w:rFonts w:eastAsia="MS Mincho"/>
        </w:rPr>
        <w:t>Aspekte</w:t>
      </w:r>
      <w:r>
        <w:rPr>
          <w:rFonts w:eastAsia="MS Mincho"/>
        </w:rPr>
        <w:t xml:space="preserve"> der sozialen Produktivität </w:t>
      </w:r>
      <w:r w:rsidR="00C107AD">
        <w:rPr>
          <w:rFonts w:eastAsia="MS Mincho"/>
        </w:rPr>
        <w:t xml:space="preserve">in Anlehnung an </w:t>
      </w:r>
      <w:fldSimple w:instr=" REF Four_Dimensions \h  \* MERGEFORMAT ">
        <w:r w:rsidR="003409AA" w:rsidRPr="00B16762">
          <w:rPr>
            <w:szCs w:val="24"/>
          </w:rPr>
          <w:t>[</w:t>
        </w:r>
        <w:r w:rsidR="003409AA" w:rsidRPr="003409AA">
          <w:rPr>
            <w:noProof/>
            <w:szCs w:val="24"/>
          </w:rPr>
          <w:t>2</w:t>
        </w:r>
        <w:r w:rsidR="003409AA" w:rsidRPr="00B16762">
          <w:rPr>
            <w:szCs w:val="24"/>
          </w:rPr>
          <w:t>]</w:t>
        </w:r>
      </w:fldSimple>
      <w:r w:rsidR="000572BA" w:rsidRPr="000572BA">
        <w:rPr>
          <w:rFonts w:eastAsia="MS Mincho"/>
        </w:rPr>
        <w:t xml:space="preserve"> bzw.</w:t>
      </w:r>
      <w:fldSimple w:instr=" REF BusinessLab_Modell \h  \* MERGEFORMAT ">
        <w:r w:rsidR="003409AA" w:rsidRPr="00B16762">
          <w:rPr>
            <w:szCs w:val="24"/>
          </w:rPr>
          <w:t>[</w:t>
        </w:r>
        <w:r w:rsidR="003409AA" w:rsidRPr="003409AA">
          <w:rPr>
            <w:noProof/>
            <w:szCs w:val="24"/>
          </w:rPr>
          <w:t>32</w:t>
        </w:r>
        <w:r w:rsidR="003409AA" w:rsidRPr="00B16762">
          <w:rPr>
            <w:szCs w:val="24"/>
          </w:rPr>
          <w:t>]</w:t>
        </w:r>
        <w:bookmarkEnd w:id="75"/>
      </w:fldSimple>
    </w:p>
    <w:p w:rsidR="00297824" w:rsidRDefault="00920B11" w:rsidP="003E3B85">
      <w:pPr>
        <w:pStyle w:val="Textkrper"/>
        <w:rPr>
          <w:rFonts w:eastAsia="MS Mincho"/>
        </w:rPr>
      </w:pPr>
      <w:r>
        <w:rPr>
          <w:rFonts w:eastAsia="MS Mincho"/>
        </w:rPr>
        <w:t>Die i</w:t>
      </w:r>
      <w:r w:rsidR="00297824">
        <w:rPr>
          <w:rFonts w:eastAsia="MS Mincho"/>
        </w:rPr>
        <w:t>n dieser</w:t>
      </w:r>
      <w:r w:rsidR="00297824" w:rsidRPr="001D7126">
        <w:rPr>
          <w:rFonts w:eastAsia="MS Mincho"/>
        </w:rPr>
        <w:t xml:space="preserve"> </w:t>
      </w:r>
      <w:r w:rsidR="00297824">
        <w:rPr>
          <w:rFonts w:eastAsia="MS Mincho"/>
        </w:rPr>
        <w:t>Abb</w:t>
      </w:r>
      <w:r w:rsidR="00297824" w:rsidRPr="001D7126">
        <w:rPr>
          <w:rFonts w:eastAsia="MS Mincho"/>
        </w:rPr>
        <w:t>ild</w:t>
      </w:r>
      <w:r w:rsidR="00297824">
        <w:rPr>
          <w:rFonts w:eastAsia="MS Mincho"/>
        </w:rPr>
        <w:t>ung</w:t>
      </w:r>
      <w:r w:rsidR="00297824" w:rsidRPr="001D7126">
        <w:rPr>
          <w:rFonts w:eastAsia="MS Mincho"/>
        </w:rPr>
        <w:t xml:space="preserve"> </w:t>
      </w:r>
      <w:r>
        <w:rPr>
          <w:rFonts w:eastAsia="MS Mincho"/>
        </w:rPr>
        <w:t>angeführten</w:t>
      </w:r>
      <w:r w:rsidR="00297824" w:rsidRPr="001D7126">
        <w:rPr>
          <w:rFonts w:eastAsia="MS Mincho"/>
        </w:rPr>
        <w:t xml:space="preserve"> </w:t>
      </w:r>
      <w:r w:rsidR="00297824">
        <w:rPr>
          <w:rFonts w:eastAsia="MS Mincho"/>
        </w:rPr>
        <w:t>„</w:t>
      </w:r>
      <w:r w:rsidR="00297824" w:rsidRPr="001D7126">
        <w:rPr>
          <w:rFonts w:eastAsia="MS Mincho"/>
        </w:rPr>
        <w:t>Analyse- bzw</w:t>
      </w:r>
      <w:r w:rsidR="00297824">
        <w:rPr>
          <w:rFonts w:eastAsia="MS Mincho"/>
        </w:rPr>
        <w:t>.</w:t>
      </w:r>
      <w:r w:rsidR="00297824" w:rsidRPr="001D7126">
        <w:rPr>
          <w:rFonts w:eastAsia="MS Mincho"/>
        </w:rPr>
        <w:t xml:space="preserve"> Handlungsfelder</w:t>
      </w:r>
      <w:r w:rsidR="00297824">
        <w:rPr>
          <w:rFonts w:eastAsia="MS Mincho"/>
        </w:rPr>
        <w:t>“</w:t>
      </w:r>
      <w:r w:rsidR="00611B0F">
        <w:rPr>
          <w:rFonts w:eastAsia="MS Mincho"/>
        </w:rPr>
        <w:t xml:space="preserve"> werden </w:t>
      </w:r>
      <w:r w:rsidR="00297824" w:rsidRPr="001D7126">
        <w:rPr>
          <w:rFonts w:eastAsia="MS Mincho"/>
        </w:rPr>
        <w:t>uns</w:t>
      </w:r>
      <w:r w:rsidR="00611B0F">
        <w:rPr>
          <w:rFonts w:eastAsia="MS Mincho"/>
        </w:rPr>
        <w:t xml:space="preserve"> daher</w:t>
      </w:r>
      <w:r w:rsidR="00297824" w:rsidRPr="001D7126">
        <w:rPr>
          <w:rFonts w:eastAsia="MS Mincho"/>
        </w:rPr>
        <w:t xml:space="preserve"> im Laufe der Arbeit begegnen</w:t>
      </w:r>
      <w:r w:rsidR="00611B0F">
        <w:rPr>
          <w:rFonts w:eastAsia="MS Mincho"/>
        </w:rPr>
        <w:t xml:space="preserve"> bzw. sind uns schon begegnet</w:t>
      </w:r>
      <w:r w:rsidR="00297824">
        <w:rPr>
          <w:rFonts w:eastAsia="MS Mincho"/>
        </w:rPr>
        <w:t xml:space="preserve">. Gegliedert nach der </w:t>
      </w:r>
      <w:r w:rsidR="00297824" w:rsidRPr="00B9638A">
        <w:rPr>
          <w:rFonts w:eastAsia="MS Mincho"/>
          <w:i/>
        </w:rPr>
        <w:t>Ausgangssituation</w:t>
      </w:r>
      <w:r w:rsidR="00297824">
        <w:rPr>
          <w:rFonts w:eastAsia="MS Mincho"/>
        </w:rPr>
        <w:t xml:space="preserve"> sind dies folgende:</w:t>
      </w:r>
    </w:p>
    <w:p w:rsidR="00297824" w:rsidRDefault="00297824" w:rsidP="003E3B85">
      <w:pPr>
        <w:pStyle w:val="Aufzhlungszeichen"/>
        <w:rPr>
          <w:rFonts w:eastAsia="MS Mincho"/>
        </w:rPr>
      </w:pPr>
      <w:r w:rsidRPr="00ED51C1">
        <w:rPr>
          <w:rFonts w:eastAsia="MS Mincho"/>
          <w:b/>
        </w:rPr>
        <w:t>Kultur</w:t>
      </w:r>
      <w:r>
        <w:rPr>
          <w:rFonts w:eastAsia="MS Mincho"/>
        </w:rPr>
        <w:t>: Kulturbildung, Kulturelle Umbrüche, Unsicherheit, Chaos, Recht des Stärkeren</w:t>
      </w:r>
    </w:p>
    <w:p w:rsidR="00297824" w:rsidRDefault="00297824" w:rsidP="003E3B85">
      <w:pPr>
        <w:pStyle w:val="Textkrper"/>
        <w:ind w:left="284"/>
        <w:rPr>
          <w:rFonts w:eastAsia="MS Mincho"/>
        </w:rPr>
      </w:pPr>
      <w:r>
        <w:rPr>
          <w:rFonts w:eastAsia="MS Mincho"/>
        </w:rPr>
        <w:t xml:space="preserve">Mit der wachsenden Verbreitung von Smartphones finden ein kultureller Umbruch und ein Neubilden von Kultur etwa in Bezug auf Umgangsformen statt. </w:t>
      </w:r>
      <w:r w:rsidR="006A2734">
        <w:rPr>
          <w:rFonts w:eastAsia="MS Mincho"/>
        </w:rPr>
        <w:t xml:space="preserve">Im Umgang mit den </w:t>
      </w:r>
      <w:r>
        <w:rPr>
          <w:rFonts w:eastAsia="MS Mincho"/>
        </w:rPr>
        <w:t>neuen Möglichkeiten herrscht eine gewisse Unsicherheit, der Ausdruck Chaos ist in diesem Zusammenhang vielleicht übertrieben, obwohl eben jenes in so manchem E-Mail-Posteingang herrschen mag. Auch das Recht des Stärkeren spielt eine Rolle, zum Beispiel wa</w:t>
      </w:r>
      <w:r w:rsidR="00B9638A">
        <w:rPr>
          <w:rFonts w:eastAsia="MS Mincho"/>
        </w:rPr>
        <w:t>s die Erreichbarkeit (korrekter wäre</w:t>
      </w:r>
      <w:r>
        <w:rPr>
          <w:rFonts w:eastAsia="MS Mincho"/>
        </w:rPr>
        <w:t xml:space="preserve"> Nicht-Erreichbarkeit) in der Freizeit betrifft.</w:t>
      </w:r>
    </w:p>
    <w:p w:rsidR="00297824" w:rsidRDefault="00297824" w:rsidP="003E3B85">
      <w:pPr>
        <w:pStyle w:val="Aufzhlungszeichen"/>
        <w:rPr>
          <w:rFonts w:eastAsia="MS Mincho"/>
        </w:rPr>
      </w:pPr>
      <w:r w:rsidRPr="00ED51C1">
        <w:rPr>
          <w:rFonts w:eastAsia="MS Mincho"/>
          <w:b/>
        </w:rPr>
        <w:t>Interaktion</w:t>
      </w:r>
      <w:r>
        <w:rPr>
          <w:rFonts w:eastAsia="MS Mincho"/>
        </w:rPr>
        <w:t>: Interaktionsregeln, Gemeinsame Reflexion, Pseudoadaption, Machtausübung</w:t>
      </w:r>
    </w:p>
    <w:p w:rsidR="00793F91" w:rsidRDefault="00297824" w:rsidP="003E3B85">
      <w:pPr>
        <w:pStyle w:val="Textkrper"/>
        <w:ind w:left="284"/>
        <w:rPr>
          <w:rFonts w:eastAsia="MS Mincho"/>
        </w:rPr>
      </w:pPr>
      <w:r>
        <w:rPr>
          <w:rFonts w:eastAsia="MS Mincho"/>
        </w:rPr>
        <w:lastRenderedPageBreak/>
        <w:t xml:space="preserve">Gerade in Zusammenhang mit Smartphones braucht es neue Interaktionsregeln, die durch </w:t>
      </w:r>
      <w:r w:rsidR="00C81878">
        <w:rPr>
          <w:rFonts w:eastAsia="MS Mincho"/>
        </w:rPr>
        <w:t>g</w:t>
      </w:r>
      <w:r>
        <w:rPr>
          <w:rFonts w:eastAsia="MS Mincho"/>
        </w:rPr>
        <w:t>emeinsame Reflexion gefunden werden können. Ein Beispiel für Machtausübung wäre ein „Zwang“ zur Erreichbarkeit von Mitarbeitern.</w:t>
      </w:r>
    </w:p>
    <w:p w:rsidR="00297824" w:rsidRDefault="00297824" w:rsidP="003E3B85">
      <w:pPr>
        <w:pStyle w:val="Aufzhlungszeichen"/>
        <w:rPr>
          <w:rFonts w:eastAsia="MS Mincho"/>
        </w:rPr>
      </w:pPr>
      <w:r w:rsidRPr="00ED51C1">
        <w:rPr>
          <w:rFonts w:eastAsia="MS Mincho"/>
          <w:b/>
        </w:rPr>
        <w:t>Motivation</w:t>
      </w:r>
      <w:r>
        <w:rPr>
          <w:rFonts w:eastAsia="MS Mincho"/>
        </w:rPr>
        <w:t>: Anerkennung, Vertrauensentwicklung, Erwartungshaltungen, Enttäuschungen, Ineffizienz</w:t>
      </w:r>
    </w:p>
    <w:p w:rsidR="00297824" w:rsidRDefault="00297824" w:rsidP="003E3B85">
      <w:pPr>
        <w:pStyle w:val="Textkrper"/>
        <w:ind w:left="284"/>
        <w:rPr>
          <w:rFonts w:eastAsia="MS Mincho"/>
        </w:rPr>
      </w:pPr>
      <w:r>
        <w:rPr>
          <w:rFonts w:eastAsia="MS Mincho"/>
        </w:rPr>
        <w:t>Gerade ein so einfach erscheinendes, aber dennoch sehr komplexes, Thema wie Kommunikation hat einen sehr großen Einfluss auf die Motivation aller Beteiligten. Um nur ein Beispiel zu nennen: E-Mail-Antworten sind in jeder Hinsicht vielsagend: Response Zeit, Form und Stil, Inhalt, usw.</w:t>
      </w:r>
    </w:p>
    <w:p w:rsidR="00297824" w:rsidRDefault="00297824" w:rsidP="003E3B85">
      <w:pPr>
        <w:pStyle w:val="Aufzhlungszeichen"/>
        <w:rPr>
          <w:rFonts w:eastAsia="MS Mincho"/>
        </w:rPr>
      </w:pPr>
      <w:r w:rsidRPr="00ED51C1">
        <w:rPr>
          <w:rFonts w:eastAsia="MS Mincho"/>
          <w:b/>
        </w:rPr>
        <w:t>Struktur</w:t>
      </w:r>
      <w:r>
        <w:rPr>
          <w:rFonts w:eastAsia="MS Mincho"/>
        </w:rPr>
        <w:t>: Strukturentwicklung, Analyse der Ordnungsbedürfnisse, Ratlosigkeit, Funktionsvermischung</w:t>
      </w:r>
    </w:p>
    <w:p w:rsidR="00297824" w:rsidRDefault="00297824" w:rsidP="003E3B85">
      <w:pPr>
        <w:pStyle w:val="Textkrper"/>
        <w:ind w:left="284"/>
        <w:rPr>
          <w:rFonts w:eastAsia="MS Mincho"/>
        </w:rPr>
      </w:pPr>
      <w:r>
        <w:rPr>
          <w:rFonts w:eastAsia="MS Mincho"/>
        </w:rPr>
        <w:t>Management des Posteingangs ist ein Bereich der Kommunikation via E-Mail, der direkt diesem Themenfeld zuzuordnen ist</w:t>
      </w:r>
      <w:r w:rsidR="00611B0F">
        <w:rPr>
          <w:rFonts w:eastAsia="MS Mincho"/>
        </w:rPr>
        <w:t>.</w:t>
      </w:r>
      <w:r>
        <w:rPr>
          <w:rFonts w:eastAsia="MS Mincho"/>
        </w:rPr>
        <w:t xml:space="preserve"> Hier findet oft eine Funktionsvermischung statt, wenn der Posteingang als To-Do-Liste oder Archiv (miss-)gebraucht wird.</w:t>
      </w:r>
    </w:p>
    <w:p w:rsidR="00793F91" w:rsidRDefault="005675AC" w:rsidP="003E3B85">
      <w:pPr>
        <w:pStyle w:val="Textkrper"/>
        <w:rPr>
          <w:rFonts w:eastAsia="MS Mincho"/>
        </w:rPr>
      </w:pPr>
      <w:r>
        <w:rPr>
          <w:rFonts w:eastAsia="MS Mincho"/>
        </w:rPr>
        <w:t>Zusammenfassend lässt sich festhalten, dass das Konzept der sozialen Produktivität durch die erst geringe Verbreitung und Anerkennung von Missverständnissen geprägt ist. Dies ist</w:t>
      </w:r>
      <w:r w:rsidR="00C107AD">
        <w:rPr>
          <w:rFonts w:eastAsia="MS Mincho"/>
        </w:rPr>
        <w:t xml:space="preserve"> zum Teil</w:t>
      </w:r>
      <w:r>
        <w:rPr>
          <w:rFonts w:eastAsia="MS Mincho"/>
        </w:rPr>
        <w:t xml:space="preserve"> eine Folgeerscheinung des ebenso noch </w:t>
      </w:r>
      <w:r w:rsidR="00C107AD">
        <w:rPr>
          <w:rFonts w:eastAsia="MS Mincho"/>
        </w:rPr>
        <w:t>uneinheitlich definierten</w:t>
      </w:r>
      <w:r>
        <w:rPr>
          <w:rFonts w:eastAsia="MS Mincho"/>
        </w:rPr>
        <w:t xml:space="preserve"> Sozialkapitals. Mit </w:t>
      </w:r>
      <w:r w:rsidR="00C107AD">
        <w:rPr>
          <w:rFonts w:eastAsia="MS Mincho"/>
        </w:rPr>
        <w:t>meiner</w:t>
      </w:r>
      <w:r>
        <w:rPr>
          <w:rFonts w:eastAsia="MS Mincho"/>
        </w:rPr>
        <w:t xml:space="preserve"> einfachen</w:t>
      </w:r>
      <w:r w:rsidR="00C107AD">
        <w:rPr>
          <w:rFonts w:eastAsia="MS Mincho"/>
        </w:rPr>
        <w:t xml:space="preserve"> und</w:t>
      </w:r>
      <w:r>
        <w:rPr>
          <w:rFonts w:eastAsia="MS Mincho"/>
        </w:rPr>
        <w:t xml:space="preserve"> technisch</w:t>
      </w:r>
      <w:r w:rsidR="00C107AD">
        <w:rPr>
          <w:rFonts w:eastAsia="MS Mincho"/>
        </w:rPr>
        <w:t>-</w:t>
      </w:r>
      <w:r>
        <w:rPr>
          <w:rFonts w:eastAsia="MS Mincho"/>
        </w:rPr>
        <w:t>orientierten Definition hoffe ich einen Beitrag zur Klärung geleistet zu haben.</w:t>
      </w:r>
      <w:r w:rsidR="00793F91">
        <w:rPr>
          <w:rFonts w:eastAsia="MS Mincho"/>
        </w:rPr>
        <w:br w:type="page"/>
      </w:r>
    </w:p>
    <w:p w:rsidR="00FD5935" w:rsidRDefault="00FD5935" w:rsidP="003E3B85">
      <w:pPr>
        <w:pStyle w:val="berschrift2"/>
      </w:pPr>
      <w:bookmarkStart w:id="76" w:name="_Toc331202716"/>
      <w:r w:rsidRPr="0017518C">
        <w:lastRenderedPageBreak/>
        <w:t>Internet</w:t>
      </w:r>
      <w:bookmarkEnd w:id="76"/>
    </w:p>
    <w:p w:rsidR="00145B91" w:rsidRPr="00145B91" w:rsidRDefault="00145B91" w:rsidP="003E3B85">
      <w:pPr>
        <w:pStyle w:val="Textkrper"/>
      </w:pPr>
      <w:r>
        <w:t>Bevor wir uns mit der E-Mail und anschließend dem Smartphone beschäftigen, folg</w:t>
      </w:r>
      <w:r w:rsidR="00733C3B">
        <w:t>en</w:t>
      </w:r>
      <w:r>
        <w:t xml:space="preserve"> nun ein paar wesentliche Informationen zum Internet, das schließlich die Basis für beide Funktionen bildet.</w:t>
      </w:r>
      <w:r w:rsidR="0078330D">
        <w:t xml:space="preserve"> </w:t>
      </w:r>
      <w:r w:rsidR="00763CA0">
        <w:t xml:space="preserve">Dazu noch eine kurze Anekdote: </w:t>
      </w:r>
      <w:r w:rsidR="0078330D">
        <w:t>Genau betrachtet ist E-Mail sogar „älter“ als das Internet, weil es eine der ersten Anwendungen des Arpanets war, aus dem schließlich das Internet wurde</w:t>
      </w:r>
      <w:r w:rsidR="00763CA0">
        <w:t>.</w:t>
      </w:r>
      <w:r w:rsidR="0078330D">
        <w:t xml:space="preserve"> </w:t>
      </w:r>
      <w:r w:rsidR="00763CA0">
        <w:t xml:space="preserve">Dieses besteht im Gegensatz zur weitläufigen Meinung nicht nur aus dem </w:t>
      </w:r>
      <w:r w:rsidR="00793F91">
        <w:t>World Wide Web (</w:t>
      </w:r>
      <w:r w:rsidR="00763CA0">
        <w:t>www</w:t>
      </w:r>
      <w:r w:rsidR="00793F91">
        <w:t>)</w:t>
      </w:r>
      <w:r w:rsidR="0078330D">
        <w:t xml:space="preserve">, sondern </w:t>
      </w:r>
      <w:r w:rsidR="00763CA0">
        <w:t>aus verschiedenen Diensten</w:t>
      </w:r>
      <w:r w:rsidR="0078330D">
        <w:t xml:space="preserve">, wie eben </w:t>
      </w:r>
      <w:r w:rsidR="00763CA0">
        <w:t xml:space="preserve">die bereits </w:t>
      </w:r>
      <w:r w:rsidR="0078330D">
        <w:t xml:space="preserve">genannte </w:t>
      </w:r>
      <w:r w:rsidR="00763CA0">
        <w:t>E-Mail, ein anderer Dienst wäre</w:t>
      </w:r>
      <w:r w:rsidR="0078330D">
        <w:t xml:space="preserve"> ftp.</w:t>
      </w:r>
      <w:r w:rsidR="00642ADD">
        <w:t xml:space="preserve"> Auf eine detailliertere Ausführung zur Geschichte des Internet wird an dieser Stelle verzichtet, eine solche findet man z.B. in </w:t>
      </w:r>
      <w:fldSimple w:instr=" REF Beck_CvK \h  \* MERGEFORMAT ">
        <w:r w:rsidR="003409AA" w:rsidRPr="00B16762">
          <w:rPr>
            <w:szCs w:val="24"/>
          </w:rPr>
          <w:t>[</w:t>
        </w:r>
        <w:r w:rsidR="003409AA" w:rsidRPr="003409AA">
          <w:rPr>
            <w:noProof/>
            <w:szCs w:val="24"/>
          </w:rPr>
          <w:t>17</w:t>
        </w:r>
      </w:fldSimple>
      <w:r w:rsidR="00642ADD">
        <w:t>].</w:t>
      </w:r>
    </w:p>
    <w:p w:rsidR="00914898" w:rsidRDefault="00642ADD" w:rsidP="003E3B85">
      <w:pPr>
        <w:pStyle w:val="Textkrper"/>
      </w:pPr>
      <w:r>
        <w:t>Ein</w:t>
      </w:r>
      <w:r w:rsidR="00733C3B">
        <w:t>ige aktuelle Zahlen beleg</w:t>
      </w:r>
      <w:r>
        <w:t>en</w:t>
      </w:r>
      <w:r w:rsidR="00733C3B">
        <w:t xml:space="preserve"> die Bedeutung des Internets</w:t>
      </w:r>
      <w:r>
        <w:t xml:space="preserve">. </w:t>
      </w:r>
      <w:r w:rsidR="003910EB">
        <w:t xml:space="preserve">Die rasante Verbreitung in Österreich zeigt der </w:t>
      </w:r>
      <w:r w:rsidR="00914898">
        <w:t>G</w:t>
      </w:r>
      <w:r w:rsidR="0060491F">
        <w:t>f</w:t>
      </w:r>
      <w:r w:rsidR="00914898">
        <w:t>K Online Monitor Q</w:t>
      </w:r>
      <w:r w:rsidR="002631DE">
        <w:t>4</w:t>
      </w:r>
      <w:r w:rsidR="00914898">
        <w:t>/2011</w:t>
      </w:r>
      <w:r w:rsidR="003910EB">
        <w:t xml:space="preserve"> </w:t>
      </w:r>
      <w:fldSimple w:instr=" REF GfK_Online_Monitor_2011 \h  \* MERGEFORMAT ">
        <w:r w:rsidR="003409AA" w:rsidRPr="00B16762">
          <w:rPr>
            <w:szCs w:val="24"/>
          </w:rPr>
          <w:t>[</w:t>
        </w:r>
        <w:r w:rsidR="003409AA" w:rsidRPr="003409AA">
          <w:rPr>
            <w:noProof/>
            <w:szCs w:val="24"/>
          </w:rPr>
          <w:t>74</w:t>
        </w:r>
        <w:r w:rsidR="003409AA" w:rsidRPr="00B16762">
          <w:rPr>
            <w:szCs w:val="24"/>
          </w:rPr>
          <w:t>]</w:t>
        </w:r>
      </w:fldSimple>
      <w:r w:rsidR="003910EB">
        <w:t xml:space="preserve">. </w:t>
      </w:r>
      <w:r>
        <w:t xml:space="preserve">Deutlich wird </w:t>
      </w:r>
      <w:r w:rsidR="003910EB">
        <w:t xml:space="preserve">die </w:t>
      </w:r>
      <w:r w:rsidR="00BA69AF">
        <w:t>zügige</w:t>
      </w:r>
      <w:r>
        <w:t xml:space="preserve"> </w:t>
      </w:r>
      <w:r w:rsidR="003910EB">
        <w:t>Entwicklung von 2000 bis 2011</w:t>
      </w:r>
      <w:r w:rsidR="002631DE">
        <w:t xml:space="preserve">, bei der </w:t>
      </w:r>
      <w:r>
        <w:t>auch</w:t>
      </w:r>
      <w:r w:rsidR="002631DE">
        <w:t xml:space="preserve"> das starke Aufholen der Frauen </w:t>
      </w:r>
      <w:r w:rsidR="00733C3B">
        <w:t>auffällt</w:t>
      </w:r>
      <w:r w:rsidR="003910EB">
        <w:t>:</w:t>
      </w:r>
    </w:p>
    <w:tbl>
      <w:tblPr>
        <w:tblStyle w:val="Formatvorlage1"/>
        <w:tblW w:w="0" w:type="auto"/>
        <w:tblInd w:w="817" w:type="dxa"/>
        <w:tblLook w:val="04A0"/>
      </w:tblPr>
      <w:tblGrid>
        <w:gridCol w:w="2253"/>
        <w:gridCol w:w="2425"/>
        <w:gridCol w:w="2551"/>
      </w:tblGrid>
      <w:tr w:rsidR="003910EB" w:rsidRPr="002D7C4B" w:rsidTr="002D7C4B">
        <w:trPr>
          <w:cnfStyle w:val="100000000000"/>
        </w:trPr>
        <w:tc>
          <w:tcPr>
            <w:cnfStyle w:val="001000000000"/>
            <w:tcW w:w="2253" w:type="dxa"/>
          </w:tcPr>
          <w:p w:rsidR="003910EB" w:rsidRPr="002D7C4B" w:rsidRDefault="003910EB" w:rsidP="003E3B85">
            <w:pPr>
              <w:pStyle w:val="Tabellekl"/>
              <w:spacing w:line="360" w:lineRule="auto"/>
              <w:rPr>
                <w:b w:val="0"/>
              </w:rPr>
            </w:pPr>
          </w:p>
        </w:tc>
        <w:tc>
          <w:tcPr>
            <w:tcW w:w="2425" w:type="dxa"/>
          </w:tcPr>
          <w:p w:rsidR="003910EB" w:rsidRPr="002D7C4B" w:rsidRDefault="003910EB" w:rsidP="003E3B85">
            <w:pPr>
              <w:pStyle w:val="Tabellekl"/>
              <w:spacing w:line="360" w:lineRule="auto"/>
              <w:cnfStyle w:val="100000000000"/>
              <w:rPr>
                <w:b w:val="0"/>
              </w:rPr>
            </w:pPr>
            <w:r w:rsidRPr="002D7C4B">
              <w:rPr>
                <w:b w:val="0"/>
              </w:rPr>
              <w:t>2000</w:t>
            </w:r>
          </w:p>
        </w:tc>
        <w:tc>
          <w:tcPr>
            <w:tcW w:w="2551" w:type="dxa"/>
          </w:tcPr>
          <w:p w:rsidR="003910EB" w:rsidRPr="002D7C4B" w:rsidRDefault="003910EB" w:rsidP="003E3B85">
            <w:pPr>
              <w:pStyle w:val="Tabellekl"/>
              <w:spacing w:line="360" w:lineRule="auto"/>
              <w:cnfStyle w:val="100000000000"/>
              <w:rPr>
                <w:b w:val="0"/>
              </w:rPr>
            </w:pPr>
            <w:r w:rsidRPr="002D7C4B">
              <w:rPr>
                <w:b w:val="0"/>
              </w:rPr>
              <w:t>2011</w:t>
            </w:r>
          </w:p>
        </w:tc>
      </w:tr>
      <w:tr w:rsidR="003910EB" w:rsidRPr="002D7C4B" w:rsidTr="002D7C4B">
        <w:trPr>
          <w:cnfStyle w:val="000000100000"/>
        </w:trPr>
        <w:tc>
          <w:tcPr>
            <w:cnfStyle w:val="001000000000"/>
            <w:tcW w:w="2253" w:type="dxa"/>
          </w:tcPr>
          <w:p w:rsidR="003910EB" w:rsidRPr="002D7C4B" w:rsidRDefault="003910EB" w:rsidP="003E3B85">
            <w:pPr>
              <w:pStyle w:val="Tabellekl"/>
              <w:spacing w:line="360" w:lineRule="auto"/>
              <w:rPr>
                <w:b w:val="0"/>
              </w:rPr>
            </w:pPr>
            <w:r w:rsidRPr="002D7C4B">
              <w:rPr>
                <w:b w:val="0"/>
              </w:rPr>
              <w:t>Männer</w:t>
            </w:r>
          </w:p>
        </w:tc>
        <w:tc>
          <w:tcPr>
            <w:tcW w:w="2425" w:type="dxa"/>
          </w:tcPr>
          <w:p w:rsidR="003910EB" w:rsidRPr="002D7C4B" w:rsidRDefault="003910EB" w:rsidP="003E3B85">
            <w:pPr>
              <w:pStyle w:val="Tabellekl"/>
              <w:spacing w:line="360" w:lineRule="auto"/>
              <w:cnfStyle w:val="000000100000"/>
            </w:pPr>
            <w:r w:rsidRPr="002D7C4B">
              <w:t>50%</w:t>
            </w:r>
          </w:p>
        </w:tc>
        <w:tc>
          <w:tcPr>
            <w:tcW w:w="2551" w:type="dxa"/>
          </w:tcPr>
          <w:p w:rsidR="003910EB" w:rsidRPr="002D7C4B" w:rsidRDefault="002631DE" w:rsidP="003E3B85">
            <w:pPr>
              <w:pStyle w:val="Tabellekl"/>
              <w:spacing w:line="360" w:lineRule="auto"/>
              <w:cnfStyle w:val="000000100000"/>
            </w:pPr>
            <w:r w:rsidRPr="002D7C4B">
              <w:t>83% (+66</w:t>
            </w:r>
            <w:r w:rsidR="003910EB" w:rsidRPr="002D7C4B">
              <w:t>%)</w:t>
            </w:r>
          </w:p>
        </w:tc>
      </w:tr>
      <w:tr w:rsidR="003910EB" w:rsidRPr="002D7C4B" w:rsidTr="002D7C4B">
        <w:trPr>
          <w:cnfStyle w:val="000000010000"/>
        </w:trPr>
        <w:tc>
          <w:tcPr>
            <w:cnfStyle w:val="001000000000"/>
            <w:tcW w:w="2253" w:type="dxa"/>
          </w:tcPr>
          <w:p w:rsidR="003910EB" w:rsidRPr="002D7C4B" w:rsidRDefault="003910EB" w:rsidP="003E3B85">
            <w:pPr>
              <w:pStyle w:val="Tabellekl"/>
              <w:spacing w:line="360" w:lineRule="auto"/>
              <w:rPr>
                <w:b w:val="0"/>
              </w:rPr>
            </w:pPr>
            <w:r w:rsidRPr="002D7C4B">
              <w:rPr>
                <w:b w:val="0"/>
              </w:rPr>
              <w:t>Frauen</w:t>
            </w:r>
          </w:p>
        </w:tc>
        <w:tc>
          <w:tcPr>
            <w:tcW w:w="2425" w:type="dxa"/>
          </w:tcPr>
          <w:p w:rsidR="003910EB" w:rsidRPr="002D7C4B" w:rsidRDefault="003910EB" w:rsidP="003E3B85">
            <w:pPr>
              <w:pStyle w:val="Tabellekl"/>
              <w:spacing w:line="360" w:lineRule="auto"/>
              <w:cnfStyle w:val="000000010000"/>
            </w:pPr>
            <w:r w:rsidRPr="002D7C4B">
              <w:t>31%</w:t>
            </w:r>
          </w:p>
        </w:tc>
        <w:tc>
          <w:tcPr>
            <w:tcW w:w="2551" w:type="dxa"/>
          </w:tcPr>
          <w:p w:rsidR="003910EB" w:rsidRPr="002D7C4B" w:rsidRDefault="003910EB" w:rsidP="003E3B85">
            <w:pPr>
              <w:pStyle w:val="Tabellekl"/>
              <w:spacing w:line="360" w:lineRule="auto"/>
              <w:cnfStyle w:val="000000010000"/>
            </w:pPr>
            <w:r w:rsidRPr="002D7C4B">
              <w:t>7</w:t>
            </w:r>
            <w:r w:rsidR="002631DE" w:rsidRPr="002D7C4B">
              <w:t>5% (+142</w:t>
            </w:r>
            <w:r w:rsidRPr="002D7C4B">
              <w:t>%)</w:t>
            </w:r>
          </w:p>
        </w:tc>
      </w:tr>
      <w:tr w:rsidR="003910EB" w:rsidRPr="002D7C4B" w:rsidTr="002D7C4B">
        <w:trPr>
          <w:cnfStyle w:val="000000100000"/>
        </w:trPr>
        <w:tc>
          <w:tcPr>
            <w:cnfStyle w:val="001000000000"/>
            <w:tcW w:w="2253" w:type="dxa"/>
          </w:tcPr>
          <w:p w:rsidR="003910EB" w:rsidRPr="002D7C4B" w:rsidRDefault="003910EB" w:rsidP="003E3B85">
            <w:pPr>
              <w:pStyle w:val="Tabellekl"/>
              <w:spacing w:line="360" w:lineRule="auto"/>
              <w:rPr>
                <w:b w:val="0"/>
              </w:rPr>
            </w:pPr>
            <w:r w:rsidRPr="002D7C4B">
              <w:rPr>
                <w:b w:val="0"/>
              </w:rPr>
              <w:t>Gesamt</w:t>
            </w:r>
          </w:p>
        </w:tc>
        <w:tc>
          <w:tcPr>
            <w:tcW w:w="2425" w:type="dxa"/>
          </w:tcPr>
          <w:p w:rsidR="003910EB" w:rsidRPr="002D7C4B" w:rsidRDefault="003910EB" w:rsidP="003E3B85">
            <w:pPr>
              <w:pStyle w:val="Tabellekl"/>
              <w:spacing w:line="360" w:lineRule="auto"/>
              <w:cnfStyle w:val="000000100000"/>
            </w:pPr>
            <w:r w:rsidRPr="002D7C4B">
              <w:t>40%</w:t>
            </w:r>
          </w:p>
        </w:tc>
        <w:tc>
          <w:tcPr>
            <w:tcW w:w="2551" w:type="dxa"/>
          </w:tcPr>
          <w:p w:rsidR="003910EB" w:rsidRPr="002D7C4B" w:rsidRDefault="003910EB" w:rsidP="003E3B85">
            <w:pPr>
              <w:pStyle w:val="Tabellekl"/>
              <w:spacing w:line="360" w:lineRule="auto"/>
              <w:cnfStyle w:val="000000100000"/>
            </w:pPr>
            <w:r w:rsidRPr="002D7C4B">
              <w:t>79% (+98%)</w:t>
            </w:r>
            <w:r w:rsidR="00BB27CA" w:rsidRPr="002D7C4B">
              <w:rPr>
                <w:rStyle w:val="Funotenzeichen"/>
              </w:rPr>
              <w:footnoteReference w:id="24"/>
            </w:r>
          </w:p>
        </w:tc>
      </w:tr>
    </w:tbl>
    <w:p w:rsidR="00763CA0" w:rsidRDefault="00763CA0" w:rsidP="003E3B85">
      <w:pPr>
        <w:pStyle w:val="Beschriftung"/>
        <w:spacing w:line="360" w:lineRule="auto"/>
      </w:pPr>
      <w:bookmarkStart w:id="77" w:name="_Toc331202840"/>
      <w:r>
        <w:t xml:space="preserve">Tabelle </w:t>
      </w:r>
      <w:fldSimple w:instr=" STYLEREF 1 \s ">
        <w:r w:rsidR="003409AA">
          <w:rPr>
            <w:noProof/>
          </w:rPr>
          <w:t>2</w:t>
        </w:r>
      </w:fldSimple>
      <w:r w:rsidR="00065ED7">
        <w:t>.</w:t>
      </w:r>
      <w:fldSimple w:instr=" SEQ Tabelle \* ARABIC \s 1 ">
        <w:r w:rsidR="003409AA">
          <w:rPr>
            <w:noProof/>
          </w:rPr>
          <w:t>2</w:t>
        </w:r>
      </w:fldSimple>
      <w:r w:rsidR="00861151">
        <w:t>:</w:t>
      </w:r>
      <w:r>
        <w:t xml:space="preserve"> Verbreitung des Internets</w:t>
      </w:r>
      <w:bookmarkEnd w:id="77"/>
    </w:p>
    <w:p w:rsidR="00793F91" w:rsidRDefault="00763CA0" w:rsidP="003E3B85">
      <w:pPr>
        <w:pStyle w:val="Textkrper"/>
      </w:pPr>
      <w:r>
        <w:t>Heute kaum mehr vorstellbar</w:t>
      </w:r>
      <w:r w:rsidR="00733C3B">
        <w:t xml:space="preserve"> aber</w:t>
      </w:r>
      <w:r w:rsidR="002631DE">
        <w:t xml:space="preserve"> 1996 </w:t>
      </w:r>
      <w:r w:rsidR="001661C0">
        <w:t xml:space="preserve">waren es </w:t>
      </w:r>
      <w:r w:rsidR="002631DE">
        <w:t xml:space="preserve">nur 9% der Österreicher, die das Internet zumindest gelegentlich nutzten. </w:t>
      </w:r>
      <w:r w:rsidR="00733C3B">
        <w:t>Heute hat vor allem b</w:t>
      </w:r>
      <w:r w:rsidR="00642ADD">
        <w:t>ei den Jungen nahezu jeder Zugang u</w:t>
      </w:r>
      <w:r w:rsidR="002631DE">
        <w:t>nd</w:t>
      </w:r>
      <w:r w:rsidR="00642ADD">
        <w:t xml:space="preserve"> so</w:t>
      </w:r>
      <w:r w:rsidR="002631DE">
        <w:t xml:space="preserve"> nutzen </w:t>
      </w:r>
      <w:r w:rsidR="00642ADD">
        <w:t xml:space="preserve">2011 </w:t>
      </w:r>
      <w:r w:rsidR="002631DE">
        <w:t>97% der unter 29-Jährigen das Internet.</w:t>
      </w:r>
      <w:r w:rsidR="00773FE1">
        <w:t xml:space="preserve"> In Deutschland können sich 75% kein Leben ohne Internet vorstellen </w:t>
      </w:r>
      <w:fldSimple w:instr=" REF Bitkom_Info_Mgmt \h  \* MERGEFORMAT ">
        <w:r w:rsidR="003409AA" w:rsidRPr="00B16762">
          <w:rPr>
            <w:szCs w:val="24"/>
          </w:rPr>
          <w:t>[</w:t>
        </w:r>
        <w:r w:rsidR="003409AA" w:rsidRPr="003409AA">
          <w:rPr>
            <w:noProof/>
            <w:szCs w:val="24"/>
          </w:rPr>
          <w:t>22</w:t>
        </w:r>
        <w:r w:rsidR="003409AA" w:rsidRPr="00B16762">
          <w:rPr>
            <w:szCs w:val="24"/>
          </w:rPr>
          <w:t>]</w:t>
        </w:r>
      </w:fldSimple>
      <w:r w:rsidR="00773FE1">
        <w:t xml:space="preserve">. Die </w:t>
      </w:r>
      <w:r w:rsidR="008C013B">
        <w:t xml:space="preserve">monatlich </w:t>
      </w:r>
      <w:r w:rsidR="00773FE1">
        <w:t>online verbrach</w:t>
      </w:r>
      <w:r w:rsidR="000A05DF">
        <w:t>te Zeit ist in Österreich mit 14</w:t>
      </w:r>
      <w:r w:rsidR="00773FE1">
        <w:t xml:space="preserve"> Stunden </w:t>
      </w:r>
      <w:r w:rsidR="00733C3B">
        <w:t xml:space="preserve">noch </w:t>
      </w:r>
      <w:r w:rsidR="00773FE1">
        <w:t>verhältnismäßig gering, denn in Europa sind es</w:t>
      </w:r>
      <w:r w:rsidR="00D72CE6">
        <w:t xml:space="preserve"> durchschnittlich </w:t>
      </w:r>
      <w:r w:rsidR="00A1454D">
        <w:t>mehr als</w:t>
      </w:r>
      <w:r w:rsidR="00773FE1">
        <w:t xml:space="preserve"> 24 Stunden. Ein wahrscheinlicher Grund dafür ist die </w:t>
      </w:r>
      <w:r w:rsidR="00733C3B">
        <w:t xml:space="preserve">in Österreich </w:t>
      </w:r>
      <w:r w:rsidR="00D72CE6">
        <w:t xml:space="preserve">im Vergleich zu Rest-Europa </w:t>
      </w:r>
      <w:r w:rsidR="00773FE1">
        <w:t>geringe Verb</w:t>
      </w:r>
      <w:r w:rsidR="00733C3B">
        <w:t xml:space="preserve">reitung von sozialen Netzwerken </w:t>
      </w:r>
      <w:fldSimple w:instr=" REF comScore_Europe_Trends_2011 \h  \* MERGEFORMAT ">
        <w:r w:rsidR="003409AA" w:rsidRPr="00B16762">
          <w:rPr>
            <w:szCs w:val="24"/>
          </w:rPr>
          <w:t>[</w:t>
        </w:r>
        <w:r w:rsidR="003409AA" w:rsidRPr="003409AA">
          <w:rPr>
            <w:noProof/>
            <w:szCs w:val="24"/>
          </w:rPr>
          <w:t>3</w:t>
        </w:r>
      </w:fldSimple>
      <w:r w:rsidR="000A05DF">
        <w:t>]</w:t>
      </w:r>
      <w:r w:rsidR="00773FE1">
        <w:t>.</w:t>
      </w:r>
      <w:r w:rsidR="00793F91">
        <w:br w:type="page"/>
      </w:r>
    </w:p>
    <w:p w:rsidR="00FD5935" w:rsidRPr="0017518C" w:rsidRDefault="00FD5935" w:rsidP="003E3B85">
      <w:pPr>
        <w:pStyle w:val="berschrift2"/>
      </w:pPr>
      <w:bookmarkStart w:id="78" w:name="_Ref316243555"/>
      <w:bookmarkStart w:id="79" w:name="_Ref316243573"/>
      <w:bookmarkStart w:id="80" w:name="_Ref316243602"/>
      <w:bookmarkStart w:id="81" w:name="_Ref317160301"/>
      <w:bookmarkStart w:id="82" w:name="_Toc331202717"/>
      <w:r w:rsidRPr="0017518C">
        <w:lastRenderedPageBreak/>
        <w:t>E-Mail</w:t>
      </w:r>
      <w:bookmarkEnd w:id="78"/>
      <w:bookmarkEnd w:id="79"/>
      <w:bookmarkEnd w:id="80"/>
      <w:bookmarkEnd w:id="81"/>
      <w:bookmarkEnd w:id="82"/>
    </w:p>
    <w:p w:rsidR="001661C0" w:rsidRDefault="001661C0" w:rsidP="003E3B85">
      <w:pPr>
        <w:pStyle w:val="Textkrper"/>
      </w:pPr>
      <w:r>
        <w:t>Einen nicht zu unterschätzenden Beitrag zur Verbreitung des Internet liefert</w:t>
      </w:r>
      <w:r w:rsidR="00354336">
        <w:t>(e)</w:t>
      </w:r>
      <w:r>
        <w:t xml:space="preserve"> die E-Mail, ist sie doch die meistverbreitete Anwendung </w:t>
      </w:r>
      <w:r w:rsidR="00763CA0">
        <w:t>des</w:t>
      </w:r>
      <w:r>
        <w:t xml:space="preserve"> Internet </w:t>
      </w:r>
      <w:fldSimple w:instr=" REF AIM_Consumer_Q1_2011 \h  \* MERGEFORMAT ">
        <w:r w:rsidR="003409AA" w:rsidRPr="00B16762">
          <w:rPr>
            <w:szCs w:val="24"/>
          </w:rPr>
          <w:t>[</w:t>
        </w:r>
        <w:r w:rsidR="003409AA" w:rsidRPr="003409AA">
          <w:rPr>
            <w:noProof/>
            <w:szCs w:val="24"/>
          </w:rPr>
          <w:t>11</w:t>
        </w:r>
        <w:r w:rsidR="003409AA" w:rsidRPr="00B16762">
          <w:rPr>
            <w:szCs w:val="24"/>
          </w:rPr>
          <w:t>]</w:t>
        </w:r>
      </w:fldSimple>
      <w:r>
        <w:t>.</w:t>
      </w:r>
    </w:p>
    <w:p w:rsidR="00FD5935" w:rsidRPr="00B021E7" w:rsidRDefault="00FD5935" w:rsidP="003E3B85">
      <w:pPr>
        <w:pStyle w:val="Textkrper"/>
      </w:pPr>
      <w:r w:rsidRPr="00B021E7">
        <w:t xml:space="preserve">Die (auch das) </w:t>
      </w:r>
      <w:r w:rsidRPr="00B021E7">
        <w:rPr>
          <w:b/>
          <w:bCs/>
        </w:rPr>
        <w:t>E-Mail</w:t>
      </w:r>
      <w:r w:rsidRPr="00B021E7">
        <w:t xml:space="preserve"> </w:t>
      </w:r>
      <w:r>
        <w:t xml:space="preserve">kommt </w:t>
      </w:r>
      <w:r w:rsidRPr="00B021E7">
        <w:t xml:space="preserve">von </w:t>
      </w:r>
      <w:r w:rsidRPr="00B021E7">
        <w:rPr>
          <w:iCs/>
        </w:rPr>
        <w:t>electronic mail</w:t>
      </w:r>
      <w:r>
        <w:rPr>
          <w:iCs/>
        </w:rPr>
        <w:t xml:space="preserve"> und wird kurz auch nur</w:t>
      </w:r>
      <w:r w:rsidRPr="00B021E7">
        <w:t xml:space="preserve"> </w:t>
      </w:r>
      <w:r w:rsidRPr="00B021E7">
        <w:rPr>
          <w:iCs/>
        </w:rPr>
        <w:t>Mail</w:t>
      </w:r>
      <w:r>
        <w:rPr>
          <w:iCs/>
        </w:rPr>
        <w:t xml:space="preserve"> genannt. Sie bezeichnet sowohl eine einzelne Nachricht</w:t>
      </w:r>
      <w:r w:rsidRPr="00B021E7">
        <w:t xml:space="preserve"> </w:t>
      </w:r>
      <w:r>
        <w:t>- eine E-Mail, ein</w:t>
      </w:r>
      <w:r w:rsidR="00763CA0">
        <w:t>en</w:t>
      </w:r>
      <w:r>
        <w:t xml:space="preserve"> </w:t>
      </w:r>
      <w:r w:rsidRPr="00B021E7">
        <w:t>„elektronische</w:t>
      </w:r>
      <w:r w:rsidR="00763CA0">
        <w:t>n</w:t>
      </w:r>
      <w:r w:rsidRPr="00B021E7">
        <w:t xml:space="preserve"> Brief“</w:t>
      </w:r>
      <w:r>
        <w:t xml:space="preserve"> oder auch eine „elektronische Postkarte“ - als auch einen Internet- bzw. Netzwerk</w:t>
      </w:r>
      <w:r w:rsidR="001661C0">
        <w:t>dienst - de</w:t>
      </w:r>
      <w:r w:rsidR="00710B6F">
        <w:t>n</w:t>
      </w:r>
      <w:r w:rsidR="001661C0">
        <w:t xml:space="preserve"> E-Mail-Dienst, die</w:t>
      </w:r>
      <w:r w:rsidRPr="00B021E7">
        <w:t xml:space="preserve"> „elektronische Post“</w:t>
      </w:r>
      <w:r>
        <w:t>.</w:t>
      </w:r>
    </w:p>
    <w:p w:rsidR="00297824" w:rsidRPr="00B021E7" w:rsidRDefault="00297824" w:rsidP="003E3B85">
      <w:pPr>
        <w:pStyle w:val="berschrift3"/>
      </w:pPr>
      <w:bookmarkStart w:id="83" w:name="_Ref329450718"/>
      <w:bookmarkStart w:id="84" w:name="_Toc331202718"/>
      <w:r>
        <w:t xml:space="preserve">Medientheoretische </w:t>
      </w:r>
      <w:r w:rsidRPr="00B021E7">
        <w:t>Einordnung</w:t>
      </w:r>
      <w:r>
        <w:t xml:space="preserve"> der E-Mail</w:t>
      </w:r>
      <w:bookmarkEnd w:id="83"/>
      <w:bookmarkEnd w:id="84"/>
    </w:p>
    <w:p w:rsidR="00297824" w:rsidRDefault="00B65BE1" w:rsidP="003E3B85">
      <w:pPr>
        <w:pStyle w:val="Textkrper"/>
      </w:pPr>
      <w:r>
        <w:t xml:space="preserve">Bevor wir uns dem praktischen Umgang mit der E-Mail widmen, wollen wir sie theoretisch einordnen. </w:t>
      </w:r>
      <w:r w:rsidR="0060491F">
        <w:t>Die E-Mail wird</w:t>
      </w:r>
      <w:r w:rsidR="0084463B">
        <w:t xml:space="preserve"> im</w:t>
      </w:r>
      <w:r w:rsidR="00297824" w:rsidRPr="00B021E7">
        <w:t xml:space="preserve"> System computervermittelter Kommunikationsmodi nach Morris</w:t>
      </w:r>
      <w:r w:rsidR="00861151">
        <w:t xml:space="preserve"> und </w:t>
      </w:r>
      <w:r w:rsidR="00297824" w:rsidRPr="00B021E7">
        <w:t xml:space="preserve">Ogan </w:t>
      </w:r>
      <w:fldSimple w:instr=" REF Morris_Ogan_Internet_MassMedium \h  \* MERGEFORMAT ">
        <w:r w:rsidR="003409AA" w:rsidRPr="00B16762">
          <w:rPr>
            <w:szCs w:val="24"/>
          </w:rPr>
          <w:t>[</w:t>
        </w:r>
        <w:r w:rsidR="003409AA" w:rsidRPr="003409AA">
          <w:rPr>
            <w:noProof/>
            <w:szCs w:val="24"/>
          </w:rPr>
          <w:t>135</w:t>
        </w:r>
        <w:r w:rsidR="003409AA" w:rsidRPr="00B16762">
          <w:rPr>
            <w:szCs w:val="24"/>
          </w:rPr>
          <w:t>]</w:t>
        </w:r>
      </w:fldSimple>
      <w:r w:rsidR="00297824" w:rsidRPr="00B021E7">
        <w:t xml:space="preserve"> </w:t>
      </w:r>
      <w:r w:rsidR="0060491F">
        <w:t xml:space="preserve">als </w:t>
      </w:r>
      <w:r w:rsidR="00297824" w:rsidRPr="00B65BE1">
        <w:rPr>
          <w:i/>
        </w:rPr>
        <w:t>One-to-one asynchronous communication</w:t>
      </w:r>
      <w:r w:rsidR="0060491F">
        <w:t xml:space="preserve"> eingeordnet</w:t>
      </w:r>
      <w:r w:rsidR="00297824" w:rsidRPr="00B021E7">
        <w:t>.</w:t>
      </w:r>
      <w:r w:rsidR="00956A1B">
        <w:t xml:space="preserve"> Sie</w:t>
      </w:r>
      <w:r w:rsidR="00297824">
        <w:t xml:space="preserve"> kann neben der typischen Verwendung als Mittel zur Individualkommunikation (1:1) auch zur Gruppenkommunikation (N:N) oder Massenkommunikation (1:N) eingesetzt werden</w:t>
      </w:r>
      <w:r w:rsidR="00243866">
        <w:t xml:space="preserve"> </w:t>
      </w:r>
      <w:fldSimple w:instr=" REF Döring_Soz_Psy_Internet \h  \* MERGEFORMAT ">
        <w:r w:rsidR="003409AA" w:rsidRPr="00B16762">
          <w:rPr>
            <w:szCs w:val="24"/>
          </w:rPr>
          <w:t>[</w:t>
        </w:r>
        <w:r w:rsidR="003409AA" w:rsidRPr="003409AA">
          <w:rPr>
            <w:noProof/>
            <w:szCs w:val="24"/>
          </w:rPr>
          <w:t>41</w:t>
        </w:r>
      </w:fldSimple>
      <w:r w:rsidR="00243866">
        <w:t>:S.49]</w:t>
      </w:r>
      <w:r w:rsidR="00297824">
        <w:t>.</w:t>
      </w:r>
      <w:r w:rsidR="0060491F">
        <w:t xml:space="preserve"> Diese Vielseitigkeit zeichnet sie </w:t>
      </w:r>
      <w:r w:rsidR="001A69E9">
        <w:t xml:space="preserve">unter </w:t>
      </w:r>
      <w:r w:rsidR="006F5638">
        <w:t>a</w:t>
      </w:r>
      <w:r w:rsidR="001A69E9">
        <w:t xml:space="preserve">nderem </w:t>
      </w:r>
      <w:r w:rsidR="0060491F">
        <w:t>gegenüber anderen Medien aus.</w:t>
      </w:r>
    </w:p>
    <w:p w:rsidR="00B65BE1" w:rsidRDefault="00B65BE1" w:rsidP="003E3B85">
      <w:pPr>
        <w:pStyle w:val="Textkrper"/>
      </w:pPr>
      <w:r>
        <w:t>Auch die Einordnung als asynchrone Kommunikationsform fällt</w:t>
      </w:r>
      <w:r w:rsidR="00D42E72">
        <w:t xml:space="preserve"> nicht gänzlich trennscharf aus</w:t>
      </w:r>
      <w:r>
        <w:t xml:space="preserve"> </w:t>
      </w:r>
      <w:r w:rsidR="00D42E72">
        <w:t>(</w:t>
      </w:r>
      <w:r>
        <w:t xml:space="preserve">wie bereits in Kap. </w:t>
      </w:r>
      <w:fldSimple w:instr=" REF _Ref318112720 \r \h  \* MERGEFORMAT ">
        <w:r w:rsidR="003409AA">
          <w:t>2.1.1.3</w:t>
        </w:r>
      </w:fldSimple>
      <w:r>
        <w:t xml:space="preserve"> angedeutet</w:t>
      </w:r>
      <w:r w:rsidR="00D42E72">
        <w:t>)</w:t>
      </w:r>
      <w:r>
        <w:t>. Zunächst</w:t>
      </w:r>
      <w:r w:rsidRPr="00B021E7">
        <w:t xml:space="preserve"> wurde</w:t>
      </w:r>
      <w:r>
        <w:t xml:space="preserve"> die E-Mail</w:t>
      </w:r>
      <w:r w:rsidRPr="00B021E7">
        <w:t xml:space="preserve">, anders als zum Beispiel </w:t>
      </w:r>
      <w:r>
        <w:t xml:space="preserve">das </w:t>
      </w:r>
      <w:r w:rsidRPr="00B021E7">
        <w:t xml:space="preserve">Telefon oder </w:t>
      </w:r>
      <w:r>
        <w:t xml:space="preserve">der </w:t>
      </w:r>
      <w:r w:rsidRPr="00B021E7">
        <w:t>Chat, nicht für zeitgleiches (synchrones) Senden und Empfangen entwickelt</w:t>
      </w:r>
      <w:r>
        <w:t>. Das bedeutet</w:t>
      </w:r>
      <w:r w:rsidRPr="00B021E7">
        <w:t xml:space="preserve"> </w:t>
      </w:r>
      <w:r w:rsidR="006F5638">
        <w:t>unter a</w:t>
      </w:r>
      <w:r>
        <w:t>nderem, dass</w:t>
      </w:r>
      <w:r w:rsidR="00D8455D">
        <w:t xml:space="preserve"> es</w:t>
      </w:r>
      <w:r>
        <w:t xml:space="preserve"> </w:t>
      </w:r>
      <w:r w:rsidRPr="00B021E7">
        <w:t>de</w:t>
      </w:r>
      <w:r w:rsidR="00D8455D">
        <w:t>m</w:t>
      </w:r>
      <w:r w:rsidRPr="00B021E7">
        <w:t xml:space="preserve"> Sender </w:t>
      </w:r>
      <w:r w:rsidR="00D8455D">
        <w:t xml:space="preserve">möglich ist </w:t>
      </w:r>
      <w:r w:rsidRPr="00B021E7">
        <w:t xml:space="preserve">eine Nachricht </w:t>
      </w:r>
      <w:r w:rsidR="00D8455D">
        <w:t>zu senden</w:t>
      </w:r>
      <w:r w:rsidR="005316C1">
        <w:t>,</w:t>
      </w:r>
      <w:r>
        <w:t xml:space="preserve"> unabhängig davon</w:t>
      </w:r>
      <w:r w:rsidRPr="00B021E7">
        <w:t xml:space="preserve">, </w:t>
      </w:r>
      <w:r>
        <w:t>ob der Empfänger gerade online ist</w:t>
      </w:r>
      <w:r w:rsidR="00D42E72">
        <w:t>,</w:t>
      </w:r>
      <w:r>
        <w:t xml:space="preserve"> um sie </w:t>
      </w:r>
      <w:r w:rsidRPr="00B021E7">
        <w:t>entgegen</w:t>
      </w:r>
      <w:r>
        <w:t>zunehmen</w:t>
      </w:r>
      <w:r w:rsidR="005316C1">
        <w:t xml:space="preserve"> oder nicht</w:t>
      </w:r>
      <w:r w:rsidRPr="00B021E7">
        <w:t>.</w:t>
      </w:r>
      <w:r w:rsidR="00DB0C7F">
        <w:t xml:space="preserve"> (v</w:t>
      </w:r>
      <w:r>
        <w:t xml:space="preserve">gl. </w:t>
      </w:r>
      <w:fldSimple w:instr=" REF Voigt \h  \* MERGEFORMAT ">
        <w:r w:rsidR="003409AA" w:rsidRPr="00B16762">
          <w:rPr>
            <w:szCs w:val="24"/>
          </w:rPr>
          <w:t>[</w:t>
        </w:r>
        <w:r w:rsidR="003409AA" w:rsidRPr="003409AA">
          <w:rPr>
            <w:noProof/>
            <w:szCs w:val="24"/>
          </w:rPr>
          <w:t>204</w:t>
        </w:r>
      </w:fldSimple>
      <w:r>
        <w:t xml:space="preserve">:S.11], </w:t>
      </w:r>
      <w:fldSimple w:instr=" REF Beck_CvK \h  \* MERGEFORMAT ">
        <w:r w:rsidR="003409AA" w:rsidRPr="00B16762">
          <w:rPr>
            <w:szCs w:val="24"/>
          </w:rPr>
          <w:t>[</w:t>
        </w:r>
        <w:r w:rsidR="003409AA" w:rsidRPr="003409AA">
          <w:rPr>
            <w:noProof/>
            <w:szCs w:val="24"/>
          </w:rPr>
          <w:t>17</w:t>
        </w:r>
      </w:fldSimple>
      <w:r>
        <w:t>:S.80]</w:t>
      </w:r>
      <w:r w:rsidR="002C2CF4">
        <w:t>)</w:t>
      </w:r>
    </w:p>
    <w:p w:rsidR="00297824" w:rsidRDefault="001A69E9" w:rsidP="003E3B85">
      <w:pPr>
        <w:pStyle w:val="Textkrper"/>
      </w:pPr>
      <w:r>
        <w:t>Bei Verwendung einer</w:t>
      </w:r>
      <w:r w:rsidR="00297824">
        <w:t xml:space="preserve"> Benachrichtigung</w:t>
      </w:r>
      <w:r>
        <w:t>sfunktion</w:t>
      </w:r>
      <w:r w:rsidR="00297824">
        <w:t xml:space="preserve"> für neue E-Mails, (z.B.</w:t>
      </w:r>
      <w:r w:rsidR="00892F74">
        <w:t xml:space="preserve"> mittels</w:t>
      </w:r>
      <w:r w:rsidR="00297824">
        <w:t xml:space="preserve"> Pop-Ups oder Benachrichtigungstöne</w:t>
      </w:r>
      <w:r w:rsidR="00892F74">
        <w:t>n</w:t>
      </w:r>
      <w:r w:rsidR="00297824">
        <w:t>) und entsprechend schneller Reaktion kann die E-Mail wie ein Chat gebraucht werden und wird damit fast synchron</w:t>
      </w:r>
      <w:r w:rsidR="0060491F">
        <w:t xml:space="preserve"> (quasi-synchron)</w:t>
      </w:r>
      <w:r w:rsidR="00297824">
        <w:t>.</w:t>
      </w:r>
      <w:r w:rsidR="00292E7F">
        <w:t xml:space="preserve"> </w:t>
      </w:r>
      <w:r w:rsidR="0060491F">
        <w:t>Laut Düscheid besteht dennoch Einigkeit in der Forschung über die Einordnung als asynchrone, zeitversetzte Kommunikation</w:t>
      </w:r>
      <w:r w:rsidR="008D3D96">
        <w:t xml:space="preserve"> </w:t>
      </w:r>
      <w:fldSimple w:instr=" REF Duerscheid_veraendert_email_schreib_2005 \h  \* MERGEFORMAT ">
        <w:r w:rsidR="003409AA" w:rsidRPr="00B16762">
          <w:rPr>
            <w:szCs w:val="24"/>
          </w:rPr>
          <w:t>[</w:t>
        </w:r>
        <w:r w:rsidR="003409AA" w:rsidRPr="003409AA">
          <w:rPr>
            <w:noProof/>
            <w:szCs w:val="24"/>
          </w:rPr>
          <w:t>49</w:t>
        </w:r>
      </w:fldSimple>
      <w:r w:rsidR="008D3D96">
        <w:t>:S.6]</w:t>
      </w:r>
      <w:r w:rsidR="0060491F">
        <w:t xml:space="preserve">. Auch bei minimaler </w:t>
      </w:r>
      <w:r w:rsidR="0060491F" w:rsidRPr="00292E7F">
        <w:rPr>
          <w:i/>
        </w:rPr>
        <w:t>Zerdehnung der Sprechsituation</w:t>
      </w:r>
      <w:r w:rsidR="00130AED">
        <w:t xml:space="preserve"> (siehe hierzu </w:t>
      </w:r>
      <w:r w:rsidR="005316C1">
        <w:t xml:space="preserve">Kap. </w:t>
      </w:r>
      <w:fldSimple w:instr=" REF _Ref318112720 \r \h  \* MERGEFORMAT ">
        <w:r w:rsidR="003409AA">
          <w:t>2.1.1.3</w:t>
        </w:r>
      </w:fldSimple>
      <w:r w:rsidR="005316C1">
        <w:t xml:space="preserve"> und </w:t>
      </w:r>
      <w:fldSimple w:instr=" REF Ehrlich \h  \* MERGEFORMAT ">
        <w:r w:rsidR="003409AA" w:rsidRPr="00B16762">
          <w:rPr>
            <w:szCs w:val="24"/>
          </w:rPr>
          <w:t>[</w:t>
        </w:r>
        <w:r w:rsidR="003409AA" w:rsidRPr="003409AA">
          <w:rPr>
            <w:noProof/>
            <w:szCs w:val="24"/>
          </w:rPr>
          <w:t>52</w:t>
        </w:r>
        <w:r w:rsidR="003409AA" w:rsidRPr="00B16762">
          <w:rPr>
            <w:szCs w:val="24"/>
          </w:rPr>
          <w:t>]</w:t>
        </w:r>
      </w:fldSimple>
      <w:r w:rsidR="00130AED">
        <w:t>)</w:t>
      </w:r>
      <w:r w:rsidR="0060491F">
        <w:t xml:space="preserve"> infolge schneller Beantwortung einer E-Mail </w:t>
      </w:r>
      <w:r w:rsidR="0084463B" w:rsidRPr="0060491F">
        <w:rPr>
          <w:i/>
        </w:rPr>
        <w:t>folgen Produktion und Rezeption der Äußerung nicht unmittelbar aufeinander.</w:t>
      </w:r>
      <w:r w:rsidR="0084463B" w:rsidRPr="0060491F">
        <w:t xml:space="preserve"> </w:t>
      </w:r>
      <w:fldSimple w:instr=" REF Duerscheid_veraendert_email_schreib_2005 \h  \* MERGEFORMAT ">
        <w:r w:rsidR="003409AA" w:rsidRPr="00B16762">
          <w:rPr>
            <w:szCs w:val="24"/>
          </w:rPr>
          <w:t>[</w:t>
        </w:r>
        <w:r w:rsidR="003409AA" w:rsidRPr="003409AA">
          <w:rPr>
            <w:szCs w:val="24"/>
          </w:rPr>
          <w:t>49</w:t>
        </w:r>
      </w:fldSimple>
      <w:r w:rsidR="00227D90" w:rsidRPr="0060491F">
        <w:t>:S.6]</w:t>
      </w:r>
      <w:r w:rsidR="00292E7F">
        <w:t xml:space="preserve"> Dennoch wird die E-Mail tendenziell der Mündlichkeit zugeordnet, denn sie wei</w:t>
      </w:r>
      <w:r w:rsidR="003728F1">
        <w:t>s</w:t>
      </w:r>
      <w:r w:rsidR="00292E7F">
        <w:t xml:space="preserve">t einige Eigenschaften direkter Kommunikation auf. Dazu gehören etwa umgangssprachliche Formulierungen, dialektale </w:t>
      </w:r>
      <w:r w:rsidR="00292E7F">
        <w:lastRenderedPageBreak/>
        <w:t>Ausdrücke, Reduktions- und Assimilationsformen</w:t>
      </w:r>
      <w:r w:rsidR="00866181">
        <w:t xml:space="preserve"> oder syntaktisch reduzierte Sätze</w:t>
      </w:r>
      <w:r w:rsidR="00297824" w:rsidRPr="00354DD6">
        <w:t xml:space="preserve"> (vgl.</w:t>
      </w:r>
      <w:fldSimple w:instr=" REF Günther_Wyss_1996 \h  \* MERGEFORMAT ">
        <w:r w:rsidR="003409AA" w:rsidRPr="00B16762">
          <w:rPr>
            <w:szCs w:val="24"/>
          </w:rPr>
          <w:t>[</w:t>
        </w:r>
        <w:r w:rsidR="003409AA" w:rsidRPr="003409AA">
          <w:rPr>
            <w:noProof/>
            <w:szCs w:val="24"/>
          </w:rPr>
          <w:t>80</w:t>
        </w:r>
      </w:fldSimple>
      <w:r w:rsidR="00174DC7">
        <w:t>:S.66]</w:t>
      </w:r>
      <w:r w:rsidR="00CF7E88">
        <w:t xml:space="preserve">, </w:t>
      </w:r>
      <w:fldSimple w:instr=" REF Duerscheid_Mündlichkeit_1999 \h  \* MERGEFORMAT ">
        <w:r w:rsidR="003409AA" w:rsidRPr="00B16762">
          <w:rPr>
            <w:szCs w:val="24"/>
          </w:rPr>
          <w:t>[</w:t>
        </w:r>
        <w:r w:rsidR="003409AA" w:rsidRPr="003409AA">
          <w:rPr>
            <w:noProof/>
            <w:szCs w:val="24"/>
          </w:rPr>
          <w:t>50</w:t>
        </w:r>
        <w:r w:rsidR="003409AA" w:rsidRPr="00B16762">
          <w:rPr>
            <w:szCs w:val="24"/>
          </w:rPr>
          <w:t>]</w:t>
        </w:r>
      </w:fldSimple>
      <w:r w:rsidR="00CF7E88">
        <w:t xml:space="preserve">, </w:t>
      </w:r>
      <w:fldSimple w:instr=" REF Döring_Soz_Psy_Internet \h  \* MERGEFORMAT ">
        <w:r w:rsidR="003409AA" w:rsidRPr="00B16762">
          <w:rPr>
            <w:szCs w:val="24"/>
          </w:rPr>
          <w:t>[</w:t>
        </w:r>
        <w:r w:rsidR="003409AA" w:rsidRPr="003409AA">
          <w:rPr>
            <w:noProof/>
            <w:szCs w:val="24"/>
          </w:rPr>
          <w:t>41</w:t>
        </w:r>
      </w:fldSimple>
      <w:r w:rsidR="00D33793">
        <w:t>:</w:t>
      </w:r>
      <w:r w:rsidR="00892F74">
        <w:t>S</w:t>
      </w:r>
      <w:r w:rsidR="00D33793">
        <w:t>.55</w:t>
      </w:r>
      <w:r w:rsidR="00CF7E88">
        <w:t>]</w:t>
      </w:r>
      <w:r w:rsidR="00866181">
        <w:t>).</w:t>
      </w:r>
      <w:r w:rsidR="00B93380">
        <w:t xml:space="preserve"> Medienforscherin Christa Dürscheid kommt allerdings</w:t>
      </w:r>
      <w:r w:rsidR="00674CFE">
        <w:t xml:space="preserve"> zu einem anderen Schluss, nämlich, dass E-Mail inzwischen eine größere Anzahl an Textsorten umfasst und deshalb pauschal gar nicht mehr eingeordnet werden kann</w:t>
      </w:r>
      <w:r w:rsidR="00B93380">
        <w:t xml:space="preserve"> </w:t>
      </w:r>
      <w:fldSimple w:instr=" REF Duerscheid_Medienkomm_2003 \h  \* MERGEFORMAT ">
        <w:r w:rsidR="003409AA" w:rsidRPr="00B16762">
          <w:rPr>
            <w:szCs w:val="24"/>
          </w:rPr>
          <w:t>[</w:t>
        </w:r>
        <w:r w:rsidR="003409AA" w:rsidRPr="003409AA">
          <w:rPr>
            <w:noProof/>
            <w:szCs w:val="24"/>
          </w:rPr>
          <w:t>48</w:t>
        </w:r>
      </w:fldSimple>
      <w:r w:rsidR="00B93380">
        <w:t>:S.11]</w:t>
      </w:r>
      <w:r w:rsidR="00674CFE">
        <w:t>.</w:t>
      </w:r>
      <w:r w:rsidR="00895124">
        <w:t xml:space="preserve"> Das führt zu ei</w:t>
      </w:r>
      <w:r w:rsidR="00BA69AF">
        <w:t>nem weiteren Problem: Es gibt schlichtweg</w:t>
      </w:r>
      <w:r w:rsidR="00895124">
        <w:t xml:space="preserve"> keine einheitliche Meinung, was denn die E-Mail überhaupt ist: eine Textsorte, ein Medium oder eine Kommunikationsform? Dass E-Mail keine Textsorte ist, wurde oben bereits festgestellt</w:t>
      </w:r>
      <w:r w:rsidR="00DA5343">
        <w:t xml:space="preserve">. Das eigentliche Medium ist auch nicht die E-Mail sondern der vernetzte Computer (sei es auch in Form eines Smartphones), der die </w:t>
      </w:r>
      <w:r w:rsidR="00DA5343" w:rsidRPr="00B93D28">
        <w:rPr>
          <w:u w:val="single"/>
        </w:rPr>
        <w:t>Kommunikationsform</w:t>
      </w:r>
      <w:r w:rsidR="00DA5343">
        <w:t xml:space="preserve"> E-Mail </w:t>
      </w:r>
      <w:r w:rsidR="00481024">
        <w:t>ermöglicht.</w:t>
      </w:r>
    </w:p>
    <w:p w:rsidR="00E21CF3" w:rsidRDefault="00E21CF3" w:rsidP="003E3B85">
      <w:pPr>
        <w:pStyle w:val="berschrift3"/>
      </w:pPr>
      <w:bookmarkStart w:id="85" w:name="_Ref318299543"/>
      <w:bookmarkStart w:id="86" w:name="_Toc331202719"/>
      <w:r>
        <w:t>Bedeutung der E-Mail</w:t>
      </w:r>
      <w:bookmarkEnd w:id="85"/>
      <w:bookmarkEnd w:id="86"/>
    </w:p>
    <w:p w:rsidR="00E21CF3" w:rsidRPr="00C36951" w:rsidRDefault="00E21CF3" w:rsidP="003E3B85">
      <w:pPr>
        <w:pStyle w:val="Zitate"/>
        <w:rPr>
          <w:noProof w:val="0"/>
          <w:lang w:val="de-AT"/>
        </w:rPr>
      </w:pPr>
      <w:r w:rsidRPr="00C36951">
        <w:rPr>
          <w:noProof w:val="0"/>
          <w:lang w:val="de-AT"/>
        </w:rPr>
        <w:t>Der elektronischen Post kommt durch die Verbreitung der Computernetzwerke ein immer höherer Stellenwert im heutigen Kommunikationsverkehr zu. Nicholas Negroponte nennt die E-Mail die wichtigste Anwendung im Netzwerk und stellt die These auf, daß</w:t>
      </w:r>
      <w:r>
        <w:rPr>
          <w:noProof w:val="0"/>
          <w:lang w:val="de-AT"/>
        </w:rPr>
        <w:t xml:space="preserve"> [sic]</w:t>
      </w:r>
      <w:r w:rsidRPr="00C36951">
        <w:rPr>
          <w:noProof w:val="0"/>
          <w:lang w:val="de-AT"/>
        </w:rPr>
        <w:t xml:space="preserve"> sie ein vollkommen neues, weltweites Sozialgefüge schafft.</w:t>
      </w:r>
      <w:r w:rsidRPr="00C36951">
        <w:rPr>
          <w:i w:val="0"/>
          <w:noProof w:val="0"/>
          <w:lang w:val="de-AT"/>
        </w:rPr>
        <w:t xml:space="preserve"> </w:t>
      </w:r>
      <w:fldSimple w:instr=" REF Frey_1999 \h  \* MERGEFORMAT ">
        <w:r w:rsidR="003409AA" w:rsidRPr="003409AA">
          <w:rPr>
            <w:i w:val="0"/>
            <w:szCs w:val="24"/>
          </w:rPr>
          <w:t>[70</w:t>
        </w:r>
      </w:fldSimple>
      <w:r w:rsidRPr="00C36951">
        <w:rPr>
          <w:i w:val="0"/>
          <w:noProof w:val="0"/>
          <w:lang w:val="de-AT"/>
        </w:rPr>
        <w:t>:S.31]</w:t>
      </w:r>
    </w:p>
    <w:p w:rsidR="00E21CF3" w:rsidRDefault="00E21CF3" w:rsidP="003E3B85">
      <w:pPr>
        <w:pStyle w:val="Textkrper"/>
      </w:pPr>
      <w:r>
        <w:t xml:space="preserve">Dieses Zitat aus einem der ersten Bücher (1999) über die E-Mail mit dem Titel </w:t>
      </w:r>
      <w:r w:rsidRPr="00C36951">
        <w:rPr>
          <w:i/>
        </w:rPr>
        <w:t>E-Mail: Revolution im Unternehmen</w:t>
      </w:r>
      <w:r>
        <w:t xml:space="preserve"> trifft heute noch immer zu. Denn wie die in Kapitel </w:t>
      </w:r>
      <w:fldSimple w:instr=" REF _Ref324411081 \r \h  \* MERGEFORMAT ">
        <w:r w:rsidR="003409AA">
          <w:t>2.3.4</w:t>
        </w:r>
      </w:fldSimple>
      <w:r>
        <w:t xml:space="preserve"> folgenden Statistiken beweisen, erfreut sich die E-Mail (noch) ungebrochener Beliebtheit. Es sind jedoch bereits starke Veränderungen in der Nutzung feststellbar. Diese Dynamik ist auf die Verbreitung der Smartphones zurückzuführen, der wir uns später widmen. Die grundlegenden Faktoren für den Erfolg der E-Mail bleiben bestehen. Dies sind in meinen Augen Einfachheit, Schnelligkeit und universelle Einsetzbarkeit. Die E-Mail ersetzt (bzw. ergänzt) eben nicht nur den herkömmlichen Brief, sie wird vielfach anstatt eines persönlichen Gesprächs oder eines Telefonats verwendet (vgl. </w:t>
      </w:r>
      <w:fldSimple w:instr=" REF Duerscheid_veraendert_email_schreib_2005 \h  \* MERGEFORMAT ">
        <w:r w:rsidR="003409AA" w:rsidRPr="00B16762">
          <w:rPr>
            <w:szCs w:val="24"/>
          </w:rPr>
          <w:t>[</w:t>
        </w:r>
        <w:r w:rsidR="003409AA" w:rsidRPr="003409AA">
          <w:rPr>
            <w:noProof/>
            <w:szCs w:val="24"/>
          </w:rPr>
          <w:t>49</w:t>
        </w:r>
      </w:fldSimple>
      <w:r>
        <w:t>:S.5]). Dies ist ein Vorteil aber auch ein Stolperstein im korrekten Umgang mit der Kommunikationsform, denn durch den vielseitigen Einsatz fällt nicht nur in der Forschung, sondern auch in der Praxis die Einordnung eines elektronischen „Briefwechsels“ schwer. Ein Telefonat oder persönliches Gespräch wird zwar auch für unterschiedlichste Zwecke eingesetzt, durch die Reichhaltigkeit im Sinne der Media Richness Theorie fällt dort jedoch das Grounding deutlich leichter. Dadurch ist die Wahrscheinlichkeit eine Situation richtig einzuschätzen und demnach die passenden Worte zu wählen größer.</w:t>
      </w:r>
    </w:p>
    <w:p w:rsidR="00E21CF3" w:rsidRDefault="00E21CF3" w:rsidP="003E3B85">
      <w:pPr>
        <w:pStyle w:val="Textkrper"/>
      </w:pPr>
      <w:r>
        <w:lastRenderedPageBreak/>
        <w:t>Folgendes Zitat bestätigt die schwierige Einordnung, die Ursache für viele Unsicherheiten und Probleme im Umgang mit E-Mail im Geschäftsalltag ist:</w:t>
      </w:r>
    </w:p>
    <w:p w:rsidR="00E21CF3" w:rsidRPr="00B021E7" w:rsidRDefault="00E21CF3" w:rsidP="003E3B85">
      <w:pPr>
        <w:pStyle w:val="Zitate"/>
        <w:rPr>
          <w:noProof w:val="0"/>
          <w:lang w:val="de-AT"/>
        </w:rPr>
      </w:pPr>
      <w:r>
        <w:rPr>
          <w:noProof w:val="0"/>
          <w:lang w:val="de-AT"/>
        </w:rPr>
        <w:t>Unangenehme Miß</w:t>
      </w:r>
      <w:r w:rsidRPr="00B021E7">
        <w:rPr>
          <w:noProof w:val="0"/>
          <w:lang w:val="de-AT"/>
        </w:rPr>
        <w:t>verständnisse</w:t>
      </w:r>
      <w:r>
        <w:rPr>
          <w:noProof w:val="0"/>
          <w:lang w:val="de-AT"/>
        </w:rPr>
        <w:t xml:space="preserve"> [sic]</w:t>
      </w:r>
      <w:r w:rsidRPr="00B021E7">
        <w:rPr>
          <w:noProof w:val="0"/>
          <w:lang w:val="de-AT"/>
        </w:rPr>
        <w:t xml:space="preserve"> sind an der Tagesordnung; den</w:t>
      </w:r>
      <w:r>
        <w:rPr>
          <w:noProof w:val="0"/>
          <w:lang w:val="de-AT"/>
        </w:rPr>
        <w:t>n</w:t>
      </w:r>
      <w:r w:rsidRPr="00B021E7">
        <w:rPr>
          <w:noProof w:val="0"/>
          <w:lang w:val="de-AT"/>
        </w:rPr>
        <w:t xml:space="preserve"> bei der digitalen Kommunikation ist nicht immer klar, ob man gerade ein persönliches Gespräch oder einen Briefwechsel führt</w:t>
      </w:r>
      <w:r>
        <w:rPr>
          <w:noProof w:val="0"/>
          <w:lang w:val="de-AT"/>
        </w:rPr>
        <w:t xml:space="preserve">. […] </w:t>
      </w:r>
      <w:r w:rsidRPr="00B021E7">
        <w:rPr>
          <w:noProof w:val="0"/>
          <w:lang w:val="de-AT"/>
        </w:rPr>
        <w:t>Der Sender glaubt sich in einem Gespräch und macht eine flapsige Bemerkung; der Empfänger liest die Worte als Brief und ist gekränkt.</w:t>
      </w:r>
      <w:r>
        <w:rPr>
          <w:noProof w:val="0"/>
          <w:lang w:val="de-AT"/>
        </w:rPr>
        <w:t xml:space="preserve"> </w:t>
      </w:r>
      <w:fldSimple w:instr=" REF Frey_1999 \h  \* MERGEFORMAT ">
        <w:r w:rsidR="003409AA" w:rsidRPr="003409AA">
          <w:rPr>
            <w:i w:val="0"/>
            <w:szCs w:val="24"/>
          </w:rPr>
          <w:t>[70</w:t>
        </w:r>
      </w:fldSimple>
      <w:r w:rsidRPr="002C69BF">
        <w:rPr>
          <w:i w:val="0"/>
          <w:noProof w:val="0"/>
          <w:lang w:val="de-AT"/>
        </w:rPr>
        <w:t>:S.35]</w:t>
      </w:r>
    </w:p>
    <w:p w:rsidR="00E21CF3" w:rsidRDefault="00E21CF3" w:rsidP="003E3B85">
      <w:pPr>
        <w:pStyle w:val="berschrift3"/>
        <w:rPr>
          <w:rFonts w:eastAsia="MS Mincho"/>
        </w:rPr>
      </w:pPr>
      <w:bookmarkStart w:id="87" w:name="_Toc331202720"/>
      <w:r>
        <w:rPr>
          <w:rFonts w:eastAsia="MS Mincho"/>
        </w:rPr>
        <w:t>Nonverbale Kommunikation bei der E-Mail</w:t>
      </w:r>
      <w:bookmarkEnd w:id="87"/>
    </w:p>
    <w:p w:rsidR="00E21CF3" w:rsidRDefault="00E21CF3" w:rsidP="003E3B85">
      <w:pPr>
        <w:pStyle w:val="Textkrper"/>
        <w:rPr>
          <w:rFonts w:eastAsia="MS Mincho"/>
        </w:rPr>
      </w:pPr>
      <w:r w:rsidRPr="00A33A00">
        <w:rPr>
          <w:rFonts w:eastAsia="MS Mincho"/>
        </w:rPr>
        <w:t xml:space="preserve">Wie </w:t>
      </w:r>
      <w:r w:rsidR="006F5638">
        <w:rPr>
          <w:rFonts w:eastAsia="MS Mincho"/>
        </w:rPr>
        <w:t>unter a</w:t>
      </w:r>
      <w:r w:rsidR="00B301C8">
        <w:rPr>
          <w:rFonts w:eastAsia="MS Mincho"/>
        </w:rPr>
        <w:t>nderem</w:t>
      </w:r>
      <w:r w:rsidRPr="00A33A00">
        <w:rPr>
          <w:rFonts w:eastAsia="MS Mincho"/>
        </w:rPr>
        <w:t xml:space="preserve"> beim Reduced Social Cues Approach (</w:t>
      </w:r>
      <w:r>
        <w:rPr>
          <w:rFonts w:eastAsia="MS Mincho"/>
        </w:rPr>
        <w:t>S.</w:t>
      </w:r>
      <w:r w:rsidR="003C3A69">
        <w:rPr>
          <w:rFonts w:eastAsia="MS Mincho"/>
        </w:rPr>
        <w:fldChar w:fldCharType="begin"/>
      </w:r>
      <w:r>
        <w:rPr>
          <w:rFonts w:eastAsia="MS Mincho"/>
        </w:rPr>
        <w:instrText xml:space="preserve"> PAGEREF Reduced_Social_Cues \h </w:instrText>
      </w:r>
      <w:r w:rsidR="003C3A69">
        <w:rPr>
          <w:rFonts w:eastAsia="MS Mincho"/>
        </w:rPr>
      </w:r>
      <w:r w:rsidR="003C3A69">
        <w:rPr>
          <w:rFonts w:eastAsia="MS Mincho"/>
        </w:rPr>
        <w:fldChar w:fldCharType="separate"/>
      </w:r>
      <w:r w:rsidR="003409AA">
        <w:rPr>
          <w:rFonts w:eastAsia="MS Mincho"/>
          <w:noProof/>
        </w:rPr>
        <w:t>13</w:t>
      </w:r>
      <w:r w:rsidR="003C3A69">
        <w:rPr>
          <w:rFonts w:eastAsia="MS Mincho"/>
        </w:rPr>
        <w:fldChar w:fldCharType="end"/>
      </w:r>
      <w:r>
        <w:rPr>
          <w:rFonts w:eastAsia="MS Mincho"/>
        </w:rPr>
        <w:t xml:space="preserve">) angesprochen, werden bei der computervermittelten Kommunikation viele nonverbale Kanäle ausgefiltert. Die übrigen Hinweisreize werden daher umso wichtiger. Bei der E-Mail sind dies Layout, Form, Stil, aber auch Response Zeit. Auch auf den ersten Blick leicht zu übersehende Merkmale können von Bedeutung sein. Dazu gehören E-Mail-Adresse (vergleichbar einem Nickname, der bei anderen Online-Diensten eine erste Einschätzung des Menschen dahinter erlaubt) oder auch die Signatur (vgl. </w:t>
      </w:r>
      <w:fldSimple w:instr=" REF Döring_Soz_Psy_Internet \h  \* MERGEFORMAT ">
        <w:r w:rsidR="003409AA" w:rsidRPr="00B16762">
          <w:rPr>
            <w:szCs w:val="24"/>
          </w:rPr>
          <w:t>[</w:t>
        </w:r>
        <w:r w:rsidR="003409AA" w:rsidRPr="003409AA">
          <w:rPr>
            <w:noProof/>
            <w:szCs w:val="24"/>
          </w:rPr>
          <w:t>41</w:t>
        </w:r>
      </w:fldSimple>
      <w:r>
        <w:rPr>
          <w:rFonts w:eastAsia="MS Mincho"/>
        </w:rPr>
        <w:t>:S.43]), bei Unternehmen ergänzt um das Corporate Design. Diese Hinweisreize können, so</w:t>
      </w:r>
      <w:r w:rsidR="0035467A">
        <w:rPr>
          <w:rFonts w:eastAsia="MS Mincho"/>
        </w:rPr>
        <w:t>fern</w:t>
      </w:r>
      <w:r>
        <w:rPr>
          <w:rFonts w:eastAsia="MS Mincho"/>
        </w:rPr>
        <w:t xml:space="preserve"> sie nicht der jeweils angemessenen Norm entsprechen, als negativ bewertet werden. Manche, besonders die Antwortzeit, können sogar als </w:t>
      </w:r>
      <w:r w:rsidRPr="0008656B">
        <w:rPr>
          <w:rFonts w:eastAsia="MS Mincho"/>
          <w:i/>
        </w:rPr>
        <w:t>negative Beziehungsbotschaft</w:t>
      </w:r>
      <w:r>
        <w:rPr>
          <w:rFonts w:eastAsia="MS Mincho"/>
        </w:rPr>
        <w:t xml:space="preserve"> gewertet werden </w:t>
      </w:r>
      <w:fldSimple w:instr=" REF Döring_Soz_Psy_Internet \h  \* MERGEFORMAT ">
        <w:r w:rsidR="003409AA" w:rsidRPr="00B16762">
          <w:rPr>
            <w:szCs w:val="24"/>
          </w:rPr>
          <w:t>[</w:t>
        </w:r>
        <w:r w:rsidR="003409AA" w:rsidRPr="003409AA">
          <w:rPr>
            <w:noProof/>
            <w:szCs w:val="24"/>
          </w:rPr>
          <w:t>41</w:t>
        </w:r>
      </w:fldSimple>
      <w:r>
        <w:rPr>
          <w:rFonts w:eastAsia="MS Mincho"/>
        </w:rPr>
        <w:t>:S.57]. Dies ist offenbar den Nutzern bewusst, drängt sie aber fälschlicherweise zu schnellen statt überlegten Antworten in angemessener Zeit. Als angemessener Beantwortungszeitraum gelten generell 24 Stunden (</w:t>
      </w:r>
      <w:fldSimple w:instr=" REF Freyermuth \h  \* MERGEFORMAT ">
        <w:r w:rsidR="003409AA" w:rsidRPr="00B16762">
          <w:rPr>
            <w:szCs w:val="24"/>
          </w:rPr>
          <w:t>[</w:t>
        </w:r>
        <w:r w:rsidR="003409AA" w:rsidRPr="003409AA">
          <w:rPr>
            <w:noProof/>
            <w:szCs w:val="24"/>
          </w:rPr>
          <w:t>71</w:t>
        </w:r>
      </w:fldSimple>
      <w:r>
        <w:rPr>
          <w:rFonts w:eastAsia="MS Mincho"/>
        </w:rPr>
        <w:t xml:space="preserve">:S.38] zit. nach </w:t>
      </w:r>
      <w:fldSimple w:instr=" REF Duerscheid_veraendert_email_schreib_2005 \h  \* MERGEFORMAT ">
        <w:r w:rsidR="003409AA" w:rsidRPr="00B16762">
          <w:rPr>
            <w:szCs w:val="24"/>
          </w:rPr>
          <w:t>[</w:t>
        </w:r>
        <w:r w:rsidR="003409AA" w:rsidRPr="003409AA">
          <w:rPr>
            <w:noProof/>
            <w:szCs w:val="24"/>
          </w:rPr>
          <w:t>49</w:t>
        </w:r>
      </w:fldSimple>
      <w:r>
        <w:rPr>
          <w:rFonts w:eastAsia="MS Mincho"/>
        </w:rPr>
        <w:t>:S.8]).</w:t>
      </w:r>
    </w:p>
    <w:p w:rsidR="001A69E9" w:rsidRDefault="005621B7" w:rsidP="003E3B85">
      <w:pPr>
        <w:pStyle w:val="berschrift3"/>
      </w:pPr>
      <w:bookmarkStart w:id="88" w:name="_Ref324411081"/>
      <w:bookmarkStart w:id="89" w:name="_Toc331202721"/>
      <w:r>
        <w:t>Statistische Daten</w:t>
      </w:r>
      <w:r w:rsidR="001A69E9" w:rsidRPr="00B021E7">
        <w:t xml:space="preserve"> </w:t>
      </w:r>
      <w:r w:rsidR="001A69E9">
        <w:t>E-Mail</w:t>
      </w:r>
      <w:bookmarkEnd w:id="88"/>
      <w:bookmarkEnd w:id="89"/>
    </w:p>
    <w:p w:rsidR="005621B7" w:rsidRDefault="001A69E9" w:rsidP="003E3B85">
      <w:pPr>
        <w:pStyle w:val="Textkrper"/>
      </w:pPr>
      <w:r>
        <w:t xml:space="preserve">Wie bereits zu Beginn des Kapitels erwähnt, ist die E-Mail der am häufigsten genutzte Online-Dienst. </w:t>
      </w:r>
      <w:r w:rsidR="00D42E72">
        <w:t>Private E-Mails liegen</w:t>
      </w:r>
      <w:r w:rsidR="00C94B95">
        <w:t xml:space="preserve"> in Österreich</w:t>
      </w:r>
      <w:r w:rsidR="00D42E72">
        <w:t xml:space="preserve"> mit 86%</w:t>
      </w:r>
      <w:r w:rsidR="00C94B95">
        <w:rPr>
          <w:rStyle w:val="Funotenzeichen"/>
        </w:rPr>
        <w:footnoteReference w:id="25"/>
      </w:r>
      <w:r w:rsidR="00D42E72">
        <w:t xml:space="preserve"> auf Platz Eins, berufliche mit 56% immerhin unter den Top 10 </w:t>
      </w:r>
      <w:fldSimple w:instr=" REF AIM_Consumer_Q1_2011 \h  \* MERGEFORMAT ">
        <w:r w:rsidR="003409AA" w:rsidRPr="00B16762">
          <w:rPr>
            <w:szCs w:val="24"/>
          </w:rPr>
          <w:t>[</w:t>
        </w:r>
        <w:r w:rsidR="003409AA" w:rsidRPr="003409AA">
          <w:rPr>
            <w:noProof/>
            <w:szCs w:val="24"/>
          </w:rPr>
          <w:t>11</w:t>
        </w:r>
        <w:r w:rsidR="003409AA" w:rsidRPr="00B16762">
          <w:rPr>
            <w:szCs w:val="24"/>
          </w:rPr>
          <w:t>]</w:t>
        </w:r>
      </w:fldSimple>
      <w:r>
        <w:t xml:space="preserve">. Bemerkenswert ist allerdings auch, dass sowohl bei der privaten als auch bei der geschäftlichen Nutzung </w:t>
      </w:r>
      <w:r w:rsidR="00DB0C7F">
        <w:t>ein Rückgang zu verzeichnen ist,</w:t>
      </w:r>
      <w:r w:rsidR="00C94B95">
        <w:t xml:space="preserve"> so lagen beide Werte 2010 im Vergleich zu 2011 ca. 5%</w:t>
      </w:r>
      <w:r w:rsidR="008C40F1">
        <w:t xml:space="preserve"> höher </w:t>
      </w:r>
      <w:fldSimple w:instr=" REF AIM_Consumer_Q1_2011 \h  \* MERGEFORMAT ">
        <w:r w:rsidR="003409AA" w:rsidRPr="00B16762">
          <w:rPr>
            <w:szCs w:val="24"/>
          </w:rPr>
          <w:t>[</w:t>
        </w:r>
        <w:r w:rsidR="003409AA" w:rsidRPr="003409AA">
          <w:rPr>
            <w:noProof/>
            <w:szCs w:val="24"/>
          </w:rPr>
          <w:t>11</w:t>
        </w:r>
        <w:r w:rsidR="003409AA" w:rsidRPr="00B16762">
          <w:rPr>
            <w:szCs w:val="24"/>
          </w:rPr>
          <w:t>]</w:t>
        </w:r>
      </w:fldSimple>
      <w:r w:rsidR="008C40F1">
        <w:t xml:space="preserve">. </w:t>
      </w:r>
      <w:r w:rsidR="001F6711">
        <w:t xml:space="preserve">Trotz dieses Rückgangs wird mit einem weiteren Anstieg der weltweiten Nutzerzahlen </w:t>
      </w:r>
      <w:r w:rsidR="008C40F1">
        <w:t xml:space="preserve">von aktuell (2011) etwa 2 Mrd. auf 2,6 Mrd. 2015 gerechnet </w:t>
      </w:r>
      <w:fldSimple w:instr=" REF Radicati_Email_Statistics_2011_2015 \h  \* MERGEFORMAT ">
        <w:r w:rsidR="003409AA" w:rsidRPr="00B16762">
          <w:rPr>
            <w:szCs w:val="24"/>
          </w:rPr>
          <w:t>[</w:t>
        </w:r>
        <w:r w:rsidR="003409AA" w:rsidRPr="003409AA">
          <w:rPr>
            <w:noProof/>
            <w:szCs w:val="24"/>
          </w:rPr>
          <w:t>55</w:t>
        </w:r>
        <w:r w:rsidR="003409AA" w:rsidRPr="00B16762">
          <w:rPr>
            <w:szCs w:val="24"/>
          </w:rPr>
          <w:t>]</w:t>
        </w:r>
      </w:fldSimple>
      <w:r w:rsidR="008C40F1">
        <w:rPr>
          <w:lang w:val="de-DE"/>
        </w:rPr>
        <w:t xml:space="preserve">. </w:t>
      </w:r>
      <w:r w:rsidR="001F6711">
        <w:t xml:space="preserve">Die obigen </w:t>
      </w:r>
      <w:r w:rsidR="008C40F1">
        <w:t xml:space="preserve">österreichischen </w:t>
      </w:r>
      <w:r w:rsidR="001F6711">
        <w:t>Werte werden von</w:t>
      </w:r>
      <w:r>
        <w:t xml:space="preserve"> comScore </w:t>
      </w:r>
      <w:r w:rsidR="004254D5">
        <w:t xml:space="preserve">insofern </w:t>
      </w:r>
      <w:r w:rsidR="004254D5">
        <w:lastRenderedPageBreak/>
        <w:t>bestätigt, als</w:t>
      </w:r>
      <w:r w:rsidR="001F6711">
        <w:t xml:space="preserve"> </w:t>
      </w:r>
      <w:r>
        <w:t xml:space="preserve">68,6% der </w:t>
      </w:r>
      <w:r w:rsidR="008C40F1">
        <w:t xml:space="preserve">weltweit </w:t>
      </w:r>
      <w:r>
        <w:t>Befragten</w:t>
      </w:r>
      <w:r w:rsidR="001F6711">
        <w:t xml:space="preserve"> angeben</w:t>
      </w:r>
      <w:r>
        <w:t xml:space="preserve"> </w:t>
      </w:r>
      <w:r w:rsidR="001F6711">
        <w:t>E-Mail zu nützen</w:t>
      </w:r>
      <w:r>
        <w:t xml:space="preserve">, wenn sie online sind (Sept. 2011, </w:t>
      </w:r>
      <w:fldSimple w:instr=" REF comScore_Europe_Trends_2011 \h  \* MERGEFORMAT ">
        <w:r w:rsidR="003409AA" w:rsidRPr="00B16762">
          <w:rPr>
            <w:szCs w:val="24"/>
          </w:rPr>
          <w:t>[</w:t>
        </w:r>
        <w:r w:rsidR="003409AA" w:rsidRPr="003409AA">
          <w:rPr>
            <w:noProof/>
            <w:szCs w:val="24"/>
          </w:rPr>
          <w:t>3</w:t>
        </w:r>
      </w:fldSimple>
      <w:r w:rsidR="005621B7">
        <w:t>:S.11]).</w:t>
      </w:r>
    </w:p>
    <w:p w:rsidR="001A69E9" w:rsidRDefault="005621B7" w:rsidP="003E3B85">
      <w:pPr>
        <w:pStyle w:val="Textkrper"/>
      </w:pPr>
      <w:r>
        <w:t xml:space="preserve">Welchen Stellenwert E-Mail in der Kommunikation hat, zeigte </w:t>
      </w:r>
      <w:r w:rsidR="001A69E9">
        <w:t xml:space="preserve">OfficeTeam </w:t>
      </w:r>
      <w:r>
        <w:t xml:space="preserve">2006. Es wurden </w:t>
      </w:r>
      <w:r w:rsidR="001A69E9">
        <w:t>150 obere Führungskräfte aus den 1000 größten Unternehmen der USA zu ihren bevorzugten Kommunikationsmethoden</w:t>
      </w:r>
      <w:r>
        <w:t xml:space="preserve"> </w:t>
      </w:r>
      <w:r w:rsidR="001F6711">
        <w:t xml:space="preserve">heute und vor fünf Jahren </w:t>
      </w:r>
      <w:r>
        <w:t>befragt</w:t>
      </w:r>
      <w:r w:rsidR="001A69E9">
        <w:t xml:space="preserve"> </w:t>
      </w:r>
      <w:fldSimple w:instr=" REF OfficeTeam \h  \* MERGEFORMAT ">
        <w:r w:rsidR="003409AA" w:rsidRPr="00B16762">
          <w:rPr>
            <w:szCs w:val="24"/>
          </w:rPr>
          <w:t>[</w:t>
        </w:r>
        <w:r w:rsidR="003409AA" w:rsidRPr="003409AA">
          <w:rPr>
            <w:noProof/>
            <w:szCs w:val="24"/>
          </w:rPr>
          <w:t>162</w:t>
        </w:r>
        <w:r w:rsidR="003409AA" w:rsidRPr="00B16762">
          <w:rPr>
            <w:szCs w:val="24"/>
          </w:rPr>
          <w:t>]</w:t>
        </w:r>
      </w:fldSimple>
      <w:r w:rsidR="001A69E9">
        <w:t>:</w:t>
      </w:r>
    </w:p>
    <w:tbl>
      <w:tblPr>
        <w:tblStyle w:val="Formatvorlage1"/>
        <w:tblW w:w="0" w:type="auto"/>
        <w:tblInd w:w="817" w:type="dxa"/>
        <w:tblLook w:val="04A0"/>
      </w:tblPr>
      <w:tblGrid>
        <w:gridCol w:w="3402"/>
        <w:gridCol w:w="1922"/>
        <w:gridCol w:w="1905"/>
      </w:tblGrid>
      <w:tr w:rsidR="001A69E9" w:rsidRPr="0001761A" w:rsidTr="0001761A">
        <w:trPr>
          <w:cnfStyle w:val="100000000000"/>
        </w:trPr>
        <w:tc>
          <w:tcPr>
            <w:cnfStyle w:val="001000000000"/>
            <w:tcW w:w="3402" w:type="dxa"/>
          </w:tcPr>
          <w:p w:rsidR="001A69E9" w:rsidRPr="0001761A" w:rsidRDefault="001A69E9" w:rsidP="003E3B85">
            <w:pPr>
              <w:pStyle w:val="Tabellekl"/>
              <w:spacing w:line="360" w:lineRule="auto"/>
              <w:rPr>
                <w:b w:val="0"/>
              </w:rPr>
            </w:pPr>
          </w:p>
        </w:tc>
        <w:tc>
          <w:tcPr>
            <w:tcW w:w="1922" w:type="dxa"/>
          </w:tcPr>
          <w:p w:rsidR="001A69E9" w:rsidRPr="0001761A" w:rsidRDefault="001A69E9" w:rsidP="003E3B85">
            <w:pPr>
              <w:pStyle w:val="Tabellekl"/>
              <w:spacing w:line="360" w:lineRule="auto"/>
              <w:cnfStyle w:val="100000000000"/>
              <w:rPr>
                <w:b w:val="0"/>
              </w:rPr>
            </w:pPr>
            <w:r w:rsidRPr="0001761A">
              <w:rPr>
                <w:b w:val="0"/>
              </w:rPr>
              <w:t>Heute</w:t>
            </w:r>
          </w:p>
        </w:tc>
        <w:tc>
          <w:tcPr>
            <w:tcW w:w="1905" w:type="dxa"/>
          </w:tcPr>
          <w:p w:rsidR="001A69E9" w:rsidRPr="0001761A" w:rsidRDefault="001A69E9" w:rsidP="003E3B85">
            <w:pPr>
              <w:pStyle w:val="Tabellekl"/>
              <w:spacing w:line="360" w:lineRule="auto"/>
              <w:cnfStyle w:val="100000000000"/>
              <w:rPr>
                <w:b w:val="0"/>
              </w:rPr>
            </w:pPr>
            <w:r w:rsidRPr="0001761A">
              <w:rPr>
                <w:b w:val="0"/>
              </w:rPr>
              <w:t>Vor fünf Jahren</w:t>
            </w:r>
          </w:p>
        </w:tc>
      </w:tr>
      <w:tr w:rsidR="001A69E9" w:rsidRPr="0001761A" w:rsidTr="0001761A">
        <w:trPr>
          <w:cnfStyle w:val="000000100000"/>
        </w:trPr>
        <w:tc>
          <w:tcPr>
            <w:cnfStyle w:val="001000000000"/>
            <w:tcW w:w="3402" w:type="dxa"/>
          </w:tcPr>
          <w:p w:rsidR="001A69E9" w:rsidRPr="0001761A" w:rsidRDefault="001A69E9" w:rsidP="003E3B85">
            <w:pPr>
              <w:pStyle w:val="Tabellekl"/>
              <w:spacing w:line="360" w:lineRule="auto"/>
              <w:rPr>
                <w:b w:val="0"/>
              </w:rPr>
            </w:pPr>
            <w:r w:rsidRPr="0001761A">
              <w:rPr>
                <w:b w:val="0"/>
              </w:rPr>
              <w:t>E-Mail</w:t>
            </w:r>
          </w:p>
        </w:tc>
        <w:tc>
          <w:tcPr>
            <w:tcW w:w="1922" w:type="dxa"/>
          </w:tcPr>
          <w:p w:rsidR="001A69E9" w:rsidRPr="0001761A" w:rsidRDefault="001A69E9" w:rsidP="003E3B85">
            <w:pPr>
              <w:pStyle w:val="Tabellekl"/>
              <w:spacing w:line="360" w:lineRule="auto"/>
              <w:cnfStyle w:val="000000100000"/>
            </w:pPr>
            <w:r w:rsidRPr="0001761A">
              <w:t>71%</w:t>
            </w:r>
          </w:p>
        </w:tc>
        <w:tc>
          <w:tcPr>
            <w:tcW w:w="1905" w:type="dxa"/>
          </w:tcPr>
          <w:p w:rsidR="001A69E9" w:rsidRPr="0001761A" w:rsidRDefault="001A69E9" w:rsidP="003E3B85">
            <w:pPr>
              <w:pStyle w:val="Tabellekl"/>
              <w:spacing w:line="360" w:lineRule="auto"/>
              <w:cnfStyle w:val="000000100000"/>
            </w:pPr>
            <w:r w:rsidRPr="0001761A">
              <w:t>27%</w:t>
            </w:r>
          </w:p>
        </w:tc>
      </w:tr>
      <w:tr w:rsidR="001A69E9" w:rsidRPr="0001761A" w:rsidTr="0001761A">
        <w:trPr>
          <w:cnfStyle w:val="000000010000"/>
        </w:trPr>
        <w:tc>
          <w:tcPr>
            <w:cnfStyle w:val="001000000000"/>
            <w:tcW w:w="3402" w:type="dxa"/>
          </w:tcPr>
          <w:p w:rsidR="001A69E9" w:rsidRPr="0001761A" w:rsidRDefault="001A69E9" w:rsidP="003E3B85">
            <w:pPr>
              <w:pStyle w:val="Tabellekl"/>
              <w:spacing w:line="360" w:lineRule="auto"/>
              <w:rPr>
                <w:b w:val="0"/>
              </w:rPr>
            </w:pPr>
            <w:r w:rsidRPr="0001761A">
              <w:rPr>
                <w:b w:val="0"/>
              </w:rPr>
              <w:t>persönliches Gespräch</w:t>
            </w:r>
          </w:p>
        </w:tc>
        <w:tc>
          <w:tcPr>
            <w:tcW w:w="1922" w:type="dxa"/>
          </w:tcPr>
          <w:p w:rsidR="001A69E9" w:rsidRPr="0001761A" w:rsidRDefault="001A69E9" w:rsidP="003E3B85">
            <w:pPr>
              <w:pStyle w:val="Tabellekl"/>
              <w:spacing w:line="360" w:lineRule="auto"/>
              <w:cnfStyle w:val="000000010000"/>
            </w:pPr>
            <w:r w:rsidRPr="0001761A">
              <w:t>14%</w:t>
            </w:r>
          </w:p>
        </w:tc>
        <w:tc>
          <w:tcPr>
            <w:tcW w:w="1905" w:type="dxa"/>
          </w:tcPr>
          <w:p w:rsidR="001A69E9" w:rsidRPr="0001761A" w:rsidRDefault="001A69E9" w:rsidP="003E3B85">
            <w:pPr>
              <w:pStyle w:val="Tabellekl"/>
              <w:spacing w:line="360" w:lineRule="auto"/>
              <w:cnfStyle w:val="000000010000"/>
            </w:pPr>
            <w:r w:rsidRPr="0001761A">
              <w:t>24%</w:t>
            </w:r>
          </w:p>
        </w:tc>
      </w:tr>
      <w:tr w:rsidR="001A69E9" w:rsidRPr="0001761A" w:rsidTr="0001761A">
        <w:trPr>
          <w:cnfStyle w:val="000000100000"/>
        </w:trPr>
        <w:tc>
          <w:tcPr>
            <w:cnfStyle w:val="001000000000"/>
            <w:tcW w:w="3402" w:type="dxa"/>
          </w:tcPr>
          <w:p w:rsidR="001A69E9" w:rsidRPr="0001761A" w:rsidRDefault="001A69E9" w:rsidP="003E3B85">
            <w:pPr>
              <w:pStyle w:val="Tabellekl"/>
              <w:spacing w:line="360" w:lineRule="auto"/>
              <w:rPr>
                <w:b w:val="0"/>
              </w:rPr>
            </w:pPr>
            <w:r w:rsidRPr="0001761A">
              <w:rPr>
                <w:b w:val="0"/>
              </w:rPr>
              <w:t>Telefon</w:t>
            </w:r>
          </w:p>
        </w:tc>
        <w:tc>
          <w:tcPr>
            <w:tcW w:w="1922" w:type="dxa"/>
          </w:tcPr>
          <w:p w:rsidR="001A69E9" w:rsidRPr="0001761A" w:rsidRDefault="001A69E9" w:rsidP="003E3B85">
            <w:pPr>
              <w:pStyle w:val="Tabellekl"/>
              <w:spacing w:line="360" w:lineRule="auto"/>
              <w:cnfStyle w:val="000000100000"/>
            </w:pPr>
            <w:r w:rsidRPr="0001761A">
              <w:t>13%</w:t>
            </w:r>
          </w:p>
        </w:tc>
        <w:tc>
          <w:tcPr>
            <w:tcW w:w="1905" w:type="dxa"/>
          </w:tcPr>
          <w:p w:rsidR="001A69E9" w:rsidRPr="0001761A" w:rsidRDefault="001A69E9" w:rsidP="003E3B85">
            <w:pPr>
              <w:pStyle w:val="Tabellekl"/>
              <w:spacing w:line="360" w:lineRule="auto"/>
              <w:cnfStyle w:val="000000100000"/>
            </w:pPr>
            <w:r w:rsidRPr="0001761A">
              <w:t>48%</w:t>
            </w:r>
          </w:p>
        </w:tc>
      </w:tr>
      <w:tr w:rsidR="001A69E9" w:rsidRPr="0001761A" w:rsidTr="0001761A">
        <w:trPr>
          <w:cnfStyle w:val="000000010000"/>
        </w:trPr>
        <w:tc>
          <w:tcPr>
            <w:cnfStyle w:val="001000000000"/>
            <w:tcW w:w="3402" w:type="dxa"/>
          </w:tcPr>
          <w:p w:rsidR="001A69E9" w:rsidRPr="0001761A" w:rsidRDefault="001A69E9" w:rsidP="003E3B85">
            <w:pPr>
              <w:pStyle w:val="Tabellekl"/>
              <w:spacing w:line="360" w:lineRule="auto"/>
              <w:rPr>
                <w:b w:val="0"/>
              </w:rPr>
            </w:pPr>
            <w:r w:rsidRPr="0001761A">
              <w:rPr>
                <w:b w:val="0"/>
              </w:rPr>
              <w:t>Weiß ich nicht</w:t>
            </w:r>
          </w:p>
        </w:tc>
        <w:tc>
          <w:tcPr>
            <w:tcW w:w="1922" w:type="dxa"/>
          </w:tcPr>
          <w:p w:rsidR="001A69E9" w:rsidRPr="0001761A" w:rsidRDefault="001A69E9" w:rsidP="003E3B85">
            <w:pPr>
              <w:pStyle w:val="Tabellekl"/>
              <w:spacing w:line="360" w:lineRule="auto"/>
              <w:cnfStyle w:val="000000010000"/>
            </w:pPr>
            <w:r w:rsidRPr="0001761A">
              <w:t>2%</w:t>
            </w:r>
          </w:p>
        </w:tc>
        <w:tc>
          <w:tcPr>
            <w:tcW w:w="1905" w:type="dxa"/>
          </w:tcPr>
          <w:p w:rsidR="001A69E9" w:rsidRPr="0001761A" w:rsidRDefault="001A69E9" w:rsidP="003E3B85">
            <w:pPr>
              <w:pStyle w:val="Tabellekl"/>
              <w:spacing w:line="360" w:lineRule="auto"/>
              <w:cnfStyle w:val="000000010000"/>
            </w:pPr>
            <w:r w:rsidRPr="0001761A">
              <w:t>1%</w:t>
            </w:r>
          </w:p>
        </w:tc>
      </w:tr>
    </w:tbl>
    <w:p w:rsidR="005621B7" w:rsidRDefault="005621B7" w:rsidP="003E3B85">
      <w:pPr>
        <w:pStyle w:val="Beschriftung"/>
        <w:spacing w:line="360" w:lineRule="auto"/>
      </w:pPr>
      <w:bookmarkStart w:id="90" w:name="_Ref318894531"/>
      <w:bookmarkStart w:id="91" w:name="_Toc331202841"/>
      <w:bookmarkStart w:id="92" w:name="_Ref318894526"/>
      <w:r>
        <w:t xml:space="preserve">Tabelle </w:t>
      </w:r>
      <w:fldSimple w:instr=" STYLEREF 1 \s ">
        <w:r w:rsidR="003409AA">
          <w:rPr>
            <w:noProof/>
          </w:rPr>
          <w:t>2</w:t>
        </w:r>
      </w:fldSimple>
      <w:r w:rsidR="00065ED7">
        <w:t>.</w:t>
      </w:r>
      <w:fldSimple w:instr=" SEQ Tabelle \* ARABIC \s 1 ">
        <w:r w:rsidR="003409AA">
          <w:rPr>
            <w:noProof/>
          </w:rPr>
          <w:t>3</w:t>
        </w:r>
      </w:fldSimple>
      <w:bookmarkEnd w:id="90"/>
      <w:r w:rsidR="00861151">
        <w:t>:</w:t>
      </w:r>
      <w:r>
        <w:t xml:space="preserve"> bevorzugte Kommunikationsmethoden </w:t>
      </w:r>
      <w:fldSimple w:instr=" REF OfficeTeam \h  \* MERGEFORMAT ">
        <w:r w:rsidR="003409AA" w:rsidRPr="00B16762">
          <w:rPr>
            <w:szCs w:val="24"/>
          </w:rPr>
          <w:t>[</w:t>
        </w:r>
        <w:r w:rsidR="003409AA" w:rsidRPr="003409AA">
          <w:rPr>
            <w:noProof/>
            <w:szCs w:val="24"/>
          </w:rPr>
          <w:t>162</w:t>
        </w:r>
        <w:r w:rsidR="003409AA" w:rsidRPr="00B16762">
          <w:rPr>
            <w:szCs w:val="24"/>
          </w:rPr>
          <w:t>]</w:t>
        </w:r>
        <w:bookmarkEnd w:id="91"/>
      </w:fldSimple>
      <w:bookmarkEnd w:id="92"/>
    </w:p>
    <w:p w:rsidR="001A69E9" w:rsidRDefault="005621B7" w:rsidP="003E3B85">
      <w:pPr>
        <w:pStyle w:val="Textkrper"/>
      </w:pPr>
      <w:r>
        <w:t xml:space="preserve">Die Werte zur Anzahl täglich empfangener E-Mails schwanken </w:t>
      </w:r>
      <w:r w:rsidR="00E0312C">
        <w:t xml:space="preserve">mitunter </w:t>
      </w:r>
      <w:r>
        <w:t>stark, da diese mit der Auswahl der Studienteilnehmer variier</w:t>
      </w:r>
      <w:r w:rsidR="00E0312C">
        <w:t>en</w:t>
      </w:r>
      <w:r>
        <w:t xml:space="preserve">. Unklar ist häufig auch, ob Spam-Mails eingerechnet werden oder nicht. </w:t>
      </w:r>
      <w:r w:rsidR="00E0312C">
        <w:t>Einen Mittelwert aggregiert aus acht Studien bietet</w:t>
      </w:r>
      <w:r w:rsidR="008C40F1">
        <w:t xml:space="preserve"> </w:t>
      </w:r>
      <w:fldSimple w:instr=" REF PIM_Whittaker_2007 \h  \* MERGEFORMAT ">
        <w:r w:rsidR="003409AA" w:rsidRPr="00B16762">
          <w:rPr>
            <w:szCs w:val="24"/>
          </w:rPr>
          <w:t>[</w:t>
        </w:r>
        <w:r w:rsidR="003409AA" w:rsidRPr="003409AA">
          <w:rPr>
            <w:noProof/>
            <w:szCs w:val="24"/>
          </w:rPr>
          <w:t>212</w:t>
        </w:r>
      </w:fldSimple>
      <w:r w:rsidR="008C40F1">
        <w:t>:S.173]. Demnach werden durchschnittlich täglich 44 E-Mails empfangen und 14 gesendet.</w:t>
      </w:r>
    </w:p>
    <w:p w:rsidR="001F6711" w:rsidRDefault="008C40F1" w:rsidP="003E3B85">
      <w:pPr>
        <w:pStyle w:val="Textkrper"/>
      </w:pPr>
      <w:r>
        <w:t xml:space="preserve">Während wie bereits erwähnt private E-Mail-Nutzung häufiger ist, ist die Menge an Business-E-Mails deutlich höher. Laut einer amerikanischen Studie </w:t>
      </w:r>
      <w:fldSimple w:instr=" REF Radicati_Survey_Corp_Email_2011_2012 \h  \* MERGEFORMAT ">
        <w:r w:rsidR="003409AA" w:rsidRPr="00B16762">
          <w:rPr>
            <w:szCs w:val="24"/>
          </w:rPr>
          <w:t>[</w:t>
        </w:r>
        <w:r w:rsidR="003409AA" w:rsidRPr="003409AA">
          <w:rPr>
            <w:noProof/>
            <w:szCs w:val="24"/>
          </w:rPr>
          <w:t>190</w:t>
        </w:r>
        <w:r w:rsidR="003409AA" w:rsidRPr="00B16762">
          <w:rPr>
            <w:szCs w:val="24"/>
          </w:rPr>
          <w:t>]</w:t>
        </w:r>
      </w:fldSimple>
      <w:r>
        <w:t xml:space="preserve"> werden privat täglich durchschnittlich nur 7 E-Mails gesendet, beruflich hingegen 41. Beim Empfang ist der Unterschied weniger ausgeprägt</w:t>
      </w:r>
      <w:r w:rsidR="001976D0">
        <w:t>,</w:t>
      </w:r>
      <w:r>
        <w:t xml:space="preserve"> aber immer noch</w:t>
      </w:r>
      <w:r w:rsidR="001976D0">
        <w:t xml:space="preserve"> deutlich: Privat werden täglich 32 E-Mails empfangen, geschäftlich sind es etwa dreimal so viele nämlich 100 Stück.</w:t>
      </w:r>
    </w:p>
    <w:p w:rsidR="00FA4035" w:rsidRDefault="00FA4035" w:rsidP="003E3B85">
      <w:pPr>
        <w:pStyle w:val="Textkrper"/>
      </w:pPr>
      <w:r>
        <w:t xml:space="preserve">Eine mögliche Entwicklung im Businessbereich zeigt folgende </w:t>
      </w:r>
      <w:fldSimple w:instr=" REF _Ref320806332 \h  \* MERGEFORMAT ">
        <w:r w:rsidR="003409AA">
          <w:t xml:space="preserve">Abb. </w:t>
        </w:r>
        <w:r w:rsidR="003409AA">
          <w:rPr>
            <w:noProof/>
          </w:rPr>
          <w:t>2.11</w:t>
        </w:r>
      </w:fldSimple>
      <w:r w:rsidR="001976D0">
        <w:t>.</w:t>
      </w:r>
      <w:r>
        <w:t xml:space="preserve"> </w:t>
      </w:r>
      <w:r w:rsidR="001976D0">
        <w:t>Zwar</w:t>
      </w:r>
      <w:r>
        <w:t xml:space="preserve"> liefert </w:t>
      </w:r>
      <w:r w:rsidR="001976D0">
        <w:t xml:space="preserve">diese </w:t>
      </w:r>
      <w:r>
        <w:t>abermals geringere Werte als beide bereits genannten</w:t>
      </w:r>
      <w:r w:rsidR="004254D5">
        <w:t xml:space="preserve"> Quellen</w:t>
      </w:r>
      <w:r>
        <w:t>. Entscheidend ist jedoch, dass mit einer weiteren Zunahme des E-Mail-Verkehrs</w:t>
      </w:r>
      <w:r w:rsidR="001976D0">
        <w:t xml:space="preserve"> von 20 bis 25% bis 2015</w:t>
      </w:r>
      <w:r>
        <w:t xml:space="preserve"> gerechnet wird</w:t>
      </w:r>
      <w:r w:rsidR="0035467A">
        <w:t xml:space="preserve"> </w:t>
      </w:r>
      <w:fldSimple w:instr=" REF Radicati_Email_Statistics_2011_2015 \h  \* MERGEFORMAT ">
        <w:r w:rsidR="003409AA" w:rsidRPr="00B16762">
          <w:rPr>
            <w:szCs w:val="24"/>
          </w:rPr>
          <w:t>[</w:t>
        </w:r>
        <w:r w:rsidR="003409AA" w:rsidRPr="003409AA">
          <w:rPr>
            <w:noProof/>
            <w:szCs w:val="24"/>
          </w:rPr>
          <w:t>55</w:t>
        </w:r>
        <w:r w:rsidR="003409AA" w:rsidRPr="00B16762">
          <w:rPr>
            <w:szCs w:val="24"/>
          </w:rPr>
          <w:t>]</w:t>
        </w:r>
      </w:fldSimple>
      <w:r>
        <w:t>.</w:t>
      </w:r>
    </w:p>
    <w:p w:rsidR="002E6BEE" w:rsidRPr="00FA4035" w:rsidRDefault="002E6BEE" w:rsidP="003E3B85">
      <w:pPr>
        <w:pStyle w:val="Abbildung"/>
      </w:pPr>
      <w:r w:rsidRPr="002E6BEE">
        <w:rPr>
          <w:noProof/>
          <w:lang w:val="de-AT" w:eastAsia="de-AT"/>
        </w:rPr>
        <w:lastRenderedPageBreak/>
        <w:drawing>
          <wp:inline distT="0" distB="0" distL="0" distR="0">
            <wp:extent cx="4572000" cy="2742866"/>
            <wp:effectExtent l="19050" t="0" r="19050" b="334"/>
            <wp:docPr id="7" name="Diagramm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1F6711" w:rsidRPr="00AC6DCA" w:rsidRDefault="002E6BEE" w:rsidP="003E3B85">
      <w:pPr>
        <w:pStyle w:val="Beschriftung"/>
        <w:spacing w:line="360" w:lineRule="auto"/>
        <w:rPr>
          <w:lang w:val="de-DE"/>
        </w:rPr>
      </w:pPr>
      <w:bookmarkStart w:id="93" w:name="_Ref320806332"/>
      <w:bookmarkStart w:id="94" w:name="_Toc331202773"/>
      <w:bookmarkStart w:id="95" w:name="_Ref320806328"/>
      <w:r>
        <w:t xml:space="preserve">Abb. </w:t>
      </w:r>
      <w:fldSimple w:instr=" STYLEREF 1 \s ">
        <w:r w:rsidR="003409AA">
          <w:rPr>
            <w:noProof/>
          </w:rPr>
          <w:t>2</w:t>
        </w:r>
      </w:fldSimple>
      <w:r w:rsidR="008616C2">
        <w:t>.</w:t>
      </w:r>
      <w:fldSimple w:instr=" SEQ Abb. \* ARABIC \s 1 ">
        <w:r w:rsidR="003409AA">
          <w:rPr>
            <w:noProof/>
          </w:rPr>
          <w:t>11</w:t>
        </w:r>
      </w:fldSimple>
      <w:bookmarkEnd w:id="93"/>
      <w:r w:rsidR="00861151">
        <w:t>:</w:t>
      </w:r>
      <w:r w:rsidR="001F6711">
        <w:t xml:space="preserve"> Entwicklung geschäftliche</w:t>
      </w:r>
      <w:r w:rsidR="001976D0">
        <w:t>r</w:t>
      </w:r>
      <w:r w:rsidR="001F6711">
        <w:t xml:space="preserve"> E-Mails bis 2015 </w:t>
      </w:r>
      <w:fldSimple w:instr=" REF Radicati_Email_Statistics_2011_2015 \h  \* MERGEFORMAT ">
        <w:r w:rsidR="003409AA" w:rsidRPr="00B16762">
          <w:rPr>
            <w:szCs w:val="24"/>
          </w:rPr>
          <w:t>[</w:t>
        </w:r>
        <w:r w:rsidR="003409AA" w:rsidRPr="003409AA">
          <w:rPr>
            <w:noProof/>
            <w:szCs w:val="24"/>
          </w:rPr>
          <w:t>55</w:t>
        </w:r>
        <w:r w:rsidR="003409AA" w:rsidRPr="00B16762">
          <w:rPr>
            <w:szCs w:val="24"/>
          </w:rPr>
          <w:t>]</w:t>
        </w:r>
        <w:bookmarkEnd w:id="94"/>
      </w:fldSimple>
      <w:bookmarkEnd w:id="95"/>
    </w:p>
    <w:p w:rsidR="00E0312C" w:rsidRDefault="008C013B" w:rsidP="003E3B85">
      <w:pPr>
        <w:pStyle w:val="Textkrper"/>
      </w:pPr>
      <w:r>
        <w:t>Von den 1</w:t>
      </w:r>
      <w:r w:rsidR="000A05DF">
        <w:t>4</w:t>
      </w:r>
      <w:r>
        <w:t xml:space="preserve"> monatlich online verbrachten Stunden werden etwa fünf Prozent für E-Mail aufgewendet, das entspricht ca. 40 Minuten </w:t>
      </w:r>
      <w:fldSimple w:instr=" REF comScore_Europe_Digital_2010 \h  \* MERGEFORMAT ">
        <w:r w:rsidR="003409AA" w:rsidRPr="00B16762">
          <w:rPr>
            <w:szCs w:val="24"/>
          </w:rPr>
          <w:t>[</w:t>
        </w:r>
        <w:r w:rsidR="003409AA" w:rsidRPr="003409AA">
          <w:rPr>
            <w:noProof/>
            <w:szCs w:val="24"/>
          </w:rPr>
          <w:t>58</w:t>
        </w:r>
      </w:fldSimple>
      <w:r>
        <w:t>]. Diese Zahl erscheint vermutlich gering, ist jedoch auf die Gesamtbevölkerung bezogen.</w:t>
      </w:r>
      <w:r w:rsidR="002E6BEE">
        <w:t xml:space="preserve"> Bei Managern sind es mehr als zwei Stunden täglich</w:t>
      </w:r>
      <w:r w:rsidR="00101122">
        <w:t xml:space="preserve"> [</w:t>
      </w:r>
      <w:r w:rsidR="002E6BEE">
        <w:t>!</w:t>
      </w:r>
      <w:r w:rsidR="00101122">
        <w:t>]</w:t>
      </w:r>
      <w:r w:rsidR="002E6BEE">
        <w:t xml:space="preserve"> (siehe Kap. </w:t>
      </w:r>
      <w:fldSimple w:instr=" REF _Ref311215790 \r \h  \* MERGEFORMAT ">
        <w:r w:rsidR="003409AA">
          <w:t>2.3.7</w:t>
        </w:r>
      </w:fldSimple>
      <w:r w:rsidR="002E6BEE">
        <w:t>).</w:t>
      </w:r>
    </w:p>
    <w:p w:rsidR="008C013B" w:rsidRDefault="00EC24A8" w:rsidP="003E3B85">
      <w:pPr>
        <w:pStyle w:val="Textkrper"/>
      </w:pPr>
      <w:r>
        <w:t xml:space="preserve">Die Nutzung von E-Mail entwickelt sich in den Altersklassen gegenläufig. Während bei den 15-35 Jährigen </w:t>
      </w:r>
      <w:r w:rsidR="000A05DF">
        <w:t xml:space="preserve">die Beliebtheit von E-Mail um 11% zurück ging, stieg sie bei den über 35-Jährigen um 6% (in Europa von Dez. 2009 zu Dez. 2010, </w:t>
      </w:r>
      <w:fldSimple w:instr=" REF comScore_Europe_Digital_2010 \h  \* MERGEFORMAT ">
        <w:r w:rsidR="003409AA" w:rsidRPr="00B16762">
          <w:rPr>
            <w:szCs w:val="24"/>
          </w:rPr>
          <w:t>[</w:t>
        </w:r>
        <w:r w:rsidR="003409AA" w:rsidRPr="003409AA">
          <w:rPr>
            <w:noProof/>
            <w:szCs w:val="24"/>
          </w:rPr>
          <w:t>58</w:t>
        </w:r>
      </w:fldSimple>
      <w:r w:rsidR="000A05DF">
        <w:t>]).</w:t>
      </w:r>
    </w:p>
    <w:p w:rsidR="00023409" w:rsidRPr="00023409" w:rsidRDefault="000A05DF" w:rsidP="003E3B85">
      <w:pPr>
        <w:pStyle w:val="Textkrper"/>
        <w:rPr>
          <w:lang w:val="de-DE"/>
        </w:rPr>
      </w:pPr>
      <w:r>
        <w:t>Ein</w:t>
      </w:r>
      <w:r w:rsidR="00CF2201">
        <w:t>e weitere</w:t>
      </w:r>
      <w:r>
        <w:t xml:space="preserve"> </w:t>
      </w:r>
      <w:r w:rsidR="00CF2201">
        <w:t>interessante Beobachtung</w:t>
      </w:r>
      <w:r>
        <w:t xml:space="preserve"> ist der</w:t>
      </w:r>
      <w:r w:rsidR="00CF2201">
        <w:t xml:space="preserve"> Trend zum</w:t>
      </w:r>
      <w:r>
        <w:t xml:space="preserve"> Umstieg von Webmail auf mobile E-Mail bei den unter 24-Jährigen. Im Dezember 2011 sank die Webmail Nutzung im Vergleich zum Dezember des Vorjahres in dieser Altersklasse um </w:t>
      </w:r>
      <w:r w:rsidR="00895D21">
        <w:t>ein Drittel</w:t>
      </w:r>
      <w:r>
        <w:t>. Bei den 45-54 Jährigen zeigt sich im Gegenzug ein Wachstum um 15%, während bei den restlichen Alter</w:t>
      </w:r>
      <w:r w:rsidR="00895D21">
        <w:t>s</w:t>
      </w:r>
      <w:r>
        <w:t>gruppen keine oder kaum</w:t>
      </w:r>
      <w:r w:rsidR="00895D21">
        <w:t xml:space="preserve"> </w:t>
      </w:r>
      <w:r>
        <w:t>Veränderung</w:t>
      </w:r>
      <w:r w:rsidR="00895D21">
        <w:t>en</w:t>
      </w:r>
      <w:r>
        <w:t xml:space="preserve"> feststellbar </w:t>
      </w:r>
      <w:r w:rsidR="00895D21">
        <w:t xml:space="preserve">sind </w:t>
      </w:r>
      <w:fldSimple w:instr=" REF comScore_US_Future_2012 \h  \* MERGEFORMAT ">
        <w:r w:rsidR="003409AA" w:rsidRPr="00B16762">
          <w:rPr>
            <w:szCs w:val="24"/>
          </w:rPr>
          <w:t>[</w:t>
        </w:r>
        <w:r w:rsidR="003409AA" w:rsidRPr="003409AA">
          <w:rPr>
            <w:noProof/>
            <w:szCs w:val="24"/>
          </w:rPr>
          <w:t>202</w:t>
        </w:r>
        <w:r w:rsidR="003409AA" w:rsidRPr="00B16762">
          <w:rPr>
            <w:szCs w:val="24"/>
          </w:rPr>
          <w:t>]</w:t>
        </w:r>
      </w:fldSimple>
      <w:r>
        <w:t>.</w:t>
      </w:r>
    </w:p>
    <w:p w:rsidR="00B00C41" w:rsidRDefault="005B3E31" w:rsidP="003E3B85">
      <w:pPr>
        <w:pStyle w:val="berschrift3"/>
      </w:pPr>
      <w:bookmarkStart w:id="96" w:name="_Ref329652659"/>
      <w:bookmarkStart w:id="97" w:name="_Ref329655104"/>
      <w:bookmarkStart w:id="98" w:name="_Ref329955266"/>
      <w:bookmarkStart w:id="99" w:name="_Ref329955289"/>
      <w:bookmarkStart w:id="100" w:name="_Ref329957956"/>
      <w:bookmarkStart w:id="101" w:name="_Toc331202722"/>
      <w:r>
        <w:t>Zusammenhang E-Mail, Produktivität, Wohlbefinden</w:t>
      </w:r>
      <w:bookmarkEnd w:id="96"/>
      <w:bookmarkEnd w:id="97"/>
      <w:bookmarkEnd w:id="98"/>
      <w:bookmarkEnd w:id="99"/>
      <w:bookmarkEnd w:id="100"/>
      <w:bookmarkEnd w:id="101"/>
    </w:p>
    <w:p w:rsidR="00D20994" w:rsidRPr="00D20994" w:rsidRDefault="00D20994" w:rsidP="003E3B85">
      <w:pPr>
        <w:pStyle w:val="Textkrper"/>
      </w:pPr>
      <w:r w:rsidRPr="00D20994">
        <w:t xml:space="preserve">Wie in Kapitel </w:t>
      </w:r>
      <w:fldSimple w:instr=" REF _Ref318299543 \r \h  \* MERGEFORMAT ">
        <w:r w:rsidR="003409AA">
          <w:t>2.3.2</w:t>
        </w:r>
      </w:fldSimple>
      <w:r w:rsidRPr="00D20994">
        <w:t xml:space="preserve"> bereits </w:t>
      </w:r>
      <w:r>
        <w:t xml:space="preserve">erläutert, erlaubt die E-Mail eine enorm schnelle und günstige Verbreitung von Information und müsste damit die Arbeitsleistung verbessern. Allerdings können diese Vorteile auch das Gegenteil bewirken, dann nämlich wenn der unkontrollierbare Fluss zu einer </w:t>
      </w:r>
      <w:r w:rsidR="00B07AAA">
        <w:t>Flut wird</w:t>
      </w:r>
      <w:r w:rsidR="00782899">
        <w:t xml:space="preserve"> </w:t>
      </w:r>
      <w:fldSimple w:instr=" REF email_performance_mano_mesch \h  \* MERGEFORMAT ">
        <w:r w:rsidR="003409AA" w:rsidRPr="00B16762">
          <w:rPr>
            <w:szCs w:val="24"/>
          </w:rPr>
          <w:t>[</w:t>
        </w:r>
        <w:r w:rsidR="003409AA" w:rsidRPr="003409AA">
          <w:rPr>
            <w:noProof/>
            <w:szCs w:val="24"/>
          </w:rPr>
          <w:t>119</w:t>
        </w:r>
      </w:fldSimple>
      <w:r w:rsidR="00B07AAA">
        <w:t>:S.9]</w:t>
      </w:r>
      <w:r w:rsidR="00DC6DC7">
        <w:t>.</w:t>
      </w:r>
      <w:r w:rsidR="00782899">
        <w:t xml:space="preserve"> Die wirtschaftlichen Folgen wurden</w:t>
      </w:r>
      <w:r w:rsidR="00D43436">
        <w:t xml:space="preserve"> bereits</w:t>
      </w:r>
      <w:r w:rsidR="00782899">
        <w:t xml:space="preserve"> in Kap. </w:t>
      </w:r>
      <w:fldSimple w:instr=" REF _Ref318558344 \r \h  \* MERGEFORMAT ">
        <w:r w:rsidR="003409AA">
          <w:t>2.1.5</w:t>
        </w:r>
      </w:fldSimple>
      <w:r w:rsidR="00782899">
        <w:t xml:space="preserve"> umrissen.</w:t>
      </w:r>
    </w:p>
    <w:p w:rsidR="00B00C41" w:rsidRDefault="00D8327D" w:rsidP="003E3B85">
      <w:pPr>
        <w:pStyle w:val="Textkrper"/>
      </w:pPr>
      <w:r>
        <w:lastRenderedPageBreak/>
        <w:t xml:space="preserve">Zwar wird oft von positiven oder negativen Effekten der E-Mail gesprochen </w:t>
      </w:r>
      <w:r w:rsidR="003C3A69">
        <w:fldChar w:fldCharType="begin"/>
      </w:r>
      <w:r>
        <w:instrText xml:space="preserve"> REF negative_effects_email \h </w:instrText>
      </w:r>
      <w:r w:rsidR="003C3A69">
        <w:fldChar w:fldCharType="separate"/>
      </w:r>
      <w:r w:rsidR="003409AA" w:rsidRPr="00B16762">
        <w:rPr>
          <w:szCs w:val="24"/>
        </w:rPr>
        <w:t>[</w:t>
      </w:r>
      <w:r w:rsidR="003409AA" w:rsidRPr="003409AA">
        <w:rPr>
          <w:noProof/>
          <w:szCs w:val="24"/>
        </w:rPr>
        <w:t>218</w:t>
      </w:r>
      <w:r w:rsidR="003409AA" w:rsidRPr="00B16762">
        <w:rPr>
          <w:szCs w:val="24"/>
        </w:rPr>
        <w:t>]</w:t>
      </w:r>
      <w:r w:rsidR="003C3A69">
        <w:fldChar w:fldCharType="end"/>
      </w:r>
      <w:r>
        <w:t xml:space="preserve">, konkrete Untersuchungen der </w:t>
      </w:r>
      <w:r w:rsidR="00997BE5">
        <w:t>Beziehungen</w:t>
      </w:r>
      <w:r>
        <w:t xml:space="preserve"> sind aber rar. Eine dieser </w:t>
      </w:r>
      <w:r w:rsidR="00997BE5">
        <w:t>seltenen Arbeiten stammt von Mano und Mesch, die die Zusammenhä</w:t>
      </w:r>
      <w:r w:rsidR="00E21CF3">
        <w:t>ng</w:t>
      </w:r>
      <w:r w:rsidR="00997BE5">
        <w:t>e</w:t>
      </w:r>
      <w:r w:rsidR="00B00C41" w:rsidRPr="007E059C">
        <w:t xml:space="preserve"> </w:t>
      </w:r>
      <w:r w:rsidR="00D43436">
        <w:t>zwischen E-Mail-Menge,</w:t>
      </w:r>
      <w:r w:rsidR="00520902" w:rsidRPr="00520902">
        <w:t xml:space="preserve"> Arbeitsleistung</w:t>
      </w:r>
      <w:r w:rsidR="00D43436">
        <w:t xml:space="preserve"> und Stress</w:t>
      </w:r>
      <w:r w:rsidR="00520902" w:rsidRPr="00520902">
        <w:t xml:space="preserve"> </w:t>
      </w:r>
      <w:r w:rsidR="00C03A43">
        <w:t>an der Universität von Haifa</w:t>
      </w:r>
      <w:r w:rsidR="00520902">
        <w:t xml:space="preserve"> detailliert untersucht</w:t>
      </w:r>
      <w:r w:rsidR="00997BE5">
        <w:t>en</w:t>
      </w:r>
      <w:r w:rsidR="00C03A43">
        <w:t xml:space="preserve"> </w:t>
      </w:r>
      <w:fldSimple w:instr=" REF email_performance_mano_mesch \h  \* MERGEFORMAT ">
        <w:r w:rsidR="003409AA" w:rsidRPr="00B16762">
          <w:rPr>
            <w:szCs w:val="24"/>
          </w:rPr>
          <w:t>[</w:t>
        </w:r>
        <w:r w:rsidR="003409AA" w:rsidRPr="003409AA">
          <w:rPr>
            <w:noProof/>
            <w:szCs w:val="24"/>
          </w:rPr>
          <w:t>119</w:t>
        </w:r>
      </w:fldSimple>
      <w:r w:rsidR="00C03A43">
        <w:t>]</w:t>
      </w:r>
      <w:r w:rsidR="00520902">
        <w:t xml:space="preserve">. Mehrere Korrelationen </w:t>
      </w:r>
      <w:r w:rsidR="00E9329A">
        <w:t xml:space="preserve">konnten </w:t>
      </w:r>
      <w:r w:rsidR="00520902">
        <w:t>nachgewiesen</w:t>
      </w:r>
      <w:r w:rsidR="00E9329A">
        <w:t xml:space="preserve"> werden</w:t>
      </w:r>
      <w:r w:rsidR="00520902">
        <w:t>:</w:t>
      </w:r>
    </w:p>
    <w:p w:rsidR="00520902" w:rsidRDefault="00520902" w:rsidP="003E3B85">
      <w:pPr>
        <w:pStyle w:val="Aufzhlungszeichen"/>
      </w:pPr>
      <w:r>
        <w:t>Eine höhere</w:t>
      </w:r>
      <w:r w:rsidR="00B07AAA">
        <w:t xml:space="preserve"> Arbeitslei</w:t>
      </w:r>
      <w:r w:rsidR="00B4325B">
        <w:t>s</w:t>
      </w:r>
      <w:r w:rsidR="00B07AAA">
        <w:t>tung</w:t>
      </w:r>
      <w:r>
        <w:t xml:space="preserve"> geht mit erhöhtem Stress</w:t>
      </w:r>
      <w:r w:rsidR="00B07AAA">
        <w:t xml:space="preserve"> </w:t>
      </w:r>
      <w:r>
        <w:t xml:space="preserve">(sowohl </w:t>
      </w:r>
      <w:r w:rsidR="005316C1">
        <w:t xml:space="preserve">positiver </w:t>
      </w:r>
      <w:r w:rsidR="00B07AAA">
        <w:t xml:space="preserve">Eustress </w:t>
      </w:r>
      <w:r>
        <w:t>als auch</w:t>
      </w:r>
      <w:r w:rsidR="00B07AAA">
        <w:t xml:space="preserve"> </w:t>
      </w:r>
      <w:r w:rsidR="005316C1">
        <w:t xml:space="preserve">negativer </w:t>
      </w:r>
      <w:r w:rsidR="00B07AAA" w:rsidRPr="00B4325B">
        <w:t>Disstress</w:t>
      </w:r>
      <w:r>
        <w:t>) einher</w:t>
      </w:r>
      <w:r w:rsidR="00B07AAA" w:rsidRPr="00B4325B">
        <w:t>.</w:t>
      </w:r>
      <w:r w:rsidR="00E9329A">
        <w:br/>
      </w:r>
    </w:p>
    <w:p w:rsidR="00520902" w:rsidRDefault="00520902" w:rsidP="003E3B85">
      <w:pPr>
        <w:pStyle w:val="Aufzhlungszeichen"/>
      </w:pPr>
      <w:r>
        <w:t>Je mehr</w:t>
      </w:r>
      <w:r w:rsidR="00F07018">
        <w:t xml:space="preserve"> E-Mails </w:t>
      </w:r>
      <w:r>
        <w:t>gesendet und empfangen werden, desto höher ist die Arbe</w:t>
      </w:r>
      <w:r w:rsidR="00E9329A">
        <w:t>itsleistung. (Die</w:t>
      </w:r>
      <w:r w:rsidR="00F07018">
        <w:t>s bestätigt, dass E-Mails tatsächlich wichtig</w:t>
      </w:r>
      <w:r>
        <w:t>e Informationen transportieren.</w:t>
      </w:r>
      <w:r w:rsidR="00E9329A">
        <w:t>)</w:t>
      </w:r>
      <w:r w:rsidR="00E9329A">
        <w:br/>
      </w:r>
    </w:p>
    <w:p w:rsidR="00E9329A" w:rsidRDefault="00E9329A" w:rsidP="003E3B85">
      <w:pPr>
        <w:pStyle w:val="Aufzhlungszeichen"/>
      </w:pPr>
      <w:r>
        <w:t>Weitere Zusammenhänge:</w:t>
      </w:r>
    </w:p>
    <w:p w:rsidR="00520902" w:rsidRDefault="006A1D72" w:rsidP="003E3B85">
      <w:pPr>
        <w:pStyle w:val="Aufzhlungszeichen2"/>
      </w:pPr>
      <w:r>
        <w:t>Je größer das Unternehmen desto</w:t>
      </w:r>
      <w:r w:rsidR="00FC09B4">
        <w:t xml:space="preserve"> mehr Mitarbeiter</w:t>
      </w:r>
      <w:r>
        <w:t xml:space="preserve"> tauschen E-Mails aus,</w:t>
      </w:r>
      <w:r w:rsidR="00D43436">
        <w:br/>
      </w:r>
      <w:r w:rsidR="00FC09B4">
        <w:t>desto eher enthalten die E-Mails arbeitsbezogene Inhalte</w:t>
      </w:r>
      <w:r w:rsidR="00D43436">
        <w:br/>
      </w:r>
      <w:r w:rsidR="00FC09B4">
        <w:t>und desto kleiner der Anteil persönlicher Nachrichten</w:t>
      </w:r>
      <w:r w:rsidR="00F07018">
        <w:rPr>
          <w:rStyle w:val="Funotenzeichen"/>
        </w:rPr>
        <w:footnoteReference w:id="26"/>
      </w:r>
      <w:r w:rsidR="00FC09B4">
        <w:t xml:space="preserve">. </w:t>
      </w:r>
    </w:p>
    <w:p w:rsidR="00B07AAA" w:rsidRPr="00B07AAA" w:rsidRDefault="0093336F" w:rsidP="003E3B85">
      <w:pPr>
        <w:pStyle w:val="Aufzhlungszeichen2"/>
      </w:pPr>
      <w:r>
        <w:t xml:space="preserve">Manager </w:t>
      </w:r>
      <w:r w:rsidR="00520902">
        <w:t xml:space="preserve">senden und erhalten </w:t>
      </w:r>
      <w:r>
        <w:t>mehr E-Mails als reguläre Mitarbeiter.</w:t>
      </w:r>
    </w:p>
    <w:p w:rsidR="00F07018" w:rsidRPr="00F07018" w:rsidRDefault="00983E8A" w:rsidP="003E3B85">
      <w:pPr>
        <w:pStyle w:val="Textkrper"/>
      </w:pPr>
      <w:r>
        <w:t>Zusammenfassend erhöht die per E-Mail transportierte brauchbare Information die</w:t>
      </w:r>
      <w:r w:rsidR="007C58CA">
        <w:t xml:space="preserve"> Arbeitsleistung</w:t>
      </w:r>
      <w:r>
        <w:t xml:space="preserve">. Beim </w:t>
      </w:r>
      <w:r w:rsidR="007C58CA">
        <w:t>ausgedehnte</w:t>
      </w:r>
      <w:r>
        <w:t>n</w:t>
      </w:r>
      <w:r w:rsidR="007C58CA">
        <w:t xml:space="preserve"> E-Mail Einsatz </w:t>
      </w:r>
      <w:r>
        <w:t>muss allerdings eine große</w:t>
      </w:r>
      <w:r w:rsidR="007C58CA">
        <w:t xml:space="preserve"> Informationsmenge</w:t>
      </w:r>
      <w:r>
        <w:t xml:space="preserve"> verarbeitet werden, was Stress bedingt</w:t>
      </w:r>
      <w:r w:rsidR="007C58CA">
        <w:t xml:space="preserve">. </w:t>
      </w:r>
      <w:r>
        <w:t>Überschreite</w:t>
      </w:r>
      <w:r w:rsidR="00752C0D">
        <w:t>t</w:t>
      </w:r>
      <w:r>
        <w:t xml:space="preserve"> diese Menge die Verarbeitungskapazität </w:t>
      </w:r>
      <w:r w:rsidR="00752C0D">
        <w:t>spricht man in Anlehnung an die Informationsflut</w:t>
      </w:r>
      <w:r>
        <w:t xml:space="preserve"> </w:t>
      </w:r>
      <w:r w:rsidR="007C58CA">
        <w:t>von E-Mail-</w:t>
      </w:r>
      <w:r w:rsidR="00752C0D">
        <w:t>Überf</w:t>
      </w:r>
      <w:r w:rsidR="007C58CA">
        <w:t>lut</w:t>
      </w:r>
      <w:r w:rsidR="00752C0D">
        <w:t>ung</w:t>
      </w:r>
      <w:r w:rsidR="007C58CA">
        <w:t xml:space="preserve">, auf die </w:t>
      </w:r>
      <w:r w:rsidR="00752C0D">
        <w:t xml:space="preserve">nun </w:t>
      </w:r>
      <w:r w:rsidR="007C58CA">
        <w:t>eingegangen wird.</w:t>
      </w:r>
    </w:p>
    <w:p w:rsidR="00F16EC8" w:rsidRDefault="00F16EC8" w:rsidP="003E3B85">
      <w:pPr>
        <w:pStyle w:val="berschrift3"/>
        <w:rPr>
          <w:rFonts w:eastAsia="MS Mincho"/>
        </w:rPr>
      </w:pPr>
      <w:bookmarkStart w:id="102" w:name="_Ref329652664"/>
      <w:bookmarkStart w:id="103" w:name="_Ref329654405"/>
      <w:bookmarkStart w:id="104" w:name="_Ref329655322"/>
      <w:bookmarkStart w:id="105" w:name="_Ref329808038"/>
      <w:bookmarkStart w:id="106" w:name="_Ref329808507"/>
      <w:bookmarkStart w:id="107" w:name="_Toc331202723"/>
      <w:r>
        <w:rPr>
          <w:rFonts w:eastAsia="MS Mincho"/>
        </w:rPr>
        <w:t>E-Mail-Flut</w:t>
      </w:r>
      <w:bookmarkEnd w:id="102"/>
      <w:bookmarkEnd w:id="103"/>
      <w:bookmarkEnd w:id="104"/>
      <w:bookmarkEnd w:id="105"/>
      <w:bookmarkEnd w:id="106"/>
      <w:bookmarkEnd w:id="107"/>
    </w:p>
    <w:p w:rsidR="00F16EC8" w:rsidRDefault="00F16EC8" w:rsidP="003E3B85">
      <w:pPr>
        <w:pStyle w:val="Textkrper"/>
      </w:pPr>
      <w:r>
        <w:t>Den Begriff E-M</w:t>
      </w:r>
      <w:r w:rsidR="00752C0D">
        <w:t>ail-Overload prägten Whittaker und</w:t>
      </w:r>
      <w:r>
        <w:t xml:space="preserve"> Sidner </w:t>
      </w:r>
      <w:fldSimple w:instr=" REF Whittaker_Overload \h  \* MERGEFORMAT ">
        <w:r w:rsidR="003409AA" w:rsidRPr="00B16762">
          <w:rPr>
            <w:szCs w:val="24"/>
          </w:rPr>
          <w:t>[</w:t>
        </w:r>
        <w:r w:rsidR="003409AA" w:rsidRPr="003409AA">
          <w:rPr>
            <w:noProof/>
            <w:szCs w:val="24"/>
          </w:rPr>
          <w:t>215</w:t>
        </w:r>
      </w:fldSimple>
      <w:r>
        <w:t>]. Sie bezeichneten damit allerdings das Problem, dass E-Mail nicht nur zur Kommunikation genützt wird, sondern gleichzeitig zur Aufgabenverwaltung und als persönliches Archiv</w:t>
      </w:r>
      <w:r w:rsidR="005D0704">
        <w:rPr>
          <w:rStyle w:val="Funotenzeichen"/>
        </w:rPr>
        <w:footnoteReference w:id="27"/>
      </w:r>
      <w:r>
        <w:t xml:space="preserve">, wofür der Dienst ursprünglich nicht entwickelt wurde. </w:t>
      </w:r>
      <w:r w:rsidR="0096270A">
        <w:t>Im Gegensatz</w:t>
      </w:r>
      <w:r w:rsidR="005D0704">
        <w:t xml:space="preserve"> zur heutigen Begrifflichkeit wird also der Dienst</w:t>
      </w:r>
      <w:r w:rsidR="00752C0D">
        <w:t xml:space="preserve"> als</w:t>
      </w:r>
      <w:r w:rsidR="005D0704">
        <w:t xml:space="preserve"> „überladen“ </w:t>
      </w:r>
      <w:r w:rsidR="00752C0D">
        <w:t xml:space="preserve">angesehen </w:t>
      </w:r>
      <w:r w:rsidR="005D0704">
        <w:t xml:space="preserve">und nicht der Nutzer. </w:t>
      </w:r>
      <w:r>
        <w:t xml:space="preserve">Die Autoren forderten daher </w:t>
      </w:r>
      <w:r w:rsidR="00CA4D20">
        <w:t>bereits</w:t>
      </w:r>
      <w:r>
        <w:t xml:space="preserve"> </w:t>
      </w:r>
      <w:r>
        <w:lastRenderedPageBreak/>
        <w:t xml:space="preserve">1996 ein „Redesign“ der E-Mail zur besseren Unterstützung von Task-Management und Archivierung. Weitere Anregungen waren eine Zusammenfassung von zusammengehörenden Nachrichten zu Threads, Möglichkeiten </w:t>
      </w:r>
      <w:r w:rsidR="00752C0D">
        <w:t>zur</w:t>
      </w:r>
      <w:r>
        <w:t xml:space="preserve"> Markierung von Nachrichten (z.B. als „erfordert Handlung“) und Erinnerungen. Als weitsi</w:t>
      </w:r>
      <w:r w:rsidR="00A16EDF">
        <w:t xml:space="preserve">chtig erwiesen sich Whittaker </w:t>
      </w:r>
      <w:r w:rsidR="00752C0D">
        <w:t>und</w:t>
      </w:r>
      <w:r>
        <w:t xml:space="preserve"> Sidner bei der Vorwegnahme des Ergebnisses einer späteren Arbeit, an der Whit</w:t>
      </w:r>
      <w:r w:rsidR="00752C0D">
        <w:t xml:space="preserve">taker </w:t>
      </w:r>
      <w:r w:rsidR="00E03781">
        <w:t>abermals</w:t>
      </w:r>
      <w:r w:rsidR="00752C0D">
        <w:t xml:space="preserve"> beteiligt war. D</w:t>
      </w:r>
      <w:r>
        <w:t xml:space="preserve">iese </w:t>
      </w:r>
      <w:fldSimple w:instr=" REF refinding_whittaker \h  \* MERGEFORMAT ">
        <w:r w:rsidR="003409AA" w:rsidRPr="00B16762">
          <w:rPr>
            <w:szCs w:val="24"/>
          </w:rPr>
          <w:t>[</w:t>
        </w:r>
        <w:r w:rsidR="003409AA" w:rsidRPr="003409AA">
          <w:rPr>
            <w:noProof/>
            <w:szCs w:val="24"/>
          </w:rPr>
          <w:t>214</w:t>
        </w:r>
      </w:fldSimple>
      <w:r>
        <w:t xml:space="preserve">] </w:t>
      </w:r>
      <w:r w:rsidR="00752C0D">
        <w:t>erforscht einen sehr wichtigen Punkt im Umgang mit den großen Daten- bzw. Informationsmengen nämlich d</w:t>
      </w:r>
      <w:r>
        <w:t>as</w:t>
      </w:r>
      <w:r w:rsidR="00752C0D">
        <w:t xml:space="preserve"> optimale</w:t>
      </w:r>
      <w:r>
        <w:t xml:space="preserve"> Verhalten bei der Suche und dem Wieder</w:t>
      </w:r>
      <w:r w:rsidR="00752C0D">
        <w:t>finden von Nachrichten</w:t>
      </w:r>
      <w:r>
        <w:t>. Die effizienteste und erfolgreichste Strategie ist demnach die Volltextsuche, das mühsame Anlegen von und Sortieren in Ordner ist also für die meisten Nutzer nicht erforderlich</w:t>
      </w:r>
      <w:r w:rsidR="00A16EDF">
        <w:rPr>
          <w:rStyle w:val="Funotenzeichen"/>
        </w:rPr>
        <w:footnoteReference w:id="28"/>
      </w:r>
      <w:r>
        <w:t>. Je nach Persönlichkeit kann aber auch diese</w:t>
      </w:r>
      <w:r w:rsidR="00B35C27">
        <w:t xml:space="preserve"> als „</w:t>
      </w:r>
      <w:r>
        <w:t>vorbereitend</w:t>
      </w:r>
      <w:r w:rsidR="00B35C27">
        <w:t>“ bezeichnete</w:t>
      </w:r>
      <w:r>
        <w:t xml:space="preserve"> Strategie (</w:t>
      </w:r>
      <w:r w:rsidRPr="00DC6DC7">
        <w:rPr>
          <w:i/>
        </w:rPr>
        <w:t>preparatory behaviour</w:t>
      </w:r>
      <w:r>
        <w:t>) der opportunistischen Herangehensweise (</w:t>
      </w:r>
      <w:r w:rsidRPr="00DC6DC7">
        <w:rPr>
          <w:i/>
        </w:rPr>
        <w:t>opportunistic behaviour</w:t>
      </w:r>
      <w:r>
        <w:t xml:space="preserve">) überlegen sein. Die optimale Taktik in Verbindung mit dem Smartphone ist vielleicht eine andere, daher bedarf es neuerlicher Untersuchungen. Die mit Abstand am häufigsten eingesetzte Suche vor der Textsuche ist das Scrollen </w:t>
      </w:r>
      <w:fldSimple w:instr=" REF refinding_whittaker \h  \* MERGEFORMAT ">
        <w:r w:rsidR="003409AA" w:rsidRPr="00B16762">
          <w:rPr>
            <w:szCs w:val="24"/>
          </w:rPr>
          <w:t>[</w:t>
        </w:r>
        <w:r w:rsidR="003409AA" w:rsidRPr="003409AA">
          <w:rPr>
            <w:noProof/>
            <w:szCs w:val="24"/>
          </w:rPr>
          <w:t>214</w:t>
        </w:r>
      </w:fldSimple>
      <w:r w:rsidR="005D0704">
        <w:t>:S.3455</w:t>
      </w:r>
      <w:r>
        <w:t xml:space="preserve">] und gerade diese Art der Suche könnte auf dem Smartphone zu Problemen führen. Aus meiner Sicht sind beide Strategien denkbar, nämlich sowohl Strukturierung mit Ordnern (weil es auf dem kleinen Bildschirm noch problematischer ist den Überblick zu behalten und zu Scrollen) als auch sich voll und ganz auf die Suchfunktion zu verlassen, weil </w:t>
      </w:r>
      <w:r w:rsidR="00B35C27">
        <w:t>dabei wenig</w:t>
      </w:r>
      <w:r w:rsidR="00DC6DC7">
        <w:t>er</w:t>
      </w:r>
      <w:r>
        <w:t xml:space="preserve"> umständliche Navigation erforder</w:t>
      </w:r>
      <w:r w:rsidR="00B35C27">
        <w:t>lich ist</w:t>
      </w:r>
      <w:r>
        <w:t>.</w:t>
      </w:r>
    </w:p>
    <w:p w:rsidR="00F16EC8" w:rsidRPr="004964CD" w:rsidRDefault="00F16EC8" w:rsidP="003E3B85">
      <w:pPr>
        <w:pStyle w:val="Textkrper"/>
      </w:pPr>
      <w:r>
        <w:t xml:space="preserve">In späteren Arbeiten wird E-Mail-Overload mit E-Mail-Strain gleichgesetzt, auf Deutsch etwa E-Mail-Belastung. E-Mail-Overload wird </w:t>
      </w:r>
      <w:r w:rsidR="00B35C27">
        <w:t xml:space="preserve">nun </w:t>
      </w:r>
      <w:r>
        <w:t>also weniger als „Überladung“ der Technologie</w:t>
      </w:r>
      <w:r w:rsidR="00C02C7A">
        <w:t xml:space="preserve"> bzw. des Dienstes</w:t>
      </w:r>
      <w:r>
        <w:t xml:space="preserve"> sondern als Überforderung des Benutzers gesehen, daher auch</w:t>
      </w:r>
      <w:r w:rsidR="00E03781">
        <w:t xml:space="preserve"> die Bezeichnungen</w:t>
      </w:r>
      <w:r>
        <w:t xml:space="preserve"> </w:t>
      </w:r>
      <w:r w:rsidRPr="004964CD">
        <w:rPr>
          <w:i/>
        </w:rPr>
        <w:t>email-related overload</w:t>
      </w:r>
      <w:r>
        <w:t xml:space="preserve"> oder </w:t>
      </w:r>
      <w:r w:rsidRPr="00EE2438">
        <w:rPr>
          <w:i/>
        </w:rPr>
        <w:t>feelings of email overload</w:t>
      </w:r>
      <w:r>
        <w:rPr>
          <w:i/>
        </w:rPr>
        <w:t xml:space="preserve"> </w:t>
      </w:r>
      <w:fldSimple w:instr=" REF E_Mail_Overload_at_Work \h  \* MERGEFORMAT ">
        <w:r w:rsidR="003409AA" w:rsidRPr="00B16762">
          <w:rPr>
            <w:szCs w:val="24"/>
          </w:rPr>
          <w:t>[</w:t>
        </w:r>
        <w:r w:rsidR="003409AA" w:rsidRPr="003409AA">
          <w:rPr>
            <w:noProof/>
            <w:szCs w:val="24"/>
          </w:rPr>
          <w:t>35</w:t>
        </w:r>
      </w:fldSimple>
      <w:r>
        <w:t>:S.431].</w:t>
      </w:r>
    </w:p>
    <w:p w:rsidR="008B3B65" w:rsidRDefault="00F16EC8" w:rsidP="003E3B85">
      <w:pPr>
        <w:pStyle w:val="Textkrper"/>
      </w:pPr>
      <w:r>
        <w:t xml:space="preserve">Einige Gründe für die Überforderung wurden </w:t>
      </w:r>
      <w:r w:rsidR="00CA4D20">
        <w:t>bereits</w:t>
      </w:r>
      <w:r>
        <w:t xml:space="preserve"> </w:t>
      </w:r>
      <w:r w:rsidR="005D0704">
        <w:t>genannt</w:t>
      </w:r>
      <w:r w:rsidR="00B35C27">
        <w:t>,</w:t>
      </w:r>
      <w:r>
        <w:t xml:space="preserve"> wie z.B. „Missbräuchliche Verwendung“</w:t>
      </w:r>
      <w:r w:rsidR="00B35C27">
        <w:t>,</w:t>
      </w:r>
      <w:r>
        <w:t xml:space="preserve"> andere kommen jüngst verstärkt dazu. So werden E-Mail-Postfächer zunehmend zu einem Sammelpunkt für verschiedenste Mitteilungen und Benachrichtigungen anderer Dienste, wie etwa Social Networks, RSS-Feeds, Software-Updates, Online-Shopping. Mit der Verlagerung von immer mehr Bereichen des Lebens in das Netz, wird daher die Überladung d</w:t>
      </w:r>
      <w:r w:rsidR="008B3B65">
        <w:t>er E-Mail noch weiter zunehmen.</w:t>
      </w:r>
    </w:p>
    <w:p w:rsidR="00F16EC8" w:rsidRDefault="00F16EC8" w:rsidP="003E3B85">
      <w:pPr>
        <w:pStyle w:val="Textkrper"/>
      </w:pPr>
      <w:r>
        <w:lastRenderedPageBreak/>
        <w:t xml:space="preserve">Dabbish und Kraut untersuchen in </w:t>
      </w:r>
      <w:fldSimple w:instr=" REF E_Mail_Overload_at_Work \h  \* MERGEFORMAT ">
        <w:r w:rsidR="003409AA" w:rsidRPr="00B16762">
          <w:rPr>
            <w:szCs w:val="24"/>
          </w:rPr>
          <w:t>[</w:t>
        </w:r>
        <w:r w:rsidR="003409AA" w:rsidRPr="003409AA">
          <w:rPr>
            <w:noProof/>
            <w:szCs w:val="24"/>
          </w:rPr>
          <w:t>35</w:t>
        </w:r>
      </w:fldSimple>
      <w:r>
        <w:t>] wesentliche Fragestellungen in Bezug auf E-Mail-Überforderung</w:t>
      </w:r>
      <w:r w:rsidR="0096270A">
        <w:t>:</w:t>
      </w:r>
      <w:r>
        <w:t xml:space="preserve"> Ist E-Mail-Überforderung ein eigenständiges Konzept oder eine Reflexion der generellen Überforderung</w:t>
      </w:r>
      <w:r w:rsidR="0096270A">
        <w:t>?</w:t>
      </w:r>
      <w:r>
        <w:t xml:space="preserve"> Ist die Überforderung nur von</w:t>
      </w:r>
      <w:r w:rsidR="0096270A">
        <w:t xml:space="preserve"> der Menge der E-Mails abhängig?</w:t>
      </w:r>
      <w:r w:rsidR="008B3B65">
        <w:t xml:space="preserve"> Ein erstes wichtiges Ergebnis der Arbeit ist, dass </w:t>
      </w:r>
      <w:r>
        <w:t>Autonomie das Gefühl von Überforderung</w:t>
      </w:r>
      <w:r w:rsidR="008B3B65">
        <w:t xml:space="preserve"> verringert. Dies war</w:t>
      </w:r>
      <w:r>
        <w:t xml:space="preserve"> generell </w:t>
      </w:r>
      <w:r w:rsidR="008B3B65">
        <w:t>wohl schon bekannt, ist nun damit aber auch für</w:t>
      </w:r>
      <w:r>
        <w:t xml:space="preserve"> E-Mails</w:t>
      </w:r>
      <w:r w:rsidR="008B3B65">
        <w:t xml:space="preserve"> bestätigt. Beeinflusst wird die gefühlte E-Mail-Überforderung</w:t>
      </w:r>
      <w:r>
        <w:t xml:space="preserve"> </w:t>
      </w:r>
      <w:r w:rsidR="008B3B65">
        <w:t>außerdem davon</w:t>
      </w:r>
      <w:r w:rsidR="00B35C27">
        <w:t>,</w:t>
      </w:r>
      <w:r w:rsidR="008B3B65">
        <w:t xml:space="preserve"> wie wichtig E-Mail für die Arbeit angesehen wird</w:t>
      </w:r>
      <w:r>
        <w:t xml:space="preserve">, </w:t>
      </w:r>
      <w:r w:rsidR="008B3B65">
        <w:t xml:space="preserve">von der </w:t>
      </w:r>
      <w:r>
        <w:t xml:space="preserve">Anzahl an Meetings pro Woche, </w:t>
      </w:r>
      <w:r w:rsidR="008B3B65">
        <w:t xml:space="preserve">der </w:t>
      </w:r>
      <w:r>
        <w:t xml:space="preserve">Anzahl an Untergebenen, </w:t>
      </w:r>
      <w:r w:rsidR="008B3B65">
        <w:t xml:space="preserve">der </w:t>
      </w:r>
      <w:r>
        <w:t>Gesamtanzahl der E-Mails und</w:t>
      </w:r>
      <w:r w:rsidR="008B3B65">
        <w:t xml:space="preserve"> vom</w:t>
      </w:r>
      <w:r>
        <w:t xml:space="preserve"> Spam-Anteil</w:t>
      </w:r>
      <w:r w:rsidR="008B3B65">
        <w:t>. Ein der generellen Meinung gegenläufiges Resultat</w:t>
      </w:r>
      <w:r w:rsidR="00B35C27">
        <w:rPr>
          <w:rStyle w:val="Funotenzeichen"/>
        </w:rPr>
        <w:footnoteReference w:id="29"/>
      </w:r>
      <w:r w:rsidR="008B3B65">
        <w:t xml:space="preserve"> </w:t>
      </w:r>
      <w:r w:rsidR="00B35C27">
        <w:t>ist</w:t>
      </w:r>
      <w:r w:rsidR="008B3B65">
        <w:t>, dass häufiges E-Mail-Abrufen</w:t>
      </w:r>
      <w:r w:rsidR="002F3369">
        <w:t xml:space="preserve"> das Gefühl von E-Mail-Überforderung</w:t>
      </w:r>
      <w:r w:rsidR="00E03781">
        <w:t xml:space="preserve"> eher</w:t>
      </w:r>
      <w:r w:rsidR="002F3369">
        <w:t xml:space="preserve"> verringert </w:t>
      </w:r>
      <w:r w:rsidR="00E03781">
        <w:t>als</w:t>
      </w:r>
      <w:r w:rsidR="002F3369">
        <w:t xml:space="preserve"> verstärkt. Mir stellt sich dennoch die Frage, ob dies sinnvoll ist. Auf diese Weise mag zwar die gefühlte Überforderung geringer sein, ich vermute aber, dass die Produktivität </w:t>
      </w:r>
      <w:r w:rsidR="00A16EDF">
        <w:t>bei</w:t>
      </w:r>
      <w:r w:rsidR="00E03781">
        <w:t xml:space="preserve"> </w:t>
      </w:r>
      <w:r w:rsidR="00295ED1">
        <w:t>einer organisierten Zeiteinteilung mit speziell für die E-Mail-Bearbeitung reservierten Zeitblöcken</w:t>
      </w:r>
      <w:r w:rsidR="00A16EDF">
        <w:t xml:space="preserve"> besse</w:t>
      </w:r>
      <w:r w:rsidR="002F3369">
        <w:t>r ist</w:t>
      </w:r>
      <w:r w:rsidR="00A16EDF">
        <w:t xml:space="preserve"> (vgl</w:t>
      </w:r>
      <w:r w:rsidR="002F3369">
        <w:t>.</w:t>
      </w:r>
      <w:r w:rsidR="00A16EDF">
        <w:t xml:space="preserve"> hierzu </w:t>
      </w:r>
      <w:fldSimple w:instr=" REF task_switching \h  \* MERGEFORMAT ">
        <w:r w:rsidR="003409AA" w:rsidRPr="00B16762">
          <w:rPr>
            <w:szCs w:val="24"/>
          </w:rPr>
          <w:t>[</w:t>
        </w:r>
        <w:r w:rsidR="003409AA" w:rsidRPr="003409AA">
          <w:rPr>
            <w:noProof/>
            <w:szCs w:val="24"/>
          </w:rPr>
          <w:t>142</w:t>
        </w:r>
        <w:r w:rsidR="003409AA" w:rsidRPr="00B16762">
          <w:rPr>
            <w:szCs w:val="24"/>
          </w:rPr>
          <w:t>]</w:t>
        </w:r>
      </w:fldSimple>
      <w:r w:rsidR="00A16EDF">
        <w:t>).</w:t>
      </w:r>
      <w:r w:rsidR="00B35C27">
        <w:t xml:space="preserve"> Allerdings sprechen sich auch Mano und Mesch für </w:t>
      </w:r>
      <w:r w:rsidR="0054131A">
        <w:t xml:space="preserve">häufige Abfragen aus, denn trotz der </w:t>
      </w:r>
      <w:r w:rsidR="00295ED1">
        <w:t xml:space="preserve">vielfachen </w:t>
      </w:r>
      <w:r w:rsidR="0054131A">
        <w:t>Unterbrechungen steigt laut ihrer Studie die Arbeitsleistung. Dieser Effekt wird darauf zurückgeführt, dass auf diese Weise arbeitsrelevante Informationen schneller zur Verfügung stehen.</w:t>
      </w:r>
      <w:r w:rsidR="0054131A" w:rsidRPr="0054131A">
        <w:t xml:space="preserve"> </w:t>
      </w:r>
      <w:fldSimple w:instr=" REF email_performance_mano_mesch \h  \* MERGEFORMAT ">
        <w:r w:rsidR="003409AA" w:rsidRPr="00B16762">
          <w:rPr>
            <w:szCs w:val="24"/>
          </w:rPr>
          <w:t>[</w:t>
        </w:r>
        <w:r w:rsidR="003409AA" w:rsidRPr="003409AA">
          <w:rPr>
            <w:noProof/>
            <w:szCs w:val="24"/>
          </w:rPr>
          <w:t>119</w:t>
        </w:r>
      </w:fldSimple>
      <w:r w:rsidR="0054131A">
        <w:t>:S.22]</w:t>
      </w:r>
    </w:p>
    <w:p w:rsidR="00F16EC8" w:rsidRPr="0037713A" w:rsidRDefault="00F16EC8" w:rsidP="003E3B85">
      <w:pPr>
        <w:pStyle w:val="Textkrper"/>
      </w:pPr>
      <w:r>
        <w:t>Während Einigkeit herrscht, dass die E-Mail-Flut das Wohlbefinden der Angestellten beeinträchtigt (</w:t>
      </w:r>
      <w:fldSimple w:instr=" REF Whittaker_Overload \h  \* MERGEFORMAT ">
        <w:r w:rsidR="003409AA" w:rsidRPr="00B16762">
          <w:rPr>
            <w:szCs w:val="24"/>
          </w:rPr>
          <w:t>[</w:t>
        </w:r>
        <w:r w:rsidR="003409AA" w:rsidRPr="003409AA">
          <w:rPr>
            <w:noProof/>
            <w:szCs w:val="24"/>
          </w:rPr>
          <w:t>215</w:t>
        </w:r>
      </w:fldSimple>
      <w:r w:rsidR="007A4677">
        <w:t>],</w:t>
      </w:r>
      <w:r w:rsidRPr="00C17F7B">
        <w:t xml:space="preserve"> </w:t>
      </w:r>
      <w:fldSimple w:instr=" REF Goldschmidt_Folk_Shapiro_2001 \h  \* MERGEFORMAT ">
        <w:r w:rsidR="003409AA" w:rsidRPr="00B16762">
          <w:rPr>
            <w:szCs w:val="24"/>
          </w:rPr>
          <w:t>[</w:t>
        </w:r>
        <w:r w:rsidR="003409AA" w:rsidRPr="003409AA">
          <w:rPr>
            <w:noProof/>
            <w:szCs w:val="24"/>
          </w:rPr>
          <w:t>76</w:t>
        </w:r>
        <w:r w:rsidR="003409AA" w:rsidRPr="00B16762">
          <w:rPr>
            <w:szCs w:val="24"/>
          </w:rPr>
          <w:t>]</w:t>
        </w:r>
      </w:fldSimple>
      <w:r>
        <w:t>), gibt es zur Verbreitung des</w:t>
      </w:r>
      <w:r w:rsidRPr="0048123A">
        <w:t xml:space="preserve"> Problems</w:t>
      </w:r>
      <w:r>
        <w:t xml:space="preserve"> verschiedene Ergebnisse und Meinungen. So berichtet das Chartered Management Institute </w:t>
      </w:r>
      <w:r w:rsidR="00CA4D20">
        <w:t>bereits</w:t>
      </w:r>
      <w:r>
        <w:t xml:space="preserve"> 2001, dass 32% der Manager unter einer Flut an E-Mails leiden </w:t>
      </w:r>
      <w:fldSimple w:instr=" REF email_performance_mano_mesch \h  \* MERGEFORMAT ">
        <w:r w:rsidR="003409AA" w:rsidRPr="00B16762">
          <w:rPr>
            <w:szCs w:val="24"/>
          </w:rPr>
          <w:t>[</w:t>
        </w:r>
        <w:r w:rsidR="003409AA" w:rsidRPr="003409AA">
          <w:rPr>
            <w:noProof/>
            <w:szCs w:val="24"/>
          </w:rPr>
          <w:t>119</w:t>
        </w:r>
      </w:fldSimple>
      <w:r>
        <w:t xml:space="preserve">:S.9]. Laut Ingham sind 100% der Angestellten mit E-Mail zufrieden, gleichzeitig berichten 70% aber, dass E-Mail „ausufere“ und schwer zu </w:t>
      </w:r>
      <w:r w:rsidR="0037713A">
        <w:t>kontrollieren sei</w:t>
      </w:r>
      <w:r w:rsidRPr="0037713A">
        <w:t xml:space="preserve"> </w:t>
      </w:r>
      <w:r w:rsidR="00A1614A" w:rsidRPr="0037713A">
        <w:t>(</w:t>
      </w:r>
      <w:fldSimple w:instr=" REF Ingham \h  \* MERGEFORMAT ">
        <w:r w:rsidR="003409AA" w:rsidRPr="00B16762">
          <w:rPr>
            <w:szCs w:val="24"/>
          </w:rPr>
          <w:t>[</w:t>
        </w:r>
        <w:r w:rsidR="003409AA" w:rsidRPr="003409AA">
          <w:rPr>
            <w:noProof/>
            <w:szCs w:val="24"/>
          </w:rPr>
          <w:t>94</w:t>
        </w:r>
        <w:r w:rsidR="003409AA" w:rsidRPr="00B16762">
          <w:rPr>
            <w:szCs w:val="24"/>
          </w:rPr>
          <w:t>]</w:t>
        </w:r>
      </w:fldSimple>
      <w:r w:rsidR="0037713A" w:rsidRPr="0037713A">
        <w:t xml:space="preserve"> </w:t>
      </w:r>
      <w:r w:rsidR="00A1614A" w:rsidRPr="0037713A">
        <w:t>z</w:t>
      </w:r>
      <w:r w:rsidRPr="0037713A">
        <w:t xml:space="preserve">it. nach </w:t>
      </w:r>
      <w:fldSimple w:instr=" REF email_performance_mano_mesch \h  \* MERGEFORMAT ">
        <w:r w:rsidR="003409AA" w:rsidRPr="00B16762">
          <w:rPr>
            <w:szCs w:val="24"/>
          </w:rPr>
          <w:t>[</w:t>
        </w:r>
        <w:r w:rsidR="003409AA" w:rsidRPr="003409AA">
          <w:rPr>
            <w:noProof/>
            <w:szCs w:val="24"/>
          </w:rPr>
          <w:t>119</w:t>
        </w:r>
      </w:fldSimple>
      <w:r w:rsidRPr="0037713A">
        <w:t>:S.9])</w:t>
      </w:r>
      <w:r w:rsidR="0037713A">
        <w:t>.</w:t>
      </w:r>
    </w:p>
    <w:p w:rsidR="00CD1A5B" w:rsidRDefault="00CD1A5B" w:rsidP="003E3B85">
      <w:pPr>
        <w:pStyle w:val="berschrift3"/>
      </w:pPr>
      <w:bookmarkStart w:id="108" w:name="_Ref311215790"/>
      <w:bookmarkStart w:id="109" w:name="_Ref311215805"/>
      <w:bookmarkStart w:id="110" w:name="_Ref311215812"/>
      <w:bookmarkStart w:id="111" w:name="_Ref311215817"/>
      <w:bookmarkStart w:id="112" w:name="_Ref311215825"/>
      <w:bookmarkStart w:id="113" w:name="_Toc331202724"/>
      <w:r w:rsidRPr="00B021E7">
        <w:t>Zeitaufwand</w:t>
      </w:r>
      <w:bookmarkEnd w:id="108"/>
      <w:bookmarkEnd w:id="109"/>
      <w:bookmarkEnd w:id="110"/>
      <w:bookmarkEnd w:id="111"/>
      <w:bookmarkEnd w:id="112"/>
      <w:bookmarkEnd w:id="113"/>
    </w:p>
    <w:p w:rsidR="00CD1A5B" w:rsidRDefault="00CD1A5B" w:rsidP="003E3B85">
      <w:pPr>
        <w:pStyle w:val="Textkrper"/>
      </w:pPr>
      <w:r>
        <w:t xml:space="preserve">Eine europaweite Studie des britischen Henley Management College unter 181 Managern </w:t>
      </w:r>
      <w:fldSimple w:instr=" REF Henley_Management_college_impact_of_ICT \h  \* MERGEFORMAT ">
        <w:r w:rsidR="003409AA" w:rsidRPr="00B16762">
          <w:rPr>
            <w:szCs w:val="24"/>
          </w:rPr>
          <w:t>[</w:t>
        </w:r>
        <w:r w:rsidR="003409AA" w:rsidRPr="003409AA">
          <w:rPr>
            <w:noProof/>
            <w:szCs w:val="24"/>
          </w:rPr>
          <w:t>19</w:t>
        </w:r>
      </w:fldSimple>
      <w:r>
        <w:t>] kommt zu dem Ergebnis, dass 61% mehr als zwei Stunden täglich für E-Mails aufwenden. Neben Meetings (57%) wäre das demnach zeitlich die Hauptbeschäftigung der Manager. Entscheidend ist dabei, dass 22% die Hälfte der E-Mails für irrelevant halten, 45% empfinden ein Viertel als irrelevant und 26% betrachten ungefähr 10% der E-Mails als irrelevant.</w:t>
      </w:r>
    </w:p>
    <w:p w:rsidR="00CD1A5B" w:rsidRPr="00160665" w:rsidRDefault="00CD1A5B" w:rsidP="003E3B85">
      <w:pPr>
        <w:pStyle w:val="Textkrper"/>
      </w:pPr>
      <w:r>
        <w:lastRenderedPageBreak/>
        <w:t xml:space="preserve">Mano und Mesch </w:t>
      </w:r>
      <w:fldSimple w:instr=" REF email_performance_mano_mesch \h  \* MERGEFORMAT ">
        <w:r w:rsidR="003409AA" w:rsidRPr="00B16762">
          <w:rPr>
            <w:szCs w:val="24"/>
          </w:rPr>
          <w:t>[</w:t>
        </w:r>
        <w:r w:rsidR="003409AA" w:rsidRPr="003409AA">
          <w:rPr>
            <w:noProof/>
            <w:szCs w:val="24"/>
          </w:rPr>
          <w:t>119</w:t>
        </w:r>
      </w:fldSimple>
      <w:r>
        <w:t xml:space="preserve">:S.9] berechnen einen täglichen Zeitaufwand von mehr als drei Stunden, indem Sie mindestens fünf Minuten pro Nachricht mit 39 täglich empfangenen E-Mails multiplizieren. </w:t>
      </w:r>
      <w:r w:rsidRPr="00160665">
        <w:t xml:space="preserve">Auch eine Studie der German Consulting Group </w:t>
      </w:r>
      <w:fldSimple w:instr=" REF German_Consulting_Group_Segen_oder_Fluch \h  \* MERGEFORMAT ">
        <w:r w:rsidR="003409AA" w:rsidRPr="00B16762">
          <w:rPr>
            <w:szCs w:val="24"/>
          </w:rPr>
          <w:t>[</w:t>
        </w:r>
        <w:r w:rsidR="003409AA" w:rsidRPr="003409AA">
          <w:rPr>
            <w:noProof/>
            <w:szCs w:val="24"/>
          </w:rPr>
          <w:t>134</w:t>
        </w:r>
      </w:fldSimple>
      <w:r>
        <w:t>]</w:t>
      </w:r>
      <w:r w:rsidRPr="00160665">
        <w:t xml:space="preserve"> kommt zu einem ähnlichen Ergebnis: Mehr als ¾ der befragten Manager geben an mehr als zwei Stunden für die tägliche E-Mail-Korrespondenz zu benötigen.</w:t>
      </w:r>
      <w:r>
        <w:t xml:space="preserve"> </w:t>
      </w:r>
      <w:r w:rsidRPr="00160665">
        <w:t>Diese Er</w:t>
      </w:r>
      <w:r>
        <w:t>gebnisse belegen das außerordentliche</w:t>
      </w:r>
      <w:r w:rsidRPr="00160665">
        <w:t xml:space="preserve"> Potential</w:t>
      </w:r>
      <w:r>
        <w:t>,</w:t>
      </w:r>
      <w:r w:rsidRPr="00160665">
        <w:t xml:space="preserve"> </w:t>
      </w:r>
      <w:r>
        <w:t>das eine Verbesserung des Umgangs mit E-Mail birgt.</w:t>
      </w:r>
    </w:p>
    <w:p w:rsidR="00CD1A5B" w:rsidRDefault="00CD1A5B" w:rsidP="003E3B85">
      <w:pPr>
        <w:pStyle w:val="Textkrper"/>
      </w:pPr>
      <w:r>
        <w:rPr>
          <w:rFonts w:eastAsia="MS Mincho"/>
        </w:rPr>
        <w:t>In diesem Zusammenhang zeigt sich ein grundsätzliches Problem der E-Mail. Durch die erhöhte und schnellere Kommunikation erhalten die Nutzer mehr Anfragen und Aufgaben</w:t>
      </w:r>
      <w:r w:rsidR="00F702C4">
        <w:rPr>
          <w:rFonts w:eastAsia="MS Mincho"/>
        </w:rPr>
        <w:t xml:space="preserve"> </w:t>
      </w:r>
      <w:r w:rsidR="0037713A">
        <w:rPr>
          <w:rFonts w:eastAsia="MS Mincho"/>
        </w:rPr>
        <w:t>(</w:t>
      </w:r>
      <w:fldSimple w:instr=" REF Sproull_Kiesler_1991 \h  \* MERGEFORMAT ">
        <w:r w:rsidR="003409AA" w:rsidRPr="00B16762">
          <w:rPr>
            <w:szCs w:val="24"/>
          </w:rPr>
          <w:t>[</w:t>
        </w:r>
        <w:r w:rsidR="003409AA" w:rsidRPr="003409AA">
          <w:rPr>
            <w:noProof/>
            <w:szCs w:val="24"/>
          </w:rPr>
          <w:t>182</w:t>
        </w:r>
        <w:r w:rsidR="003409AA" w:rsidRPr="00B16762">
          <w:rPr>
            <w:szCs w:val="24"/>
          </w:rPr>
          <w:t>]</w:t>
        </w:r>
      </w:fldSimple>
      <w:r>
        <w:rPr>
          <w:rFonts w:eastAsia="MS Mincho"/>
        </w:rPr>
        <w:t xml:space="preserve"> zit. nach </w:t>
      </w:r>
      <w:fldSimple w:instr=" REF email_performance_mano_mesch \h  \* MERGEFORMAT ">
        <w:r w:rsidR="003409AA" w:rsidRPr="00B16762">
          <w:rPr>
            <w:szCs w:val="24"/>
          </w:rPr>
          <w:t>[</w:t>
        </w:r>
        <w:r w:rsidR="003409AA" w:rsidRPr="003409AA">
          <w:rPr>
            <w:noProof/>
            <w:szCs w:val="24"/>
          </w:rPr>
          <w:t>119</w:t>
        </w:r>
      </w:fldSimple>
      <w:r>
        <w:rPr>
          <w:rFonts w:eastAsia="MS Mincho"/>
        </w:rPr>
        <w:t>:S.12]</w:t>
      </w:r>
      <w:r w:rsidR="0037713A">
        <w:rPr>
          <w:rFonts w:eastAsia="MS Mincho"/>
        </w:rPr>
        <w:t>)</w:t>
      </w:r>
      <w:r w:rsidR="00F702C4">
        <w:rPr>
          <w:rFonts w:eastAsia="MS Mincho"/>
        </w:rPr>
        <w:t xml:space="preserve">. Dies trägt zur weiteren Überforderung bei, sodass die Hälfte der Manager angibt „Arbeit mit nach Hause zu nehmen“ und 61% deswegen soziale Aktivitäten </w:t>
      </w:r>
      <w:r w:rsidR="00F702C4" w:rsidRPr="00F702C4">
        <w:rPr>
          <w:rFonts w:eastAsia="MS Mincho"/>
        </w:rPr>
        <w:t xml:space="preserve">absagen </w:t>
      </w:r>
      <w:r w:rsidR="0037713A">
        <w:rPr>
          <w:rFonts w:eastAsia="MS Mincho"/>
        </w:rPr>
        <w:t>(</w:t>
      </w:r>
      <w:fldSimple w:instr=" REF Oppenheim_1997 \h  \* MERGEFORMAT ">
        <w:r w:rsidR="003409AA" w:rsidRPr="00B16762">
          <w:rPr>
            <w:szCs w:val="24"/>
          </w:rPr>
          <w:t>[</w:t>
        </w:r>
        <w:r w:rsidR="003409AA" w:rsidRPr="003409AA">
          <w:rPr>
            <w:szCs w:val="24"/>
          </w:rPr>
          <w:t>148</w:t>
        </w:r>
        <w:r w:rsidR="003409AA" w:rsidRPr="00B16762">
          <w:rPr>
            <w:szCs w:val="24"/>
          </w:rPr>
          <w:t>]</w:t>
        </w:r>
      </w:fldSimple>
      <w:r w:rsidR="00F702C4" w:rsidRPr="00F702C4">
        <w:t xml:space="preserve"> zit. nach </w:t>
      </w:r>
      <w:fldSimple w:instr=" REF email_performance_mano_mesch \h  \* MERGEFORMAT ">
        <w:r w:rsidR="003409AA" w:rsidRPr="00B16762">
          <w:rPr>
            <w:szCs w:val="24"/>
          </w:rPr>
          <w:t>[</w:t>
        </w:r>
        <w:r w:rsidR="003409AA" w:rsidRPr="003409AA">
          <w:rPr>
            <w:szCs w:val="24"/>
          </w:rPr>
          <w:t>119</w:t>
        </w:r>
      </w:fldSimple>
      <w:r w:rsidR="00F702C4" w:rsidRPr="00F702C4">
        <w:t>:S.12]</w:t>
      </w:r>
      <w:r w:rsidR="0037713A">
        <w:t>)</w:t>
      </w:r>
      <w:r w:rsidR="00F702C4" w:rsidRPr="00F702C4">
        <w:rPr>
          <w:rFonts w:eastAsia="MS Mincho"/>
        </w:rPr>
        <w:t>.</w:t>
      </w:r>
    </w:p>
    <w:p w:rsidR="00CD1A5B" w:rsidRDefault="00CD1A5B" w:rsidP="003E3B85">
      <w:pPr>
        <w:pStyle w:val="berschrift3"/>
      </w:pPr>
      <w:bookmarkStart w:id="114" w:name="_Ref317198717"/>
      <w:bookmarkStart w:id="115" w:name="_Ref317785391"/>
      <w:bookmarkStart w:id="116" w:name="_Toc331202725"/>
      <w:r>
        <w:t>E-Mail-</w:t>
      </w:r>
      <w:r w:rsidRPr="00B021E7">
        <w:t>Inhalte</w:t>
      </w:r>
      <w:bookmarkEnd w:id="114"/>
      <w:bookmarkEnd w:id="115"/>
      <w:bookmarkEnd w:id="116"/>
    </w:p>
    <w:p w:rsidR="00CD1A5B" w:rsidRPr="0003523E" w:rsidRDefault="00664ABC" w:rsidP="003E3B85">
      <w:pPr>
        <w:pStyle w:val="Textkrper"/>
      </w:pPr>
      <w:r>
        <w:t>Den für die Arbeit relevanten E-Mails bzw. E-Mail-Inhalten steht ein</w:t>
      </w:r>
      <w:r w:rsidR="00CD1A5B">
        <w:t xml:space="preserve"> hohe</w:t>
      </w:r>
      <w:r>
        <w:t>r</w:t>
      </w:r>
      <w:r w:rsidR="00CD1A5B">
        <w:t xml:space="preserve"> Anteil an „unnötigen“ Nachrichten</w:t>
      </w:r>
      <w:r>
        <w:t xml:space="preserve"> bzw. Inhalten gegenüber</w:t>
      </w:r>
      <w:r w:rsidR="00CD1A5B">
        <w:t xml:space="preserve">. </w:t>
      </w:r>
      <w:r>
        <w:t xml:space="preserve">Gerade das ist ein Kritikpunkt an der Kommunikation per E-Mail, da diese Tatsache auch für Stress infolge der zu verarbeitenden Informationsmenge verantwortlich ist. </w:t>
      </w:r>
      <w:r w:rsidR="00647399">
        <w:t>Einige Beispiele demonstrieren das „Ausmaß“. So ergab eine</w:t>
      </w:r>
      <w:r w:rsidR="00CD1A5B">
        <w:t xml:space="preserve"> Befragung von 2300 Intel Mitarbeitern, dass diese fast ein Drittel der Nachrichten als unnötig einstufen</w:t>
      </w:r>
      <w:r w:rsidR="00647399">
        <w:t xml:space="preserve"> </w:t>
      </w:r>
      <w:fldSimple w:instr=" REF Death_Overload_Hemp \h  \* MERGEFORMAT ">
        <w:r w:rsidR="003409AA" w:rsidRPr="00B16762">
          <w:rPr>
            <w:szCs w:val="24"/>
          </w:rPr>
          <w:t>[</w:t>
        </w:r>
        <w:r w:rsidR="003409AA" w:rsidRPr="003409AA">
          <w:rPr>
            <w:noProof/>
            <w:szCs w:val="24"/>
          </w:rPr>
          <w:t>86</w:t>
        </w:r>
      </w:fldSimple>
      <w:r w:rsidR="00CD1A5B">
        <w:t>]</w:t>
      </w:r>
      <w:r w:rsidR="00647399">
        <w:t>.</w:t>
      </w:r>
      <w:r w:rsidR="00CD1A5B">
        <w:t xml:space="preserve"> </w:t>
      </w:r>
      <w:r w:rsidR="00647399">
        <w:t>Und v</w:t>
      </w:r>
      <w:r w:rsidR="00CD1A5B">
        <w:t xml:space="preserve">on </w:t>
      </w:r>
      <w:r w:rsidR="00CD1A5B" w:rsidRPr="006E67DC">
        <w:t xml:space="preserve">200 E-Mails, die jeder Mitarbeiter täglich erhalte, seien nur 10 Prozent nützlich. 5 bis 20 Stunden pro Woche würden auf die E-Mail-Bearbeitung verwandt, </w:t>
      </w:r>
      <w:r w:rsidR="00CD1A5B">
        <w:t>wird</w:t>
      </w:r>
      <w:r w:rsidR="00CD1A5B" w:rsidRPr="006E67DC">
        <w:t xml:space="preserve"> </w:t>
      </w:r>
      <w:r w:rsidR="00CD1A5B" w:rsidRPr="00310796">
        <w:t>Thierry</w:t>
      </w:r>
      <w:r w:rsidR="00CD1A5B">
        <w:t xml:space="preserve"> </w:t>
      </w:r>
      <w:r w:rsidR="00CD1A5B" w:rsidRPr="006E67DC">
        <w:t>Breton</w:t>
      </w:r>
      <w:r w:rsidR="00CD1A5B">
        <w:t xml:space="preserve">, CEO von Atos, in einem Artikel des Telegraph </w:t>
      </w:r>
      <w:fldSimple w:instr=" REF Telegraph_staff_banned \h  \* MERGEFORMAT ">
        <w:r w:rsidR="003409AA" w:rsidRPr="00B16762">
          <w:rPr>
            <w:szCs w:val="24"/>
          </w:rPr>
          <w:t>[</w:t>
        </w:r>
        <w:r w:rsidR="003409AA" w:rsidRPr="003409AA">
          <w:rPr>
            <w:noProof/>
            <w:szCs w:val="24"/>
          </w:rPr>
          <w:t>87</w:t>
        </w:r>
        <w:r w:rsidR="003409AA" w:rsidRPr="00B16762">
          <w:rPr>
            <w:szCs w:val="24"/>
          </w:rPr>
          <w:t>]</w:t>
        </w:r>
      </w:fldSimple>
      <w:r w:rsidR="00647399">
        <w:t xml:space="preserve"> </w:t>
      </w:r>
      <w:r w:rsidR="00CD1A5B">
        <w:t>zitiert.</w:t>
      </w:r>
    </w:p>
    <w:p w:rsidR="00CD1A5B" w:rsidRPr="00B021E7" w:rsidRDefault="00CD1A5B" w:rsidP="003E3B85">
      <w:pPr>
        <w:pStyle w:val="Textkrper"/>
        <w:rPr>
          <w:rFonts w:eastAsia="MS Mincho"/>
        </w:rPr>
      </w:pPr>
      <w:r>
        <w:rPr>
          <w:rFonts w:eastAsia="MS Mincho"/>
        </w:rPr>
        <w:t xml:space="preserve">Alcatel Lucent errechnet in einer Studie </w:t>
      </w:r>
      <w:fldSimple w:instr=" REF Vincent_Verdot_Slides \h  \* MERGEFORMAT ">
        <w:r w:rsidR="003409AA" w:rsidRPr="00B16762">
          <w:rPr>
            <w:szCs w:val="24"/>
          </w:rPr>
          <w:t>[</w:t>
        </w:r>
        <w:r w:rsidR="003409AA" w:rsidRPr="003409AA">
          <w:rPr>
            <w:noProof/>
            <w:szCs w:val="24"/>
          </w:rPr>
          <w:t>203</w:t>
        </w:r>
        <w:r w:rsidR="003409AA" w:rsidRPr="00B16762">
          <w:rPr>
            <w:szCs w:val="24"/>
          </w:rPr>
          <w:t>]</w:t>
        </w:r>
      </w:fldSimple>
      <w:r>
        <w:rPr>
          <w:rFonts w:eastAsia="MS Mincho"/>
        </w:rPr>
        <w:t xml:space="preserve"> den „nützlichen“ Anteil (</w:t>
      </w:r>
      <w:r w:rsidRPr="004924F5">
        <w:rPr>
          <w:rFonts w:eastAsia="MS Mincho"/>
          <w:i/>
        </w:rPr>
        <w:t>Payload</w:t>
      </w:r>
      <w:r>
        <w:rPr>
          <w:rFonts w:eastAsia="MS Mincho"/>
        </w:rPr>
        <w:t>) einer E-Mail mit 49% (weitere Anteile: redundante Information 39%, E-Mail-Header 12%). Als wirtschaftlich denkender Optimierer, läge es nahe den redundanten Teil zu streichen</w:t>
      </w:r>
      <w:r w:rsidR="00647399">
        <w:rPr>
          <w:rFonts w:eastAsia="MS Mincho"/>
        </w:rPr>
        <w:t xml:space="preserve"> und</w:t>
      </w:r>
      <w:r>
        <w:rPr>
          <w:rFonts w:eastAsia="MS Mincho"/>
        </w:rPr>
        <w:t xml:space="preserve"> somit den „nützlichen“ Anteil</w:t>
      </w:r>
      <w:r w:rsidR="00123982">
        <w:rPr>
          <w:rStyle w:val="Funotenzeichen"/>
          <w:rFonts w:eastAsia="MS Mincho"/>
        </w:rPr>
        <w:footnoteReference w:id="30"/>
      </w:r>
      <w:r>
        <w:rPr>
          <w:rFonts w:eastAsia="MS Mincho"/>
        </w:rPr>
        <w:t xml:space="preserve"> zu maximieren. Dies ist jedoch zu kurz gedacht, denn auch r</w:t>
      </w:r>
      <w:r>
        <w:t xml:space="preserve">edundante Information gilt in der Linguistik nicht als überflüssig, sondern dient der Sicherung der Kommunikation. </w:t>
      </w:r>
      <w:r w:rsidRPr="004924F5">
        <w:rPr>
          <w:i/>
        </w:rPr>
        <w:t>Information und Redundanz bedingen sich wechselseitig und ermöglichen die Kommunikation</w:t>
      </w:r>
      <w:r>
        <w:t xml:space="preserve"> </w:t>
      </w:r>
      <w:fldSimple w:instr=" REF Redundanz \h  \* MERGEFORMAT ">
        <w:r w:rsidR="003409AA" w:rsidRPr="00B16762">
          <w:rPr>
            <w:szCs w:val="24"/>
          </w:rPr>
          <w:t>[</w:t>
        </w:r>
        <w:r w:rsidR="003409AA" w:rsidRPr="003409AA">
          <w:rPr>
            <w:noProof/>
            <w:szCs w:val="24"/>
          </w:rPr>
          <w:t>185</w:t>
        </w:r>
      </w:fldSimple>
      <w:r>
        <w:t xml:space="preserve">:S.321]. Eine wichtige Erkenntnis derselben Studie ist allerdings, dass der „nützliche“ Anteil im Laufe einer Konversation abnimmt, so beträgt er in </w:t>
      </w:r>
      <w:r>
        <w:lastRenderedPageBreak/>
        <w:t>der fünften Nachricht nur mehr 15%. Das zeigt, dass E-Mail für längere Konversation</w:t>
      </w:r>
      <w:r w:rsidR="00647399">
        <w:t>en nicht gut geeignet ist, da die Kommunikationsform deutlich</w:t>
      </w:r>
      <w:r>
        <w:t xml:space="preserve"> an Effizienz einbüßt.</w:t>
      </w:r>
    </w:p>
    <w:p w:rsidR="00CD1A5B" w:rsidRDefault="00647399" w:rsidP="003E3B85">
      <w:pPr>
        <w:pStyle w:val="Textkrper"/>
      </w:pPr>
      <w:r>
        <w:t>K</w:t>
      </w:r>
      <w:r w:rsidR="00CD1A5B">
        <w:t>lassisch</w:t>
      </w:r>
      <w:r>
        <w:t xml:space="preserve"> werden E-Mails nach</w:t>
      </w:r>
      <w:r w:rsidR="00CD1A5B">
        <w:t xml:space="preserve"> Whittaker </w:t>
      </w:r>
      <w:r>
        <w:t>und</w:t>
      </w:r>
      <w:r w:rsidR="00CD1A5B">
        <w:t xml:space="preserve"> Sidner </w:t>
      </w:r>
      <w:r>
        <w:t>in folgende</w:t>
      </w:r>
      <w:r w:rsidR="00CD1A5B">
        <w:t xml:space="preserve"> vier Haupttypen </w:t>
      </w:r>
      <w:r>
        <w:t>eingeteilt</w:t>
      </w:r>
      <w:r w:rsidR="00C03A43">
        <w:t xml:space="preserve"> </w:t>
      </w:r>
      <w:fldSimple w:instr=" REF Whittaker_Overload \h  \* MERGEFORMAT ">
        <w:r w:rsidR="003409AA" w:rsidRPr="00B16762">
          <w:rPr>
            <w:szCs w:val="24"/>
          </w:rPr>
          <w:t>[</w:t>
        </w:r>
        <w:r w:rsidR="003409AA" w:rsidRPr="003409AA">
          <w:rPr>
            <w:noProof/>
            <w:szCs w:val="24"/>
          </w:rPr>
          <w:t>215</w:t>
        </w:r>
      </w:fldSimple>
      <w:r w:rsidR="00C03A43">
        <w:t>:S.278]</w:t>
      </w:r>
      <w:r w:rsidR="00CD1A5B">
        <w:t>:</w:t>
      </w:r>
    </w:p>
    <w:p w:rsidR="00CD1A5B" w:rsidRPr="00970FD9" w:rsidRDefault="00CD1A5B" w:rsidP="003E3B85">
      <w:pPr>
        <w:pStyle w:val="Aufzhlungszeichen2"/>
      </w:pPr>
      <w:r w:rsidRPr="00970FD9">
        <w:t>„To dos“</w:t>
      </w:r>
    </w:p>
    <w:p w:rsidR="00CD1A5B" w:rsidRDefault="00CD1A5B" w:rsidP="003E3B85">
      <w:pPr>
        <w:pStyle w:val="Aufzhlungszeichen2"/>
        <w:rPr>
          <w:lang w:val="en-US"/>
        </w:rPr>
      </w:pPr>
      <w:r>
        <w:rPr>
          <w:lang w:val="en-US"/>
        </w:rPr>
        <w:t>„To reads“</w:t>
      </w:r>
    </w:p>
    <w:p w:rsidR="00CD1A5B" w:rsidRDefault="00CD1A5B" w:rsidP="003E3B85">
      <w:pPr>
        <w:pStyle w:val="Aufzhlungszeichen2"/>
        <w:rPr>
          <w:lang w:val="en-US"/>
        </w:rPr>
      </w:pPr>
      <w:r w:rsidRPr="00354DD6">
        <w:rPr>
          <w:lang w:val="en-US"/>
        </w:rPr>
        <w:t>Mess</w:t>
      </w:r>
      <w:r>
        <w:rPr>
          <w:lang w:val="en-US"/>
        </w:rPr>
        <w:t>ages of indeterminate status</w:t>
      </w:r>
    </w:p>
    <w:p w:rsidR="00CD1A5B" w:rsidRPr="00354DD6" w:rsidRDefault="00CD1A5B" w:rsidP="003E3B85">
      <w:pPr>
        <w:pStyle w:val="Aufzhlungszeichen2"/>
        <w:rPr>
          <w:lang w:val="en-US"/>
        </w:rPr>
      </w:pPr>
      <w:r w:rsidRPr="00354DD6">
        <w:rPr>
          <w:lang w:val="en-US"/>
        </w:rPr>
        <w:t>Ongoing Correspondence</w:t>
      </w:r>
    </w:p>
    <w:p w:rsidR="00CD1A5B" w:rsidRDefault="00CD1A5B" w:rsidP="003E3B85">
      <w:pPr>
        <w:pStyle w:val="Textkrper"/>
      </w:pPr>
      <w:r>
        <w:t>Beck ergänzt diese Typen zu</w:t>
      </w:r>
      <w:r w:rsidR="00C03A43">
        <w:t xml:space="preserve"> </w:t>
      </w:r>
      <w:fldSimple w:instr=" REF Beck_CvK \h  \* MERGEFORMAT ">
        <w:r w:rsidR="003409AA" w:rsidRPr="00B16762">
          <w:rPr>
            <w:szCs w:val="24"/>
          </w:rPr>
          <w:t>[</w:t>
        </w:r>
        <w:r w:rsidR="003409AA" w:rsidRPr="003409AA">
          <w:rPr>
            <w:noProof/>
            <w:szCs w:val="24"/>
          </w:rPr>
          <w:t>17</w:t>
        </w:r>
      </w:fldSimple>
      <w:r w:rsidR="00C03A43">
        <w:t>:S.86-89]</w:t>
      </w:r>
      <w:r>
        <w:t>:</w:t>
      </w:r>
    </w:p>
    <w:p w:rsidR="00CD1A5B" w:rsidRDefault="00CD1A5B" w:rsidP="003E3B85">
      <w:pPr>
        <w:pStyle w:val="Aufzhlungszeichen2"/>
        <w:rPr>
          <w:lang w:val="en-US"/>
        </w:rPr>
      </w:pPr>
      <w:r w:rsidRPr="00354DD6">
        <w:rPr>
          <w:lang w:val="en-US"/>
        </w:rPr>
        <w:t>(on</w:t>
      </w:r>
      <w:r>
        <w:rPr>
          <w:lang w:val="en-US"/>
        </w:rPr>
        <w:t>ly) To Read E-Mails</w:t>
      </w:r>
    </w:p>
    <w:p w:rsidR="00CD1A5B" w:rsidRDefault="00CD1A5B" w:rsidP="003E3B85">
      <w:pPr>
        <w:pStyle w:val="Aufzhlungszeichen2"/>
        <w:rPr>
          <w:lang w:val="en-US"/>
        </w:rPr>
      </w:pPr>
      <w:r>
        <w:rPr>
          <w:lang w:val="en-US"/>
        </w:rPr>
        <w:t>To Do E-Mails</w:t>
      </w:r>
    </w:p>
    <w:p w:rsidR="00CD1A5B" w:rsidRDefault="00CD1A5B" w:rsidP="003E3B85">
      <w:pPr>
        <w:pStyle w:val="Aufzhlungszeichen2"/>
        <w:rPr>
          <w:lang w:val="en-US"/>
        </w:rPr>
      </w:pPr>
      <w:r>
        <w:rPr>
          <w:lang w:val="en-US"/>
        </w:rPr>
        <w:t>Ongoing Conversation E-Mails</w:t>
      </w:r>
    </w:p>
    <w:p w:rsidR="00CD1A5B" w:rsidRDefault="00CD1A5B" w:rsidP="003E3B85">
      <w:pPr>
        <w:pStyle w:val="Aufzhlungszeichen2"/>
        <w:rPr>
          <w:lang w:val="en-US"/>
        </w:rPr>
      </w:pPr>
      <w:r>
        <w:rPr>
          <w:lang w:val="en-US"/>
        </w:rPr>
        <w:t>„To Delete“ und Spam-Mails</w:t>
      </w:r>
    </w:p>
    <w:p w:rsidR="00CD1A5B" w:rsidRDefault="00CD1A5B" w:rsidP="003E3B85">
      <w:pPr>
        <w:pStyle w:val="Aufzhlungszeichen2"/>
        <w:rPr>
          <w:lang w:val="en-US"/>
        </w:rPr>
      </w:pPr>
      <w:r>
        <w:rPr>
          <w:lang w:val="en-US"/>
        </w:rPr>
        <w:t>(To) Copy-Mails</w:t>
      </w:r>
    </w:p>
    <w:p w:rsidR="00CD1A5B" w:rsidRDefault="00CD1A5B" w:rsidP="003E3B85">
      <w:pPr>
        <w:pStyle w:val="Aufzhlungszeichen2"/>
        <w:rPr>
          <w:lang w:val="en-US"/>
        </w:rPr>
      </w:pPr>
      <w:r w:rsidRPr="00354DD6">
        <w:rPr>
          <w:lang w:val="en-US"/>
        </w:rPr>
        <w:t>„T</w:t>
      </w:r>
      <w:r>
        <w:rPr>
          <w:lang w:val="en-US"/>
        </w:rPr>
        <w:t>o Forward“ und Forwarded Mails</w:t>
      </w:r>
    </w:p>
    <w:p w:rsidR="00CD1A5B" w:rsidRPr="00970FD9" w:rsidRDefault="00CD1A5B" w:rsidP="003E3B85">
      <w:pPr>
        <w:pStyle w:val="Aufzhlungszeichen2"/>
      </w:pPr>
      <w:r w:rsidRPr="00970FD9">
        <w:t>E-Mail-Newsletter</w:t>
      </w:r>
    </w:p>
    <w:p w:rsidR="00CD1A5B" w:rsidRPr="00970FD9" w:rsidRDefault="00CD1A5B" w:rsidP="003E3B85">
      <w:pPr>
        <w:pStyle w:val="Aufzhlungszeichen2"/>
      </w:pPr>
      <w:r w:rsidRPr="00970FD9">
        <w:t>Foren-E-Mails</w:t>
      </w:r>
    </w:p>
    <w:p w:rsidR="00CD1A5B" w:rsidRPr="00354DD6" w:rsidRDefault="00CD1A5B" w:rsidP="003E3B85">
      <w:pPr>
        <w:pStyle w:val="Aufzhlungszeichen2"/>
        <w:rPr>
          <w:lang w:val="en-US"/>
        </w:rPr>
      </w:pPr>
      <w:r w:rsidRPr="00354DD6">
        <w:rPr>
          <w:lang w:val="en-US"/>
        </w:rPr>
        <w:t>„To Save“-Mails</w:t>
      </w:r>
    </w:p>
    <w:p w:rsidR="00CD1A5B" w:rsidRDefault="00CD1A5B" w:rsidP="003E3B85">
      <w:pPr>
        <w:pStyle w:val="Textkrper"/>
      </w:pPr>
      <w:r>
        <w:t xml:space="preserve">Eine weitere Einordnung ist nach </w:t>
      </w:r>
      <w:r w:rsidRPr="005565F0">
        <w:rPr>
          <w:i/>
        </w:rPr>
        <w:t>Relevanz, Aufwand, Valenz</w:t>
      </w:r>
      <w:r>
        <w:t xml:space="preserve"> möglich</w:t>
      </w:r>
      <w:r w:rsidRPr="0008596A">
        <w:t xml:space="preserve"> </w:t>
      </w:r>
      <w:r>
        <w:t>(</w:t>
      </w:r>
      <w:r w:rsidR="00647399">
        <w:t>siehe hierzu</w:t>
      </w:r>
      <w:r>
        <w:t xml:space="preserve"> </w:t>
      </w:r>
      <w:fldSimple w:instr=" REF Döring_Soz_Psy_Internet \h  \* MERGEFORMAT ">
        <w:r w:rsidR="003409AA" w:rsidRPr="00B16762">
          <w:rPr>
            <w:szCs w:val="24"/>
          </w:rPr>
          <w:t>[</w:t>
        </w:r>
        <w:r w:rsidR="003409AA" w:rsidRPr="003409AA">
          <w:rPr>
            <w:noProof/>
            <w:szCs w:val="24"/>
          </w:rPr>
          <w:t>41</w:t>
        </w:r>
      </w:fldSimple>
      <w:r>
        <w:t>:S.52]). Im</w:t>
      </w:r>
      <w:r w:rsidR="005B3E31">
        <w:t xml:space="preserve"> </w:t>
      </w:r>
      <w:r w:rsidR="00295ED1">
        <w:t xml:space="preserve">diese Diplomarbeit begleitenden </w:t>
      </w:r>
      <w:r>
        <w:t xml:space="preserve">Fragebogen </w:t>
      </w:r>
      <w:r w:rsidR="005B3E31">
        <w:t>wurde u.</w:t>
      </w:r>
      <w:r w:rsidR="006F5638">
        <w:t>a</w:t>
      </w:r>
      <w:r w:rsidR="005B3E31">
        <w:t xml:space="preserve">. </w:t>
      </w:r>
      <w:r>
        <w:t>folgende Einteilung nach erforderlichen Aktionen</w:t>
      </w:r>
      <w:r w:rsidR="005B3E31">
        <w:t xml:space="preserve"> </w:t>
      </w:r>
      <w:r w:rsidR="005B3E31" w:rsidRPr="005B3E31">
        <w:t>gewählt</w:t>
      </w:r>
      <w:r>
        <w:t>:</w:t>
      </w:r>
    </w:p>
    <w:p w:rsidR="00CD1A5B" w:rsidRDefault="00CD1A5B" w:rsidP="003E3B85">
      <w:pPr>
        <w:pStyle w:val="Aufzhlungszeichen2"/>
      </w:pPr>
      <w:r>
        <w:t>aufmachen, lesen, handeln</w:t>
      </w:r>
    </w:p>
    <w:p w:rsidR="00CD1A5B" w:rsidRDefault="00CD1A5B" w:rsidP="003E3B85">
      <w:pPr>
        <w:pStyle w:val="Aufzhlungszeichen2"/>
      </w:pPr>
      <w:r>
        <w:t>aufmachen, lesen, weiterleiten (ohne weitere Aktion)</w:t>
      </w:r>
    </w:p>
    <w:p w:rsidR="00CD1A5B" w:rsidRDefault="00CD1A5B" w:rsidP="003E3B85">
      <w:pPr>
        <w:pStyle w:val="Aufzhlungszeichen2"/>
      </w:pPr>
      <w:r>
        <w:t>aufmachen, lesen, löschen</w:t>
      </w:r>
    </w:p>
    <w:p w:rsidR="00CD1A5B" w:rsidRPr="00B223D3" w:rsidRDefault="00CD1A5B" w:rsidP="003E3B85">
      <w:pPr>
        <w:pStyle w:val="Aufzhlungszeichen2"/>
        <w:spacing w:after="0"/>
      </w:pPr>
      <w:r>
        <w:t>nicht öffnen, sofort löschen</w:t>
      </w:r>
      <w:r w:rsidR="00423035">
        <w:br w:type="page"/>
      </w:r>
    </w:p>
    <w:p w:rsidR="00CD1A5B" w:rsidRPr="00132C9D" w:rsidRDefault="005B3E31" w:rsidP="0043168A">
      <w:pPr>
        <w:pStyle w:val="Textkrper"/>
      </w:pPr>
      <w:r>
        <w:lastRenderedPageBreak/>
        <w:t>Eine direkte Zuordnung ermöglichen folgende</w:t>
      </w:r>
      <w:r w:rsidR="00CD1A5B">
        <w:t xml:space="preserve"> Kategorien, dem </w:t>
      </w:r>
      <w:bookmarkStart w:id="117" w:name="eisenhower"/>
      <w:r w:rsidR="00CD1A5B">
        <w:t xml:space="preserve">Prinzip von </w:t>
      </w:r>
      <w:r w:rsidR="00CD1A5B" w:rsidRPr="0008596A">
        <w:t>Dwight D. Eisenhower</w:t>
      </w:r>
      <w:r w:rsidR="00CD1A5B">
        <w:t xml:space="preserve"> </w:t>
      </w:r>
      <w:bookmarkEnd w:id="117"/>
      <w:r w:rsidR="00CD1A5B">
        <w:t>folgend</w:t>
      </w:r>
      <w:r>
        <w:t>, welche ebenfalls beim Fragebogen Anwendung finden</w:t>
      </w:r>
      <w:r w:rsidR="00CD1A5B">
        <w:t>:</w:t>
      </w:r>
    </w:p>
    <w:p w:rsidR="00CD1A5B" w:rsidRPr="00132C9D" w:rsidRDefault="00CD1A5B" w:rsidP="003E3B85">
      <w:pPr>
        <w:pStyle w:val="Aufzhlungszeichen2"/>
      </w:pPr>
      <w:r w:rsidRPr="00132C9D">
        <w:t>dringend und wichtig</w:t>
      </w:r>
      <w:r>
        <w:t xml:space="preserve"> (A-Aufgaben)</w:t>
      </w:r>
    </w:p>
    <w:p w:rsidR="00CD1A5B" w:rsidRPr="00132C9D" w:rsidRDefault="00CD1A5B" w:rsidP="003E3B85">
      <w:pPr>
        <w:pStyle w:val="Aufzhlungszeichen2"/>
      </w:pPr>
      <w:r w:rsidRPr="00132C9D">
        <w:t>dringend</w:t>
      </w:r>
      <w:r>
        <w:t xml:space="preserve"> (C-Aufgaben)</w:t>
      </w:r>
    </w:p>
    <w:p w:rsidR="00CD1A5B" w:rsidRPr="00132C9D" w:rsidRDefault="00CD1A5B" w:rsidP="003E3B85">
      <w:pPr>
        <w:pStyle w:val="Aufzhlungszeichen2"/>
      </w:pPr>
      <w:r w:rsidRPr="00132C9D">
        <w:t>wichtig</w:t>
      </w:r>
      <w:r>
        <w:t xml:space="preserve"> (B-Aufgaben)</w:t>
      </w:r>
    </w:p>
    <w:p w:rsidR="00CD1A5B" w:rsidRDefault="00CD1A5B" w:rsidP="003E3B85">
      <w:pPr>
        <w:pStyle w:val="Aufzhlungszeichen2"/>
      </w:pPr>
      <w:r w:rsidRPr="00132C9D">
        <w:t>unwichtig und nicht dringend</w:t>
      </w:r>
      <w:r>
        <w:t xml:space="preserve"> („Papierkorb“)</w:t>
      </w:r>
    </w:p>
    <w:p w:rsidR="00CD1A5B" w:rsidRDefault="00CD1A5B" w:rsidP="0043168A">
      <w:pPr>
        <w:pStyle w:val="Textkrper"/>
      </w:pPr>
      <w:r>
        <w:t>Nach diesem Prinzip aus dem Zeitmanagement sollten A-Aufgaben sofort und selbst getan werden. B-Aufgaben können strategisch geplant und terminiert werden, C-Aufgaben reduziert und delegiert und schließlich unwichtige und nicht dringende Aufgaben gar nicht bearbeitet werden</w:t>
      </w:r>
      <w:r w:rsidRPr="00754C2C">
        <w:t xml:space="preserve"> </w:t>
      </w:r>
      <w:r>
        <w:t>(</w:t>
      </w:r>
      <w:r w:rsidR="00647399">
        <w:t>v</w:t>
      </w:r>
      <w:r>
        <w:t xml:space="preserve">gl. </w:t>
      </w:r>
      <w:fldSimple w:instr=" REF Seiwert_Zeitmanagement \h  \* MERGEFORMAT ">
        <w:r w:rsidR="003409AA" w:rsidRPr="00227D90">
          <w:rPr>
            <w:szCs w:val="24"/>
          </w:rPr>
          <w:t>[</w:t>
        </w:r>
        <w:r w:rsidR="003409AA" w:rsidRPr="003409AA">
          <w:rPr>
            <w:noProof/>
            <w:szCs w:val="24"/>
          </w:rPr>
          <w:t>173</w:t>
        </w:r>
      </w:fldSimple>
      <w:r>
        <w:t>:S.83])</w:t>
      </w:r>
      <w:r w:rsidR="00647399">
        <w:t>.</w:t>
      </w:r>
    </w:p>
    <w:p w:rsidR="00CD1A5B" w:rsidRDefault="00CD1A5B" w:rsidP="003E3B85">
      <w:pPr>
        <w:pStyle w:val="Textkrper"/>
      </w:pPr>
      <w:r>
        <w:t xml:space="preserve">Wie groß der Anteil wichtiger bzw. dringender Mails unter </w:t>
      </w:r>
      <w:r w:rsidR="00123982">
        <w:t xml:space="preserve">den </w:t>
      </w:r>
      <w:r>
        <w:t>Managern</w:t>
      </w:r>
      <w:r w:rsidR="00123982">
        <w:t xml:space="preserve"> unseres Samples</w:t>
      </w:r>
      <w:r>
        <w:t xml:space="preserve"> ist, wird bei der</w:t>
      </w:r>
      <w:r w:rsidR="0037713A">
        <w:t xml:space="preserve"> Auswertung der Studie</w:t>
      </w:r>
      <w:r>
        <w:t xml:space="preserve"> </w:t>
      </w:r>
      <w:r w:rsidR="00A76733">
        <w:t>(</w:t>
      </w:r>
      <w:fldSimple w:instr=" REF _Ref320810157 \h  \* MERGEFORMAT ">
        <w:r w:rsidR="003409AA">
          <w:rPr>
            <w:lang w:val="de-DE"/>
          </w:rPr>
          <w:t>Frage 18</w:t>
        </w:r>
      </w:fldSimple>
      <w:r w:rsidR="00A76733">
        <w:t xml:space="preserve">, </w:t>
      </w:r>
      <w:r>
        <w:t>S.</w:t>
      </w:r>
      <w:r w:rsidR="003C3A69">
        <w:fldChar w:fldCharType="begin"/>
      </w:r>
      <w:r w:rsidR="00A76733">
        <w:instrText xml:space="preserve"> PAGEREF _Ref320810157 \h </w:instrText>
      </w:r>
      <w:r w:rsidR="003C3A69">
        <w:fldChar w:fldCharType="separate"/>
      </w:r>
      <w:r w:rsidR="003409AA">
        <w:rPr>
          <w:noProof/>
        </w:rPr>
        <w:t>154</w:t>
      </w:r>
      <w:r w:rsidR="003C3A69">
        <w:fldChar w:fldCharType="end"/>
      </w:r>
      <w:r w:rsidR="00A76733">
        <w:t>)</w:t>
      </w:r>
      <w:r w:rsidR="00647399">
        <w:t xml:space="preserve"> ersichtlich. </w:t>
      </w:r>
      <w:r w:rsidR="005B3E31">
        <w:t>Erste Rückschlüsse auf die erwarteten Antworten ermöglicht e</w:t>
      </w:r>
      <w:r w:rsidR="00647399">
        <w:t>ine Studie</w:t>
      </w:r>
      <w:r>
        <w:t xml:space="preserve"> </w:t>
      </w:r>
      <w:r w:rsidR="005B3E31">
        <w:t>von</w:t>
      </w:r>
      <w:r>
        <w:t xml:space="preserve"> 2005</w:t>
      </w:r>
      <w:r w:rsidR="005B3E31">
        <w:t>, die</w:t>
      </w:r>
      <w:r>
        <w:t xml:space="preserve"> </w:t>
      </w:r>
      <w:r w:rsidR="00295ED1">
        <w:t xml:space="preserve">mit etwas anderen Kategorien </w:t>
      </w:r>
      <w:r>
        <w:t>zu folgenden Ergebnissen</w:t>
      </w:r>
      <w:r w:rsidR="005B3E31">
        <w:t xml:space="preserve"> kam</w:t>
      </w:r>
      <w:r w:rsidR="007A4677">
        <w:t xml:space="preserve"> </w:t>
      </w:r>
      <w:fldSimple w:instr=" REF Belloti_2005 \h  \* MERGEFORMAT ">
        <w:r w:rsidR="003409AA" w:rsidRPr="00B16762">
          <w:rPr>
            <w:szCs w:val="24"/>
          </w:rPr>
          <w:t>[</w:t>
        </w:r>
        <w:r w:rsidR="003409AA" w:rsidRPr="003409AA">
          <w:rPr>
            <w:noProof/>
            <w:szCs w:val="24"/>
          </w:rPr>
          <w:t>18</w:t>
        </w:r>
      </w:fldSimple>
      <w:r w:rsidR="007A4677">
        <w:t>:S.94]</w:t>
      </w:r>
      <w:r>
        <w:t>:</w:t>
      </w:r>
    </w:p>
    <w:tbl>
      <w:tblPr>
        <w:tblStyle w:val="Formatvorlage1"/>
        <w:tblW w:w="0" w:type="auto"/>
        <w:jc w:val="center"/>
        <w:tblLook w:val="0420"/>
      </w:tblPr>
      <w:tblGrid>
        <w:gridCol w:w="2410"/>
        <w:gridCol w:w="3969"/>
        <w:gridCol w:w="850"/>
      </w:tblGrid>
      <w:tr w:rsidR="00CD1A5B" w:rsidRPr="00ED3455" w:rsidTr="00ED3455">
        <w:trPr>
          <w:cnfStyle w:val="100000000000"/>
          <w:jc w:val="center"/>
        </w:trPr>
        <w:tc>
          <w:tcPr>
            <w:tcW w:w="2410" w:type="dxa"/>
          </w:tcPr>
          <w:p w:rsidR="00CD1A5B" w:rsidRPr="00ED3455" w:rsidRDefault="00CD1A5B" w:rsidP="003E3B85">
            <w:pPr>
              <w:pStyle w:val="Tabellekl"/>
              <w:spacing w:line="360" w:lineRule="auto"/>
            </w:pPr>
            <w:r w:rsidRPr="00ED3455">
              <w:t>Aktivität/Inhalt</w:t>
            </w:r>
          </w:p>
        </w:tc>
        <w:tc>
          <w:tcPr>
            <w:tcW w:w="3969" w:type="dxa"/>
          </w:tcPr>
          <w:p w:rsidR="00CD1A5B" w:rsidRPr="00ED3455" w:rsidRDefault="00CD1A5B" w:rsidP="003E3B85">
            <w:pPr>
              <w:pStyle w:val="Tabellekl"/>
              <w:spacing w:line="360" w:lineRule="auto"/>
            </w:pPr>
            <w:r w:rsidRPr="00ED3455">
              <w:t>Beispiele und Erklärung</w:t>
            </w:r>
          </w:p>
        </w:tc>
        <w:tc>
          <w:tcPr>
            <w:tcW w:w="850" w:type="dxa"/>
          </w:tcPr>
          <w:p w:rsidR="00CD1A5B" w:rsidRPr="00ED3455" w:rsidRDefault="00CD1A5B" w:rsidP="003E3B85">
            <w:pPr>
              <w:pStyle w:val="Tabellekl"/>
              <w:spacing w:line="360" w:lineRule="auto"/>
            </w:pPr>
            <w:r w:rsidRPr="00ED3455">
              <w:t>Anteil</w:t>
            </w:r>
          </w:p>
        </w:tc>
      </w:tr>
      <w:tr w:rsidR="00CD1A5B" w:rsidRPr="00ED3455" w:rsidTr="001567F0">
        <w:trPr>
          <w:cnfStyle w:val="000000100000"/>
          <w:jc w:val="center"/>
        </w:trPr>
        <w:tc>
          <w:tcPr>
            <w:tcW w:w="2410" w:type="dxa"/>
            <w:shd w:val="clear" w:color="auto" w:fill="D5F1FF"/>
          </w:tcPr>
          <w:p w:rsidR="00CD1A5B" w:rsidRPr="00ED3455" w:rsidRDefault="00CD1A5B" w:rsidP="003E3B85">
            <w:pPr>
              <w:pStyle w:val="Tabellekl"/>
              <w:spacing w:line="360" w:lineRule="auto"/>
            </w:pPr>
            <w:r w:rsidRPr="00ED3455">
              <w:t>Ankündigungen</w:t>
            </w:r>
          </w:p>
        </w:tc>
        <w:tc>
          <w:tcPr>
            <w:tcW w:w="3969" w:type="dxa"/>
            <w:shd w:val="clear" w:color="auto" w:fill="D5F1FF"/>
          </w:tcPr>
          <w:p w:rsidR="00CD1A5B" w:rsidRPr="00ED3455" w:rsidRDefault="00CD1A5B" w:rsidP="003E3B85">
            <w:pPr>
              <w:pStyle w:val="Tabellekl"/>
              <w:spacing w:line="360" w:lineRule="auto"/>
            </w:pPr>
            <w:r w:rsidRPr="00ED3455">
              <w:t>z.B. out-of-office Hinweise, Termine</w:t>
            </w:r>
          </w:p>
        </w:tc>
        <w:tc>
          <w:tcPr>
            <w:tcW w:w="850" w:type="dxa"/>
            <w:shd w:val="clear" w:color="auto" w:fill="D5F1FF"/>
          </w:tcPr>
          <w:p w:rsidR="00CD1A5B" w:rsidRPr="00ED3455" w:rsidRDefault="00CD1A5B" w:rsidP="003E3B85">
            <w:pPr>
              <w:pStyle w:val="Tabellekl"/>
              <w:spacing w:line="360" w:lineRule="auto"/>
            </w:pPr>
            <w:r w:rsidRPr="00ED3455">
              <w:t>35%</w:t>
            </w:r>
          </w:p>
        </w:tc>
      </w:tr>
      <w:tr w:rsidR="00CD1A5B" w:rsidRPr="00ED3455" w:rsidTr="00ED3455">
        <w:trPr>
          <w:cnfStyle w:val="000000010000"/>
          <w:jc w:val="center"/>
        </w:trPr>
        <w:tc>
          <w:tcPr>
            <w:tcW w:w="2410" w:type="dxa"/>
          </w:tcPr>
          <w:p w:rsidR="00CD1A5B" w:rsidRPr="00ED3455" w:rsidRDefault="00CD1A5B" w:rsidP="003E3B85">
            <w:pPr>
              <w:pStyle w:val="Tabellekl"/>
              <w:spacing w:line="360" w:lineRule="auto"/>
            </w:pPr>
            <w:r w:rsidRPr="00ED3455">
              <w:t>Dialoge, Diskussionen</w:t>
            </w:r>
          </w:p>
        </w:tc>
        <w:tc>
          <w:tcPr>
            <w:tcW w:w="3969" w:type="dxa"/>
          </w:tcPr>
          <w:p w:rsidR="00CD1A5B" w:rsidRPr="00ED3455" w:rsidRDefault="00CD1A5B" w:rsidP="003E3B85">
            <w:pPr>
              <w:pStyle w:val="Tabellekl"/>
              <w:spacing w:line="360" w:lineRule="auto"/>
            </w:pPr>
            <w:r w:rsidRPr="00ED3455">
              <w:t>inkl. Fragen</w:t>
            </w:r>
          </w:p>
        </w:tc>
        <w:tc>
          <w:tcPr>
            <w:tcW w:w="850" w:type="dxa"/>
          </w:tcPr>
          <w:p w:rsidR="00CD1A5B" w:rsidRPr="00ED3455" w:rsidRDefault="00CD1A5B" w:rsidP="003E3B85">
            <w:pPr>
              <w:pStyle w:val="Tabellekl"/>
              <w:spacing w:line="360" w:lineRule="auto"/>
            </w:pPr>
            <w:r w:rsidRPr="00ED3455">
              <w:t>28%</w:t>
            </w:r>
          </w:p>
        </w:tc>
      </w:tr>
      <w:tr w:rsidR="00CD1A5B" w:rsidRPr="00ED3455" w:rsidTr="00ED3455">
        <w:trPr>
          <w:cnfStyle w:val="000000100000"/>
          <w:jc w:val="center"/>
        </w:trPr>
        <w:tc>
          <w:tcPr>
            <w:tcW w:w="2410" w:type="dxa"/>
          </w:tcPr>
          <w:p w:rsidR="00CD1A5B" w:rsidRPr="00ED3455" w:rsidRDefault="00CD1A5B" w:rsidP="003E3B85">
            <w:pPr>
              <w:pStyle w:val="Tabellekl"/>
              <w:spacing w:line="360" w:lineRule="auto"/>
            </w:pPr>
            <w:r w:rsidRPr="00ED3455">
              <w:t>Organisation, Planung</w:t>
            </w:r>
          </w:p>
        </w:tc>
        <w:tc>
          <w:tcPr>
            <w:tcW w:w="3969" w:type="dxa"/>
          </w:tcPr>
          <w:p w:rsidR="00CD1A5B" w:rsidRPr="00ED3455" w:rsidRDefault="00CD1A5B" w:rsidP="003E3B85">
            <w:pPr>
              <w:pStyle w:val="Tabellekl"/>
              <w:spacing w:line="360" w:lineRule="auto"/>
            </w:pPr>
            <w:r w:rsidRPr="00ED3455">
              <w:t>inkl. Zuweisen von Verantwortung</w:t>
            </w:r>
          </w:p>
        </w:tc>
        <w:tc>
          <w:tcPr>
            <w:tcW w:w="850" w:type="dxa"/>
          </w:tcPr>
          <w:p w:rsidR="00CD1A5B" w:rsidRPr="00ED3455" w:rsidRDefault="00CD1A5B" w:rsidP="003E3B85">
            <w:pPr>
              <w:pStyle w:val="Tabellekl"/>
              <w:spacing w:line="360" w:lineRule="auto"/>
            </w:pPr>
            <w:r w:rsidRPr="00ED3455">
              <w:t>27%</w:t>
            </w:r>
          </w:p>
        </w:tc>
      </w:tr>
      <w:tr w:rsidR="00CD1A5B" w:rsidRPr="00ED3455" w:rsidTr="00ED3455">
        <w:trPr>
          <w:cnfStyle w:val="000000010000"/>
          <w:jc w:val="center"/>
        </w:trPr>
        <w:tc>
          <w:tcPr>
            <w:tcW w:w="2410" w:type="dxa"/>
          </w:tcPr>
          <w:p w:rsidR="00CD1A5B" w:rsidRPr="00ED3455" w:rsidRDefault="00CD1A5B" w:rsidP="003E3B85">
            <w:pPr>
              <w:pStyle w:val="Tabellekl"/>
              <w:spacing w:line="360" w:lineRule="auto"/>
            </w:pPr>
            <w:r w:rsidRPr="00ED3455">
              <w:t>kein wirklicher Inhalt</w:t>
            </w:r>
          </w:p>
        </w:tc>
        <w:tc>
          <w:tcPr>
            <w:tcW w:w="3969" w:type="dxa"/>
          </w:tcPr>
          <w:p w:rsidR="00CD1A5B" w:rsidRPr="00ED3455" w:rsidRDefault="00CD1A5B" w:rsidP="003E3B85">
            <w:pPr>
              <w:pStyle w:val="Tabellekl"/>
              <w:spacing w:line="360" w:lineRule="auto"/>
            </w:pPr>
            <w:r w:rsidRPr="00ED3455">
              <w:t>z.B. Spam, Auto-Reply</w:t>
            </w:r>
          </w:p>
        </w:tc>
        <w:tc>
          <w:tcPr>
            <w:tcW w:w="850" w:type="dxa"/>
          </w:tcPr>
          <w:p w:rsidR="00CD1A5B" w:rsidRPr="00ED3455" w:rsidRDefault="00CD1A5B" w:rsidP="003E3B85">
            <w:pPr>
              <w:pStyle w:val="Tabellekl"/>
              <w:spacing w:line="360" w:lineRule="auto"/>
            </w:pPr>
            <w:r w:rsidRPr="00ED3455">
              <w:t>8%</w:t>
            </w:r>
          </w:p>
        </w:tc>
      </w:tr>
      <w:tr w:rsidR="00CD1A5B" w:rsidRPr="00ED3455" w:rsidTr="00ED3455">
        <w:trPr>
          <w:cnfStyle w:val="000000100000"/>
          <w:jc w:val="center"/>
        </w:trPr>
        <w:tc>
          <w:tcPr>
            <w:tcW w:w="2410" w:type="dxa"/>
          </w:tcPr>
          <w:p w:rsidR="00CD1A5B" w:rsidRPr="00ED3455" w:rsidRDefault="00CD1A5B" w:rsidP="003E3B85">
            <w:pPr>
              <w:pStyle w:val="Tabellekl"/>
              <w:spacing w:line="360" w:lineRule="auto"/>
            </w:pPr>
            <w:r w:rsidRPr="00ED3455">
              <w:t>Zusammenarbeit</w:t>
            </w:r>
          </w:p>
        </w:tc>
        <w:tc>
          <w:tcPr>
            <w:tcW w:w="3969" w:type="dxa"/>
          </w:tcPr>
          <w:p w:rsidR="00CD1A5B" w:rsidRPr="00ED3455" w:rsidRDefault="00CD1A5B" w:rsidP="003E3B85">
            <w:pPr>
              <w:pStyle w:val="Tabellekl"/>
              <w:spacing w:line="360" w:lineRule="auto"/>
            </w:pPr>
            <w:r w:rsidRPr="00ED3455">
              <w:t>inkl. Dokument- und Grafikerstellung</w:t>
            </w:r>
          </w:p>
        </w:tc>
        <w:tc>
          <w:tcPr>
            <w:tcW w:w="850" w:type="dxa"/>
          </w:tcPr>
          <w:p w:rsidR="00CD1A5B" w:rsidRPr="00ED3455" w:rsidRDefault="00CD1A5B" w:rsidP="003E3B85">
            <w:pPr>
              <w:pStyle w:val="Tabellekl"/>
              <w:spacing w:line="360" w:lineRule="auto"/>
            </w:pPr>
            <w:r w:rsidRPr="00ED3455">
              <w:t>2%</w:t>
            </w:r>
          </w:p>
        </w:tc>
      </w:tr>
      <w:tr w:rsidR="00CD1A5B" w:rsidRPr="00ED3455" w:rsidTr="001567F0">
        <w:trPr>
          <w:cnfStyle w:val="000000010000"/>
          <w:jc w:val="center"/>
        </w:trPr>
        <w:tc>
          <w:tcPr>
            <w:tcW w:w="2410" w:type="dxa"/>
            <w:shd w:val="clear" w:color="auto" w:fill="61CAFF"/>
          </w:tcPr>
          <w:p w:rsidR="00CD1A5B" w:rsidRPr="00ED3455" w:rsidRDefault="00CD1A5B" w:rsidP="003E3B85">
            <w:pPr>
              <w:pStyle w:val="Tabellekl"/>
              <w:spacing w:line="360" w:lineRule="auto"/>
            </w:pPr>
            <w:r w:rsidRPr="00ED3455">
              <w:t>Datenerhebung</w:t>
            </w:r>
          </w:p>
        </w:tc>
        <w:tc>
          <w:tcPr>
            <w:tcW w:w="3969" w:type="dxa"/>
            <w:shd w:val="clear" w:color="auto" w:fill="61CAFF"/>
          </w:tcPr>
          <w:p w:rsidR="00CD1A5B" w:rsidRPr="00ED3455" w:rsidRDefault="00CD1A5B" w:rsidP="003E3B85">
            <w:pPr>
              <w:pStyle w:val="Tabellekl"/>
              <w:spacing w:line="360" w:lineRule="auto"/>
            </w:pPr>
            <w:r w:rsidRPr="00ED3455">
              <w:t>z.B. Ausfüllen von Formularen</w:t>
            </w:r>
          </w:p>
        </w:tc>
        <w:tc>
          <w:tcPr>
            <w:tcW w:w="850" w:type="dxa"/>
            <w:shd w:val="clear" w:color="auto" w:fill="61CAFF"/>
          </w:tcPr>
          <w:p w:rsidR="00CD1A5B" w:rsidRPr="00ED3455" w:rsidRDefault="00CD1A5B" w:rsidP="003E3B85">
            <w:pPr>
              <w:pStyle w:val="Tabellekl"/>
              <w:spacing w:line="360" w:lineRule="auto"/>
            </w:pPr>
            <w:r w:rsidRPr="00ED3455">
              <w:t>1%</w:t>
            </w:r>
          </w:p>
        </w:tc>
      </w:tr>
    </w:tbl>
    <w:p w:rsidR="007A4677" w:rsidRDefault="007A4677" w:rsidP="003E3B85">
      <w:pPr>
        <w:pStyle w:val="Beschriftung"/>
        <w:spacing w:line="360" w:lineRule="auto"/>
      </w:pPr>
      <w:bookmarkStart w:id="118" w:name="_Ref331184063"/>
      <w:bookmarkStart w:id="119" w:name="_Ref331184057"/>
      <w:bookmarkStart w:id="120" w:name="_Toc331202842"/>
      <w:r>
        <w:t xml:space="preserve">Tabelle </w:t>
      </w:r>
      <w:fldSimple w:instr=" STYLEREF 1 \s ">
        <w:r w:rsidR="003409AA">
          <w:rPr>
            <w:noProof/>
          </w:rPr>
          <w:t>2</w:t>
        </w:r>
      </w:fldSimple>
      <w:r w:rsidR="00065ED7">
        <w:t>.</w:t>
      </w:r>
      <w:fldSimple w:instr=" SEQ Tabelle \* ARABIC \s 1 ">
        <w:r w:rsidR="003409AA">
          <w:rPr>
            <w:noProof/>
          </w:rPr>
          <w:t>4</w:t>
        </w:r>
      </w:fldSimple>
      <w:bookmarkEnd w:id="118"/>
      <w:r w:rsidR="00861151">
        <w:t>:</w:t>
      </w:r>
      <w:r>
        <w:t xml:space="preserve"> Anteile E-Mail </w:t>
      </w:r>
      <w:fldSimple w:instr=" REF Belloti_2005 \h  \* MERGEFORMAT ">
        <w:r w:rsidR="003409AA" w:rsidRPr="00B16762">
          <w:rPr>
            <w:szCs w:val="24"/>
          </w:rPr>
          <w:t>[</w:t>
        </w:r>
        <w:r w:rsidR="003409AA" w:rsidRPr="003409AA">
          <w:rPr>
            <w:noProof/>
            <w:szCs w:val="24"/>
          </w:rPr>
          <w:t>18</w:t>
        </w:r>
      </w:fldSimple>
      <w:r>
        <w:t>:S.94]</w:t>
      </w:r>
      <w:bookmarkEnd w:id="119"/>
      <w:bookmarkEnd w:id="120"/>
    </w:p>
    <w:p w:rsidR="00CD1A5B" w:rsidRPr="00C17F7B" w:rsidRDefault="00CD1A5B" w:rsidP="003E3B85">
      <w:pPr>
        <w:pStyle w:val="Textkrper"/>
      </w:pPr>
      <w:r>
        <w:t>Es erfordern also nur 30% ein Handeln (</w:t>
      </w:r>
      <w:r w:rsidR="001567F0">
        <w:t>mittelbla</w:t>
      </w:r>
      <w:r>
        <w:t xml:space="preserve">u eingefärbt, vgl. </w:t>
      </w:r>
      <w:fldSimple w:instr=" REF email_performance_mano_mesch \h  \* MERGEFORMAT ">
        <w:r w:rsidR="003409AA" w:rsidRPr="00B16762">
          <w:rPr>
            <w:szCs w:val="24"/>
          </w:rPr>
          <w:t>[</w:t>
        </w:r>
        <w:r w:rsidR="003409AA" w:rsidRPr="003409AA">
          <w:rPr>
            <w:noProof/>
            <w:szCs w:val="24"/>
          </w:rPr>
          <w:t>119</w:t>
        </w:r>
      </w:fldSimple>
      <w:r>
        <w:t>:S.11])</w:t>
      </w:r>
    </w:p>
    <w:p w:rsidR="00CF2201" w:rsidRDefault="00CF2201" w:rsidP="003E3B85">
      <w:pPr>
        <w:pStyle w:val="Textkrper"/>
      </w:pPr>
      <w:r>
        <w:t>Je länger Mitarbeiter in einem Unternehmen tätig sind, desto mehr E-Mails empfängt dieser, dabei steigt auch die Relevanz</w:t>
      </w:r>
      <w:r w:rsidRPr="00A6792D">
        <w:t xml:space="preserve"> (</w:t>
      </w:r>
      <w:fldSimple w:instr=" REF Burgess_Jackson_Edwards_email_training \h  \* MERGEFORMAT ">
        <w:r w:rsidR="003409AA" w:rsidRPr="00B16762">
          <w:rPr>
            <w:szCs w:val="24"/>
          </w:rPr>
          <w:t>[</w:t>
        </w:r>
        <w:r w:rsidR="003409AA" w:rsidRPr="003409AA">
          <w:rPr>
            <w:noProof/>
            <w:szCs w:val="24"/>
          </w:rPr>
          <w:t>29</w:t>
        </w:r>
        <w:r w:rsidR="003409AA" w:rsidRPr="00B16762">
          <w:rPr>
            <w:szCs w:val="24"/>
          </w:rPr>
          <w:t>]</w:t>
        </w:r>
      </w:fldSimple>
      <w:r w:rsidR="005C21B5">
        <w:t xml:space="preserve"> </w:t>
      </w:r>
      <w:r>
        <w:t xml:space="preserve">zit. nach </w:t>
      </w:r>
      <w:fldSimple w:instr=" REF email_performance_mano_mesch \h  \* MERGEFORMAT ">
        <w:r w:rsidR="003409AA" w:rsidRPr="00B16762">
          <w:rPr>
            <w:szCs w:val="24"/>
          </w:rPr>
          <w:t>[</w:t>
        </w:r>
        <w:r w:rsidR="003409AA" w:rsidRPr="003409AA">
          <w:rPr>
            <w:noProof/>
            <w:szCs w:val="24"/>
          </w:rPr>
          <w:t>119</w:t>
        </w:r>
      </w:fldSimple>
      <w:r>
        <w:t>:S.12]</w:t>
      </w:r>
      <w:r w:rsidRPr="00A6792D">
        <w:t>).</w:t>
      </w:r>
    </w:p>
    <w:p w:rsidR="00CD1A5B" w:rsidRDefault="00CD1A5B" w:rsidP="003E3B85">
      <w:pPr>
        <w:pStyle w:val="Textkrper"/>
      </w:pPr>
      <w:r>
        <w:t>Absolut gesehen spielt auch Spam eine sehr große Rolle beim E-Mail-Volumen, liegt doch der Anteil in Österr</w:t>
      </w:r>
      <w:r w:rsidR="00123982">
        <w:t xml:space="preserve">eich im Oktober 2011 bei 77,3%. </w:t>
      </w:r>
      <w:r>
        <w:t>Österreich hat damit den höchsten Anteil in Europa</w:t>
      </w:r>
      <w:r w:rsidR="00123982">
        <w:t xml:space="preserve">. Weltweit liegt dieser bei </w:t>
      </w:r>
      <w:r>
        <w:t xml:space="preserve">74,3% </w:t>
      </w:r>
      <w:fldSimple w:instr=" REF Symantec_spam \h  \* MERGEFORMAT ">
        <w:r w:rsidR="003409AA" w:rsidRPr="00B16762">
          <w:rPr>
            <w:szCs w:val="24"/>
          </w:rPr>
          <w:t>[</w:t>
        </w:r>
        <w:r w:rsidR="003409AA" w:rsidRPr="003409AA">
          <w:rPr>
            <w:noProof/>
            <w:szCs w:val="24"/>
          </w:rPr>
          <w:t>193</w:t>
        </w:r>
      </w:fldSimple>
      <w:r>
        <w:t xml:space="preserve">]. Allerdings erreicht dank immer besserer Spam-Filter nur ein Bruchteil dieser unerwünschten bzw. unverlangt zugestellten Mails den </w:t>
      </w:r>
      <w:r>
        <w:lastRenderedPageBreak/>
        <w:t xml:space="preserve">Empfänger. Wie groß der Anteil der tatsächlich empfangenen Spam-Mails ist finden Sie ebenfalls bei der </w:t>
      </w:r>
      <w:r w:rsidR="00A76733">
        <w:t>Auswertung der Studie (</w:t>
      </w:r>
      <w:fldSimple w:instr=" REF _Ref320810287 \h  \* MERGEFORMAT ">
        <w:r w:rsidR="003409AA">
          <w:t>Frage 4</w:t>
        </w:r>
      </w:fldSimple>
      <w:r>
        <w:t>, S.</w:t>
      </w:r>
      <w:r w:rsidR="003C3A69">
        <w:fldChar w:fldCharType="begin"/>
      </w:r>
      <w:r w:rsidR="00A76733">
        <w:instrText xml:space="preserve"> PAGEREF _Ref320810287 \h </w:instrText>
      </w:r>
      <w:r w:rsidR="003C3A69">
        <w:fldChar w:fldCharType="separate"/>
      </w:r>
      <w:r w:rsidR="003409AA">
        <w:rPr>
          <w:noProof/>
        </w:rPr>
        <w:t>143</w:t>
      </w:r>
      <w:r w:rsidR="003C3A69">
        <w:fldChar w:fldCharType="end"/>
      </w:r>
      <w:r w:rsidR="00A76733">
        <w:t>)</w:t>
      </w:r>
      <w:r>
        <w:t>. Um es kurz vorwegzunehmen, der Anteil schwankt zwischen 0 und 30%, wobei letztere die Ausnahme sind (Mittelwert: 2,6%). Dies spricht für die Qualität der Spam-Filter und beweist, dass Spam für den Endnutzer kein wirkliches Problem mehr darstellt. Oft nicht eindeutig von erwünschten Zusendungen zu unterscheiden und deshalb nicht automatisch gefiltert wird sogenannte „Greymail“. Darunter fallen Newsletter, Alerts oder Produktinformationen. Dabei kann es sich durchaus auch um zunächst erwünschte Nachrichten handeln, was die Klassifizierung zusätzlich erschwert.</w:t>
      </w:r>
    </w:p>
    <w:p w:rsidR="001F231E" w:rsidRDefault="00FD5935" w:rsidP="003E3B85">
      <w:pPr>
        <w:pStyle w:val="berschrift2"/>
        <w:rPr>
          <w:rFonts w:eastAsia="MS Mincho"/>
        </w:rPr>
      </w:pPr>
      <w:bookmarkStart w:id="121" w:name="_Toc331202726"/>
      <w:bookmarkStart w:id="122" w:name="_Toc69826182"/>
      <w:bookmarkEnd w:id="21"/>
      <w:r w:rsidRPr="0017518C">
        <w:rPr>
          <w:rFonts w:eastAsia="MS Mincho"/>
        </w:rPr>
        <w:t>S</w:t>
      </w:r>
      <w:r w:rsidR="001F231E" w:rsidRPr="0017518C">
        <w:rPr>
          <w:rFonts w:eastAsia="MS Mincho"/>
        </w:rPr>
        <w:t>martphone</w:t>
      </w:r>
      <w:bookmarkEnd w:id="121"/>
    </w:p>
    <w:p w:rsidR="009712C0" w:rsidRPr="009712C0" w:rsidRDefault="00C03A43" w:rsidP="003E3B85">
      <w:pPr>
        <w:pStyle w:val="Textkrper"/>
        <w:rPr>
          <w:rFonts w:eastAsia="MS Mincho"/>
        </w:rPr>
      </w:pPr>
      <w:r>
        <w:rPr>
          <w:rFonts w:eastAsia="MS Mincho"/>
        </w:rPr>
        <w:t>Nach der Auseinandersetzung mit den notwendigen Grundlagen und der E-Mail im Allgemeinen kommen wir nun zum Kerninteresse dieser Arbeit, den Smartphones und den damit verbundenen Veränderungen in der Kommunikation per E-Mail. D</w:t>
      </w:r>
      <w:r w:rsidR="009712C0">
        <w:rPr>
          <w:rFonts w:eastAsia="MS Mincho"/>
        </w:rPr>
        <w:t>ie</w:t>
      </w:r>
      <w:r>
        <w:rPr>
          <w:rFonts w:eastAsia="MS Mincho"/>
        </w:rPr>
        <w:t>se modernen Mobiltelefone</w:t>
      </w:r>
      <w:r w:rsidR="009712C0">
        <w:rPr>
          <w:rFonts w:eastAsia="MS Mincho"/>
        </w:rPr>
        <w:t xml:space="preserve"> </w:t>
      </w:r>
      <w:r>
        <w:rPr>
          <w:rFonts w:eastAsia="MS Mincho"/>
        </w:rPr>
        <w:t xml:space="preserve">sind die </w:t>
      </w:r>
      <w:r w:rsidR="009712C0">
        <w:rPr>
          <w:rFonts w:eastAsia="MS Mincho"/>
        </w:rPr>
        <w:t>vorerst letzte Evolutionsstufe in der Entwicklung der com</w:t>
      </w:r>
      <w:r>
        <w:rPr>
          <w:rFonts w:eastAsia="MS Mincho"/>
        </w:rPr>
        <w:t>putervermittelten Kommunikation und weit mehr als nur ein Telefon</w:t>
      </w:r>
      <w:r w:rsidR="009712C0">
        <w:rPr>
          <w:rFonts w:eastAsia="MS Mincho"/>
        </w:rPr>
        <w:t>.</w:t>
      </w:r>
      <w:r>
        <w:rPr>
          <w:rFonts w:eastAsia="MS Mincho"/>
        </w:rPr>
        <w:t xml:space="preserve"> Eine genaue Abgrenzung </w:t>
      </w:r>
      <w:r w:rsidR="005316C1">
        <w:rPr>
          <w:rFonts w:eastAsia="MS Mincho"/>
        </w:rPr>
        <w:t>gibt es allerdings nicht. Die f</w:t>
      </w:r>
      <w:r>
        <w:rPr>
          <w:rFonts w:eastAsia="MS Mincho"/>
        </w:rPr>
        <w:t>olgende</w:t>
      </w:r>
      <w:r w:rsidR="005316C1">
        <w:rPr>
          <w:rFonts w:eastAsia="MS Mincho"/>
        </w:rPr>
        <w:t>n</w:t>
      </w:r>
      <w:r>
        <w:rPr>
          <w:rFonts w:eastAsia="MS Mincho"/>
        </w:rPr>
        <w:t xml:space="preserve"> Definition</w:t>
      </w:r>
      <w:r w:rsidR="00123982">
        <w:rPr>
          <w:rFonts w:eastAsia="MS Mincho"/>
        </w:rPr>
        <w:t>en</w:t>
      </w:r>
      <w:r w:rsidR="00943CBE">
        <w:rPr>
          <w:rFonts w:eastAsia="MS Mincho"/>
        </w:rPr>
        <w:t xml:space="preserve"> spiegeln das wieder</w:t>
      </w:r>
      <w:r>
        <w:rPr>
          <w:rFonts w:eastAsia="MS Mincho"/>
        </w:rPr>
        <w:t>.</w:t>
      </w:r>
    </w:p>
    <w:p w:rsidR="00B00C41" w:rsidRPr="00B021E7" w:rsidRDefault="00B00C41" w:rsidP="003E3B85">
      <w:pPr>
        <w:pStyle w:val="berschrift3"/>
      </w:pPr>
      <w:bookmarkStart w:id="123" w:name="_Toc331202727"/>
      <w:r w:rsidRPr="00B021E7">
        <w:t>Smartphone</w:t>
      </w:r>
      <w:r w:rsidR="005E20F4">
        <w:t xml:space="preserve"> Definition</w:t>
      </w:r>
      <w:bookmarkEnd w:id="123"/>
    </w:p>
    <w:p w:rsidR="00B00C41" w:rsidRPr="00B021E7" w:rsidRDefault="00B00C41" w:rsidP="003E3B85">
      <w:pPr>
        <w:pStyle w:val="Textkrper"/>
      </w:pPr>
      <w:r w:rsidRPr="00335420">
        <w:t xml:space="preserve">Ein </w:t>
      </w:r>
      <w:r w:rsidRPr="00335420">
        <w:rPr>
          <w:b/>
          <w:bCs/>
        </w:rPr>
        <w:t>Smartphone</w:t>
      </w:r>
      <w:r w:rsidRPr="00335420">
        <w:t xml:space="preserve"> ist ein Mobiltelefon, d</w:t>
      </w:r>
      <w:r w:rsidR="00C835C0" w:rsidRPr="00335420">
        <w:t>es</w:t>
      </w:r>
      <w:r w:rsidRPr="00335420">
        <w:t>s</w:t>
      </w:r>
      <w:r w:rsidR="00C835C0" w:rsidRPr="00335420">
        <w:t>en</w:t>
      </w:r>
      <w:r w:rsidRPr="00335420">
        <w:t xml:space="preserve"> </w:t>
      </w:r>
      <w:r w:rsidR="00335420">
        <w:t>F</w:t>
      </w:r>
      <w:r w:rsidRPr="00335420">
        <w:t>unktion</w:t>
      </w:r>
      <w:r w:rsidR="00335420">
        <w:t>en</w:t>
      </w:r>
      <w:r w:rsidRPr="00335420">
        <w:t xml:space="preserve"> </w:t>
      </w:r>
      <w:r w:rsidR="00C835C0" w:rsidRPr="00335420">
        <w:t>über</w:t>
      </w:r>
      <w:r w:rsidRPr="00335420">
        <w:t xml:space="preserve"> </w:t>
      </w:r>
      <w:r w:rsidR="00C835C0" w:rsidRPr="00335420">
        <w:t xml:space="preserve">jene </w:t>
      </w:r>
      <w:r w:rsidRPr="00335420">
        <w:t>ein</w:t>
      </w:r>
      <w:r w:rsidR="00C835C0" w:rsidRPr="00335420">
        <w:t>es</w:t>
      </w:r>
      <w:r w:rsidRPr="00335420">
        <w:t xml:space="preserve"> herkömmliche</w:t>
      </w:r>
      <w:r w:rsidR="00C835C0" w:rsidRPr="00335420">
        <w:t>n</w:t>
      </w:r>
      <w:r w:rsidRPr="00335420">
        <w:t xml:space="preserve"> </w:t>
      </w:r>
      <w:r w:rsidR="00335420" w:rsidRPr="00335420">
        <w:t>Mobiltelefons</w:t>
      </w:r>
      <w:r w:rsidRPr="00335420">
        <w:t xml:space="preserve"> </w:t>
      </w:r>
      <w:r w:rsidR="00335420">
        <w:t>hinaus gehen</w:t>
      </w:r>
      <w:r w:rsidRPr="00335420">
        <w:t xml:space="preserve">. Smartphones </w:t>
      </w:r>
      <w:r w:rsidR="00335420" w:rsidRPr="00335420">
        <w:t xml:space="preserve">verfügen über ein Betriebssystem das eine individuelle Erweiterung durch Programme (Apps) erlaubt. Zu diesem Zweck steht Entwicklern ein standardisiertes Interface zur Verfügung. </w:t>
      </w:r>
      <w:r w:rsidRPr="00335420">
        <w:t xml:space="preserve">Ein Smartphone </w:t>
      </w:r>
      <w:r w:rsidR="00335420">
        <w:t xml:space="preserve">gleicht einem </w:t>
      </w:r>
      <w:r w:rsidRPr="00335420">
        <w:t>P</w:t>
      </w:r>
      <w:r w:rsidR="00A37D83">
        <w:t>ersonal Digital Assistant (P</w:t>
      </w:r>
      <w:r w:rsidRPr="00335420">
        <w:t>DA</w:t>
      </w:r>
      <w:r w:rsidR="00A37D83">
        <w:t>)</w:t>
      </w:r>
      <w:r w:rsidR="00335420">
        <w:t>, von dem es sich durch</w:t>
      </w:r>
      <w:r w:rsidRPr="00335420">
        <w:t xml:space="preserve"> </w:t>
      </w:r>
      <w:r w:rsidR="00A37D83">
        <w:t>die bess</w:t>
      </w:r>
      <w:r w:rsidR="00A0341C">
        <w:t>ere Eignung zu t</w:t>
      </w:r>
      <w:r w:rsidR="00A37D83">
        <w:t>elefonieren unterscheidet</w:t>
      </w:r>
      <w:r w:rsidRPr="00335420">
        <w:t xml:space="preserve">. </w:t>
      </w:r>
      <w:r w:rsidR="00B41D88">
        <w:t>(vgl</w:t>
      </w:r>
      <w:r w:rsidR="00B41D88" w:rsidRPr="00B41D88">
        <w:t xml:space="preserve">. </w:t>
      </w:r>
      <w:fldSimple w:instr=" REF Smartphone_Def_PCMag \h  \* MERGEFORMAT ">
        <w:r w:rsidR="003409AA" w:rsidRPr="00B16762">
          <w:rPr>
            <w:szCs w:val="24"/>
          </w:rPr>
          <w:t>[</w:t>
        </w:r>
        <w:r w:rsidR="003409AA" w:rsidRPr="003409AA">
          <w:rPr>
            <w:szCs w:val="24"/>
          </w:rPr>
          <w:t>150</w:t>
        </w:r>
        <w:r w:rsidR="003409AA" w:rsidRPr="00B16762">
          <w:rPr>
            <w:szCs w:val="24"/>
          </w:rPr>
          <w:t>]</w:t>
        </w:r>
      </w:fldSimple>
      <w:r w:rsidR="00B41D88" w:rsidRPr="00B41D88">
        <w:t xml:space="preserve">, </w:t>
      </w:r>
      <w:fldSimple w:instr=" REF Smartphone_Def_Phone_Scoop \h  \* MERGEFORMAT ">
        <w:r w:rsidR="003409AA" w:rsidRPr="00B16762">
          <w:rPr>
            <w:szCs w:val="24"/>
          </w:rPr>
          <w:t>[</w:t>
        </w:r>
        <w:r w:rsidR="003409AA" w:rsidRPr="003409AA">
          <w:rPr>
            <w:szCs w:val="24"/>
          </w:rPr>
          <w:t>151</w:t>
        </w:r>
        <w:r w:rsidR="003409AA" w:rsidRPr="00B16762">
          <w:rPr>
            <w:szCs w:val="24"/>
          </w:rPr>
          <w:t>]</w:t>
        </w:r>
      </w:fldSimple>
      <w:r w:rsidR="00B41D88">
        <w:t>)</w:t>
      </w:r>
    </w:p>
    <w:p w:rsidR="00123982" w:rsidRDefault="00B00C41" w:rsidP="003E3B85">
      <w:pPr>
        <w:pStyle w:val="Textkrper"/>
        <w:rPr>
          <w:rFonts w:eastAsia="MS Mincho"/>
        </w:rPr>
      </w:pPr>
      <w:r w:rsidRPr="00B021E7">
        <w:rPr>
          <w:rFonts w:eastAsia="MS Mincho"/>
        </w:rPr>
        <w:t xml:space="preserve">Die bekanntesten Vertreter sind iPhone, Blackberry und Geräte mit Android </w:t>
      </w:r>
      <w:r>
        <w:rPr>
          <w:rFonts w:eastAsia="MS Mincho"/>
        </w:rPr>
        <w:t xml:space="preserve">Betriebssystem </w:t>
      </w:r>
      <w:r w:rsidRPr="00B021E7">
        <w:rPr>
          <w:rFonts w:eastAsia="MS Mincho"/>
        </w:rPr>
        <w:t>(z.B. Samsung Galaxy S)</w:t>
      </w:r>
      <w:r>
        <w:rPr>
          <w:rFonts w:eastAsia="MS Mincho"/>
        </w:rPr>
        <w:t xml:space="preserve">. Entsprechend kann man in Anlehnung an </w:t>
      </w:r>
      <w:fldSimple w:instr=" REF comScore_Europe_Mobile_2010 \h  \* MERGEFORMAT ">
        <w:r w:rsidR="003409AA" w:rsidRPr="00B16762">
          <w:rPr>
            <w:szCs w:val="24"/>
          </w:rPr>
          <w:t>[</w:t>
        </w:r>
        <w:r w:rsidR="003409AA" w:rsidRPr="003409AA">
          <w:rPr>
            <w:noProof/>
            <w:szCs w:val="24"/>
          </w:rPr>
          <w:t>59</w:t>
        </w:r>
      </w:fldSimple>
      <w:r>
        <w:rPr>
          <w:rFonts w:eastAsia="MS Mincho"/>
        </w:rPr>
        <w:t>] Smartphones auch als Telefone</w:t>
      </w:r>
      <w:r w:rsidRPr="00AD0181">
        <w:rPr>
          <w:rFonts w:eastAsia="MS Mincho"/>
        </w:rPr>
        <w:t xml:space="preserve"> </w:t>
      </w:r>
      <w:r>
        <w:rPr>
          <w:rFonts w:eastAsia="MS Mincho"/>
        </w:rPr>
        <w:t>definieren, die eines der folgenden Betriebssysteme verwenden: RIMs BlackBerry OS, Apple</w:t>
      </w:r>
      <w:r w:rsidR="00B41D88">
        <w:rPr>
          <w:rFonts w:eastAsia="MS Mincho"/>
        </w:rPr>
        <w:t>s</w:t>
      </w:r>
      <w:r>
        <w:rPr>
          <w:rFonts w:eastAsia="MS Mincho"/>
        </w:rPr>
        <w:t xml:space="preserve"> iOS, Googles Android, Nokias Symbian OS, Palm OS, Microsofts Windows Phone 7 </w:t>
      </w:r>
      <w:r w:rsidR="00B41D88">
        <w:rPr>
          <w:rFonts w:eastAsia="MS Mincho"/>
        </w:rPr>
        <w:t>oder</w:t>
      </w:r>
      <w:r>
        <w:rPr>
          <w:rFonts w:eastAsia="MS Mincho"/>
        </w:rPr>
        <w:t xml:space="preserve"> Windows Mobile</w:t>
      </w:r>
      <w:r w:rsidR="00C03A43">
        <w:rPr>
          <w:rStyle w:val="Funotenzeichen"/>
          <w:rFonts w:eastAsia="MS Mincho"/>
        </w:rPr>
        <w:footnoteReference w:id="31"/>
      </w:r>
      <w:r>
        <w:rPr>
          <w:rFonts w:eastAsia="MS Mincho"/>
        </w:rPr>
        <w:t xml:space="preserve">. Die Abgrenzung zu sogenannten „feature </w:t>
      </w:r>
      <w:r>
        <w:rPr>
          <w:rFonts w:eastAsia="MS Mincho"/>
        </w:rPr>
        <w:lastRenderedPageBreak/>
        <w:t xml:space="preserve">phones“ erfolgt </w:t>
      </w:r>
      <w:r w:rsidR="00B41D88">
        <w:rPr>
          <w:rFonts w:eastAsia="MS Mincho"/>
        </w:rPr>
        <w:t>ebenfalls</w:t>
      </w:r>
      <w:r>
        <w:rPr>
          <w:rFonts w:eastAsia="MS Mincho"/>
        </w:rPr>
        <w:t xml:space="preserve"> über das Betriebssystem – „feature phones“ nützen ein proprietäres OS</w:t>
      </w:r>
      <w:r w:rsidR="00943CBE">
        <w:rPr>
          <w:rStyle w:val="Funotenzeichen"/>
          <w:rFonts w:eastAsia="MS Mincho"/>
        </w:rPr>
        <w:footnoteReference w:id="32"/>
      </w:r>
      <w:r>
        <w:rPr>
          <w:rFonts w:eastAsia="MS Mincho"/>
        </w:rPr>
        <w:t xml:space="preserve"> und sind die Bezeichnung für alle </w:t>
      </w:r>
      <w:r w:rsidR="00123982">
        <w:rPr>
          <w:rFonts w:eastAsia="MS Mincho"/>
        </w:rPr>
        <w:t>übrigen modernen Mobiltelefone.</w:t>
      </w:r>
    </w:p>
    <w:p w:rsidR="00B00C41" w:rsidRDefault="00B00C41" w:rsidP="003E3B85">
      <w:pPr>
        <w:pStyle w:val="Textkrper"/>
        <w:rPr>
          <w:rFonts w:eastAsia="MS Mincho"/>
        </w:rPr>
      </w:pPr>
      <w:r>
        <w:rPr>
          <w:rFonts w:eastAsia="MS Mincho"/>
        </w:rPr>
        <w:t xml:space="preserve">Eine weitere Unterscheidungsmöglichkeit </w:t>
      </w:r>
      <w:r w:rsidR="00B41D88">
        <w:rPr>
          <w:rFonts w:eastAsia="MS Mincho"/>
        </w:rPr>
        <w:t>b</w:t>
      </w:r>
      <w:r>
        <w:rPr>
          <w:rFonts w:eastAsia="MS Mincho"/>
        </w:rPr>
        <w:t>i</w:t>
      </w:r>
      <w:r w:rsidR="00B41D88">
        <w:rPr>
          <w:rFonts w:eastAsia="MS Mincho"/>
        </w:rPr>
        <w:t>e</w:t>
      </w:r>
      <w:r>
        <w:rPr>
          <w:rFonts w:eastAsia="MS Mincho"/>
        </w:rPr>
        <w:t>t</w:t>
      </w:r>
      <w:r w:rsidR="00B41D88">
        <w:rPr>
          <w:rFonts w:eastAsia="MS Mincho"/>
        </w:rPr>
        <w:t>et</w:t>
      </w:r>
      <w:r>
        <w:rPr>
          <w:rFonts w:eastAsia="MS Mincho"/>
        </w:rPr>
        <w:t xml:space="preserve"> die Leistung</w:t>
      </w:r>
      <w:r w:rsidR="00123982">
        <w:rPr>
          <w:rFonts w:eastAsia="MS Mincho"/>
        </w:rPr>
        <w:t>.</w:t>
      </w:r>
      <w:r>
        <w:rPr>
          <w:rFonts w:eastAsia="MS Mincho"/>
        </w:rPr>
        <w:t xml:space="preserve"> High-End-Geräte wären also Smartphones und Low-End-Geräte „feature phones“. Für diese Arbeit entscheidend ist die Fähigkeit „always on“ zu sein, Push-Notifications und vor allem E-Mails per Push-Technologie zu empfangen. Diese Möglichkeiten bieten meist nur Smartphones, obwohl es vereinzelt auch bei „feature phones“ möglich ist Push-N</w:t>
      </w:r>
      <w:r w:rsidR="00B41D88">
        <w:rPr>
          <w:rFonts w:eastAsia="MS Mincho"/>
        </w:rPr>
        <w:t>achrichten</w:t>
      </w:r>
      <w:r>
        <w:rPr>
          <w:rFonts w:eastAsia="MS Mincho"/>
        </w:rPr>
        <w:t xml:space="preserve"> zu empfangen</w:t>
      </w:r>
      <w:r w:rsidR="00943CBE">
        <w:rPr>
          <w:rFonts w:eastAsia="MS Mincho"/>
        </w:rPr>
        <w:t>, was eine genaue Unterscheidung weiter erschwert</w:t>
      </w:r>
      <w:r>
        <w:rPr>
          <w:rFonts w:eastAsia="MS Mincho"/>
        </w:rPr>
        <w:t>.</w:t>
      </w:r>
    </w:p>
    <w:p w:rsidR="00914898" w:rsidRDefault="00914898" w:rsidP="003E3B85">
      <w:pPr>
        <w:pStyle w:val="berschrift3"/>
      </w:pPr>
      <w:bookmarkStart w:id="124" w:name="_Ref318642010"/>
      <w:bookmarkStart w:id="125" w:name="_Toc331202728"/>
      <w:r w:rsidRPr="00B021E7">
        <w:t>Verbreitung</w:t>
      </w:r>
      <w:bookmarkEnd w:id="124"/>
      <w:bookmarkEnd w:id="125"/>
    </w:p>
    <w:p w:rsidR="00246DD2" w:rsidRDefault="00246DD2" w:rsidP="003E3B85">
      <w:pPr>
        <w:pStyle w:val="Textkrper"/>
      </w:pPr>
      <w:r>
        <w:t>Im Folgenden möchte ich einen Überblick über die Verbreitung von Smartphones (Geräte) und deren Nutzung (mobiles Internet, mobile E-Mail)</w:t>
      </w:r>
      <w:r w:rsidR="00055F80">
        <w:t xml:space="preserve"> geben</w:t>
      </w:r>
      <w:r>
        <w:t>. Anhand dieser erkennt man, dass Smartphones zum Jahreswechsel 2011/2012 in der Reifephase des Produktlebenszyklus sind.</w:t>
      </w:r>
    </w:p>
    <w:p w:rsidR="00246DD2" w:rsidRDefault="00246DD2" w:rsidP="003E3B85">
      <w:pPr>
        <w:pStyle w:val="berschrift4"/>
      </w:pPr>
      <w:r>
        <w:t>Mobiltelefon</w:t>
      </w:r>
    </w:p>
    <w:p w:rsidR="00055F80" w:rsidRDefault="009630E5" w:rsidP="003E3B85">
      <w:pPr>
        <w:pStyle w:val="Textkrper"/>
      </w:pPr>
      <w:r>
        <w:t>Für einen umfassenden Überblick folgen z</w:t>
      </w:r>
      <w:r w:rsidR="00055F80">
        <w:t xml:space="preserve">unächst jedoch einige </w:t>
      </w:r>
      <w:r>
        <w:t>Informationen</w:t>
      </w:r>
      <w:r w:rsidR="00055F80">
        <w:t xml:space="preserve"> zur Verbreitung von Mobiltelefonen im Allgemeinen.</w:t>
      </w:r>
    </w:p>
    <w:p w:rsidR="008E1F08" w:rsidRDefault="008E1F08" w:rsidP="003E3B85">
      <w:pPr>
        <w:pStyle w:val="Textkrper"/>
      </w:pPr>
      <w:r>
        <w:t>Bereits 2005 überschritt die Mobilfunkpenetration in Österreich 100%</w:t>
      </w:r>
      <w:r w:rsidR="005A52B7">
        <w:t xml:space="preserve"> </w:t>
      </w:r>
      <w:fldSimple w:instr=" REF RTR_3_2008 \h  \* MERGEFORMAT ">
        <w:r w:rsidR="003409AA" w:rsidRPr="00B16762">
          <w:rPr>
            <w:szCs w:val="24"/>
          </w:rPr>
          <w:t>[</w:t>
        </w:r>
        <w:r w:rsidR="003409AA" w:rsidRPr="003409AA">
          <w:rPr>
            <w:noProof/>
            <w:szCs w:val="24"/>
          </w:rPr>
          <w:t>164</w:t>
        </w:r>
        <w:r w:rsidR="003409AA" w:rsidRPr="00B16762">
          <w:rPr>
            <w:szCs w:val="24"/>
          </w:rPr>
          <w:t>]</w:t>
        </w:r>
      </w:fldSimple>
      <w:r>
        <w:t>. Aktuell (Q3/2011) hält sie bei 150%</w:t>
      </w:r>
      <w:r w:rsidR="005A52B7">
        <w:t xml:space="preserve"> </w:t>
      </w:r>
      <w:fldSimple w:instr=" REF RTR_1_2012 \h  \* MERGEFORMAT ">
        <w:r w:rsidR="003409AA" w:rsidRPr="00B16762">
          <w:rPr>
            <w:szCs w:val="24"/>
          </w:rPr>
          <w:t>[</w:t>
        </w:r>
        <w:r w:rsidR="003409AA" w:rsidRPr="003409AA">
          <w:rPr>
            <w:noProof/>
            <w:szCs w:val="24"/>
          </w:rPr>
          <w:t>163</w:t>
        </w:r>
        <w:r w:rsidR="003409AA" w:rsidRPr="00B16762">
          <w:rPr>
            <w:szCs w:val="24"/>
          </w:rPr>
          <w:t>]</w:t>
        </w:r>
      </w:fldSimple>
      <w:r>
        <w:t>. Trotzdem nutzen „nur“</w:t>
      </w:r>
      <w:r w:rsidRPr="008E1F08">
        <w:t xml:space="preserve"> </w:t>
      </w:r>
      <w:r w:rsidRPr="00354DD6">
        <w:t>91%</w:t>
      </w:r>
      <w:r>
        <w:t xml:space="preserve"> der Bevölkerung ein Mobiltelefon </w:t>
      </w:r>
      <w:fldSimple w:instr=" REF AIM_Consumer_Q2_2011 \h  \* MERGEFORMAT ">
        <w:r w:rsidR="003409AA" w:rsidRPr="00B16762">
          <w:rPr>
            <w:szCs w:val="24"/>
          </w:rPr>
          <w:t>[</w:t>
        </w:r>
        <w:r w:rsidR="003409AA" w:rsidRPr="003409AA">
          <w:rPr>
            <w:noProof/>
            <w:szCs w:val="24"/>
          </w:rPr>
          <w:t>9</w:t>
        </w:r>
        <w:r w:rsidR="003409AA" w:rsidRPr="00B16762">
          <w:rPr>
            <w:szCs w:val="24"/>
          </w:rPr>
          <w:t>]</w:t>
        </w:r>
      </w:fldSimple>
      <w:r>
        <w:t xml:space="preserve">. Einige besitzen mehrere Handys, der </w:t>
      </w:r>
      <w:r w:rsidR="005A52B7">
        <w:t>anhaltende Anstieg lässt sich jedoch auch auf die Verwendung von SIM-Karten in der Machine-to-Machine Kommunikation z.B. in Ampelschaltungen oder Navigationssystemen zurückführen.</w:t>
      </w:r>
    </w:p>
    <w:p w:rsidR="009052C3" w:rsidRDefault="008E1F08" w:rsidP="003E3B85">
      <w:pPr>
        <w:pStyle w:val="Abbildung"/>
      </w:pPr>
      <w:r w:rsidRPr="008E1F08">
        <w:rPr>
          <w:noProof/>
          <w:lang w:val="de-AT" w:eastAsia="de-AT"/>
        </w:rPr>
        <w:lastRenderedPageBreak/>
        <w:drawing>
          <wp:inline distT="0" distB="0" distL="0" distR="0">
            <wp:extent cx="4572000" cy="2743200"/>
            <wp:effectExtent l="19050" t="0" r="19050" b="0"/>
            <wp:docPr id="68" name="Diagramm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8E1F08" w:rsidRDefault="008E1F08" w:rsidP="003E3B85">
      <w:pPr>
        <w:pStyle w:val="Beschriftung"/>
        <w:spacing w:line="360" w:lineRule="auto"/>
        <w:rPr>
          <w:lang w:val="de-DE"/>
        </w:rPr>
      </w:pPr>
      <w:bookmarkStart w:id="126" w:name="_Toc331202774"/>
      <w:r>
        <w:rPr>
          <w:lang w:val="de-DE"/>
        </w:rPr>
        <w:t xml:space="preserve">Abb. </w:t>
      </w:r>
      <w:r w:rsidR="003C3A69">
        <w:rPr>
          <w:lang w:val="de-DE"/>
        </w:rPr>
        <w:fldChar w:fldCharType="begin"/>
      </w:r>
      <w:r w:rsidR="008616C2">
        <w:rPr>
          <w:lang w:val="de-DE"/>
        </w:rPr>
        <w:instrText xml:space="preserve"> STYLEREF 1 \s </w:instrText>
      </w:r>
      <w:r w:rsidR="003C3A69">
        <w:rPr>
          <w:lang w:val="de-DE"/>
        </w:rPr>
        <w:fldChar w:fldCharType="separate"/>
      </w:r>
      <w:r w:rsidR="003409AA">
        <w:rPr>
          <w:noProof/>
          <w:lang w:val="de-DE"/>
        </w:rPr>
        <w:t>2</w:t>
      </w:r>
      <w:r w:rsidR="003C3A69">
        <w:rPr>
          <w:lang w:val="de-DE"/>
        </w:rPr>
        <w:fldChar w:fldCharType="end"/>
      </w:r>
      <w:r w:rsidR="008616C2">
        <w:rPr>
          <w:lang w:val="de-DE"/>
        </w:rPr>
        <w:t>.</w:t>
      </w:r>
      <w:r w:rsidR="003C3A69">
        <w:rPr>
          <w:lang w:val="de-DE"/>
        </w:rPr>
        <w:fldChar w:fldCharType="begin"/>
      </w:r>
      <w:r w:rsidR="008616C2">
        <w:rPr>
          <w:lang w:val="de-DE"/>
        </w:rPr>
        <w:instrText xml:space="preserve"> SEQ Abb. \* ARABIC \s 1 </w:instrText>
      </w:r>
      <w:r w:rsidR="003C3A69">
        <w:rPr>
          <w:lang w:val="de-DE"/>
        </w:rPr>
        <w:fldChar w:fldCharType="separate"/>
      </w:r>
      <w:r w:rsidR="003409AA">
        <w:rPr>
          <w:noProof/>
          <w:lang w:val="de-DE"/>
        </w:rPr>
        <w:t>12</w:t>
      </w:r>
      <w:r w:rsidR="003C3A69">
        <w:rPr>
          <w:lang w:val="de-DE"/>
        </w:rPr>
        <w:fldChar w:fldCharType="end"/>
      </w:r>
      <w:r>
        <w:rPr>
          <w:lang w:val="de-DE"/>
        </w:rPr>
        <w:t>: Mobilfunkpenetration in Österreich</w:t>
      </w:r>
      <w:r w:rsidR="005A52B7">
        <w:rPr>
          <w:lang w:val="de-DE"/>
        </w:rPr>
        <w:t xml:space="preserve"> </w:t>
      </w:r>
      <w:fldSimple w:instr=" REF RTR_3_2008 \h  \* MERGEFORMAT ">
        <w:r w:rsidR="003409AA" w:rsidRPr="00B16762">
          <w:rPr>
            <w:szCs w:val="24"/>
          </w:rPr>
          <w:t>[</w:t>
        </w:r>
        <w:r w:rsidR="003409AA" w:rsidRPr="003409AA">
          <w:rPr>
            <w:noProof/>
            <w:szCs w:val="24"/>
          </w:rPr>
          <w:t>164</w:t>
        </w:r>
        <w:r w:rsidR="003409AA" w:rsidRPr="00B16762">
          <w:rPr>
            <w:szCs w:val="24"/>
          </w:rPr>
          <w:t>]</w:t>
        </w:r>
      </w:fldSimple>
      <w:r w:rsidR="005A52B7">
        <w:rPr>
          <w:lang w:val="de-DE"/>
        </w:rPr>
        <w:t xml:space="preserve">, </w:t>
      </w:r>
      <w:fldSimple w:instr=" REF RTR_1_2012 \h  \* MERGEFORMAT ">
        <w:r w:rsidR="003409AA" w:rsidRPr="00B16762">
          <w:rPr>
            <w:szCs w:val="24"/>
          </w:rPr>
          <w:t>[</w:t>
        </w:r>
        <w:r w:rsidR="003409AA" w:rsidRPr="003409AA">
          <w:rPr>
            <w:noProof/>
            <w:szCs w:val="24"/>
          </w:rPr>
          <w:t>163</w:t>
        </w:r>
        <w:r w:rsidR="003409AA" w:rsidRPr="00B16762">
          <w:rPr>
            <w:szCs w:val="24"/>
          </w:rPr>
          <w:t>]</w:t>
        </w:r>
        <w:bookmarkEnd w:id="126"/>
      </w:fldSimple>
    </w:p>
    <w:p w:rsidR="008E1F08" w:rsidRDefault="005A52B7" w:rsidP="003E3B85">
      <w:pPr>
        <w:pStyle w:val="Textkrper"/>
      </w:pPr>
      <w:r>
        <w:t xml:space="preserve">Die „Abhängigkeit“ vom Mobiltelefon zeigt diese Aussage: </w:t>
      </w:r>
      <w:r w:rsidR="008E1F08" w:rsidRPr="009712C0">
        <w:rPr>
          <w:i/>
        </w:rPr>
        <w:t>67% der Österreicher können sich ein Leben ohne Handy nicht mehr vorstellen</w:t>
      </w:r>
      <w:r w:rsidR="008E1F08">
        <w:t xml:space="preserve"> </w:t>
      </w:r>
      <w:fldSimple w:instr=" REF mobile_comm_report_2011 \h  \* MERGEFORMAT ">
        <w:r w:rsidR="003409AA" w:rsidRPr="00B16762">
          <w:rPr>
            <w:szCs w:val="24"/>
          </w:rPr>
          <w:t>[</w:t>
        </w:r>
        <w:r w:rsidR="003409AA" w:rsidRPr="003409AA">
          <w:rPr>
            <w:noProof/>
            <w:szCs w:val="24"/>
          </w:rPr>
          <w:t>132</w:t>
        </w:r>
        <w:r w:rsidR="003409AA" w:rsidRPr="00B16762">
          <w:rPr>
            <w:szCs w:val="24"/>
          </w:rPr>
          <w:t>]</w:t>
        </w:r>
      </w:fldSimple>
      <w:r w:rsidR="008E1F08">
        <w:t>.</w:t>
      </w:r>
    </w:p>
    <w:p w:rsidR="00246DD2" w:rsidRDefault="00246DD2" w:rsidP="003E3B85">
      <w:pPr>
        <w:pStyle w:val="berschrift4"/>
      </w:pPr>
      <w:bookmarkStart w:id="127" w:name="_Ref329876378"/>
      <w:r>
        <w:t>Smartphone</w:t>
      </w:r>
      <w:bookmarkEnd w:id="127"/>
    </w:p>
    <w:p w:rsidR="00B66E59" w:rsidRDefault="00B66E59" w:rsidP="003E3B85">
      <w:pPr>
        <w:pStyle w:val="Textkrper"/>
      </w:pPr>
      <w:r>
        <w:t xml:space="preserve">Der Siegeszug der Smartphones ist nicht mehr aufzuhalten. In Österreich verwenden 56% ein Smartphone, in Wien sind es mit </w:t>
      </w:r>
      <w:r w:rsidRPr="00A35C37">
        <w:t>6</w:t>
      </w:r>
      <w:r>
        <w:t>3% noch mehr (Sept. 2011</w:t>
      </w:r>
      <w:r w:rsidRPr="005301C2">
        <w:t xml:space="preserve"> </w:t>
      </w:r>
      <w:fldSimple w:instr=" REF mobile_comm_report_2011 \h  \* MERGEFORMAT ">
        <w:r w:rsidR="003409AA" w:rsidRPr="00B16762">
          <w:rPr>
            <w:szCs w:val="24"/>
          </w:rPr>
          <w:t>[</w:t>
        </w:r>
        <w:r w:rsidR="003409AA" w:rsidRPr="003409AA">
          <w:rPr>
            <w:noProof/>
            <w:szCs w:val="24"/>
          </w:rPr>
          <w:t>132</w:t>
        </w:r>
        <w:r w:rsidR="003409AA" w:rsidRPr="00B16762">
          <w:rPr>
            <w:szCs w:val="24"/>
          </w:rPr>
          <w:t>]</w:t>
        </w:r>
      </w:fldSimple>
      <w:r>
        <w:t xml:space="preserve">). </w:t>
      </w:r>
      <w:r w:rsidR="00E11C29">
        <w:t xml:space="preserve">Nach dem Modell der Produktdiffusion </w:t>
      </w:r>
      <w:r w:rsidR="001D5564">
        <w:t xml:space="preserve">erfolgt die Adoption </w:t>
      </w:r>
      <w:r w:rsidR="009630E5">
        <w:t xml:space="preserve">nun </w:t>
      </w:r>
      <w:r w:rsidR="001D5564">
        <w:t>auch durch Verbraucher, die Innovationen kritisch gegenüber stehen („späte Mehrheit“). I</w:t>
      </w:r>
      <w:r w:rsidR="00E11C29">
        <w:t>m Produktlebenszyklus</w:t>
      </w:r>
      <w:r w:rsidR="001D5564">
        <w:t xml:space="preserve"> befindet sich das Smartphone damit</w:t>
      </w:r>
      <w:r w:rsidR="00E11C29">
        <w:t xml:space="preserve"> </w:t>
      </w:r>
      <w:r w:rsidR="001D5564">
        <w:t xml:space="preserve">in der dritten Phase, dem </w:t>
      </w:r>
      <w:r w:rsidR="00E11C29">
        <w:t>Bereich der Reife</w:t>
      </w:r>
      <w:r w:rsidR="001D5564">
        <w:t>.</w:t>
      </w:r>
      <w:r w:rsidR="00C56E16">
        <w:t xml:space="preserve"> Dies wird durch bereits eingetretene Verlangsamung der Umsatzzuwächse bestätigt </w:t>
      </w:r>
      <w:fldSimple w:instr=" REF Bitkom_Smartphone_Absatz \h  \* MERGEFORMAT ">
        <w:r w:rsidR="003409AA" w:rsidRPr="00B16762">
          <w:rPr>
            <w:szCs w:val="24"/>
          </w:rPr>
          <w:t>[</w:t>
        </w:r>
        <w:r w:rsidR="003409AA" w:rsidRPr="003409AA">
          <w:rPr>
            <w:noProof/>
            <w:szCs w:val="24"/>
          </w:rPr>
          <w:t>23</w:t>
        </w:r>
        <w:r w:rsidR="003409AA" w:rsidRPr="00B16762">
          <w:rPr>
            <w:szCs w:val="24"/>
          </w:rPr>
          <w:t>]</w:t>
        </w:r>
      </w:fldSimple>
      <w:r w:rsidR="00C56E16">
        <w:t>.</w:t>
      </w:r>
      <w:r w:rsidR="009630E5">
        <w:t xml:space="preserve"> Damit ist eine</w:t>
      </w:r>
      <w:r w:rsidR="005D6188">
        <w:t xml:space="preserve"> so weite</w:t>
      </w:r>
      <w:r w:rsidR="009630E5">
        <w:t xml:space="preserve"> Verbreitung erreicht, sodass nach der Theorie der Medienwahl der kritischen Masse, ein exponentieller Anstieg der Nutzung folgt (vgl. Kap. </w:t>
      </w:r>
      <w:fldSimple w:instr=" REF _Ref319079706 \r \h  \* MERGEFORMAT ">
        <w:r w:rsidR="003409AA">
          <w:t>2.1.1.5</w:t>
        </w:r>
      </w:fldSimple>
      <w:r w:rsidR="009630E5">
        <w:t>).</w:t>
      </w:r>
    </w:p>
    <w:p w:rsidR="00B66E59" w:rsidRDefault="00C03AA4" w:rsidP="003E3B85">
      <w:pPr>
        <w:pStyle w:val="Abbildung"/>
        <w:jc w:val="left"/>
      </w:pPr>
      <w:r>
        <w:rPr>
          <w:noProof/>
          <w:lang w:val="de-AT" w:eastAsia="de-AT"/>
        </w:rPr>
        <w:drawing>
          <wp:inline distT="0" distB="0" distL="0" distR="0">
            <wp:extent cx="2611755" cy="1823085"/>
            <wp:effectExtent l="19050" t="0" r="0" b="0"/>
            <wp:docPr id="69"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cstate="print"/>
                    <a:srcRect/>
                    <a:stretch>
                      <a:fillRect/>
                    </a:stretch>
                  </pic:blipFill>
                  <pic:spPr bwMode="auto">
                    <a:xfrm>
                      <a:off x="0" y="0"/>
                      <a:ext cx="2611755" cy="1823085"/>
                    </a:xfrm>
                    <a:prstGeom prst="rect">
                      <a:avLst/>
                    </a:prstGeom>
                    <a:noFill/>
                    <a:ln w="9525">
                      <a:noFill/>
                      <a:miter lim="800000"/>
                      <a:headEnd/>
                      <a:tailEnd/>
                    </a:ln>
                  </pic:spPr>
                </pic:pic>
              </a:graphicData>
            </a:graphic>
          </wp:inline>
        </w:drawing>
      </w:r>
      <w:r w:rsidR="00E11C29">
        <w:rPr>
          <w:noProof/>
          <w:lang w:val="de-AT" w:eastAsia="de-AT"/>
        </w:rPr>
        <w:drawing>
          <wp:inline distT="0" distB="0" distL="0" distR="0">
            <wp:extent cx="2602429" cy="1818287"/>
            <wp:effectExtent l="19050" t="0" r="7421" b="0"/>
            <wp:docPr id="70" name="Bild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srcRect/>
                    <a:stretch>
                      <a:fillRect/>
                    </a:stretch>
                  </pic:blipFill>
                  <pic:spPr bwMode="auto">
                    <a:xfrm>
                      <a:off x="0" y="0"/>
                      <a:ext cx="2603659" cy="1819146"/>
                    </a:xfrm>
                    <a:prstGeom prst="rect">
                      <a:avLst/>
                    </a:prstGeom>
                    <a:noFill/>
                    <a:ln w="9525">
                      <a:noFill/>
                      <a:miter lim="800000"/>
                      <a:headEnd/>
                      <a:tailEnd/>
                    </a:ln>
                  </pic:spPr>
                </pic:pic>
              </a:graphicData>
            </a:graphic>
          </wp:inline>
        </w:drawing>
      </w:r>
    </w:p>
    <w:p w:rsidR="00E11C29" w:rsidRPr="00E11C29" w:rsidRDefault="00E11C29" w:rsidP="003E3B85">
      <w:pPr>
        <w:pStyle w:val="Beschriftung"/>
        <w:spacing w:line="360" w:lineRule="auto"/>
        <w:rPr>
          <w:lang w:val="de-DE"/>
        </w:rPr>
      </w:pPr>
      <w:bookmarkStart w:id="128" w:name="_Toc331202775"/>
      <w:r>
        <w:t xml:space="preserve">Abb. </w:t>
      </w:r>
      <w:fldSimple w:instr=" STYLEREF 1 \s ">
        <w:r w:rsidR="003409AA">
          <w:rPr>
            <w:noProof/>
          </w:rPr>
          <w:t>2</w:t>
        </w:r>
      </w:fldSimple>
      <w:r w:rsidR="008616C2">
        <w:t>.</w:t>
      </w:r>
      <w:fldSimple w:instr=" SEQ Abb. \* ARABIC \s 1 ">
        <w:r w:rsidR="003409AA">
          <w:rPr>
            <w:noProof/>
          </w:rPr>
          <w:t>13</w:t>
        </w:r>
      </w:fldSimple>
      <w:r>
        <w:t>: Diffusion einer Innovation (links) und Produk</w:t>
      </w:r>
      <w:r w:rsidR="001D5564">
        <w:t>t</w:t>
      </w:r>
      <w:r>
        <w:t>lebenszyklus (rechts)</w:t>
      </w:r>
      <w:bookmarkEnd w:id="128"/>
    </w:p>
    <w:p w:rsidR="00703172" w:rsidRPr="00703172" w:rsidRDefault="001D5564" w:rsidP="003E3B85">
      <w:pPr>
        <w:pStyle w:val="Textkrper"/>
      </w:pPr>
      <w:r>
        <w:lastRenderedPageBreak/>
        <w:t>Einen ähnlichen Verlauf wei</w:t>
      </w:r>
      <w:r w:rsidR="00776009">
        <w:t>s</w:t>
      </w:r>
      <w:r>
        <w:t xml:space="preserve">t die Entwicklung der Anzahl der </w:t>
      </w:r>
      <w:r w:rsidR="009712C0">
        <w:t>Nutzer von mobilem Internet auf und unterstützt damit die bisherige Einschätzung:</w:t>
      </w:r>
    </w:p>
    <w:p w:rsidR="00246DD2" w:rsidRDefault="00246DD2" w:rsidP="003E3B85">
      <w:pPr>
        <w:pStyle w:val="Abbildung"/>
      </w:pPr>
      <w:r>
        <w:rPr>
          <w:noProof/>
          <w:lang w:val="de-AT" w:eastAsia="de-AT"/>
        </w:rPr>
        <w:drawing>
          <wp:inline distT="0" distB="0" distL="0" distR="0">
            <wp:extent cx="5760720" cy="3138970"/>
            <wp:effectExtent l="19050" t="0" r="0" b="0"/>
            <wp:docPr id="15"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srcRect/>
                    <a:stretch>
                      <a:fillRect/>
                    </a:stretch>
                  </pic:blipFill>
                  <pic:spPr bwMode="auto">
                    <a:xfrm>
                      <a:off x="0" y="0"/>
                      <a:ext cx="5760720" cy="3138970"/>
                    </a:xfrm>
                    <a:prstGeom prst="rect">
                      <a:avLst/>
                    </a:prstGeom>
                    <a:noFill/>
                    <a:ln w="9525">
                      <a:noFill/>
                      <a:miter lim="800000"/>
                      <a:headEnd/>
                      <a:tailEnd/>
                    </a:ln>
                  </pic:spPr>
                </pic:pic>
              </a:graphicData>
            </a:graphic>
          </wp:inline>
        </w:drawing>
      </w:r>
    </w:p>
    <w:p w:rsidR="00246DD2" w:rsidRDefault="00246DD2" w:rsidP="003E3B85">
      <w:pPr>
        <w:pStyle w:val="Beschriftung"/>
        <w:spacing w:line="360" w:lineRule="auto"/>
      </w:pPr>
      <w:bookmarkStart w:id="129" w:name="_Ref317176276"/>
      <w:bookmarkStart w:id="130" w:name="_Toc331202776"/>
      <w:r>
        <w:t xml:space="preserve">Abb. </w:t>
      </w:r>
      <w:fldSimple w:instr=" STYLEREF 1 \s ">
        <w:r w:rsidR="003409AA">
          <w:rPr>
            <w:noProof/>
          </w:rPr>
          <w:t>2</w:t>
        </w:r>
      </w:fldSimple>
      <w:r w:rsidR="008616C2">
        <w:t>.</w:t>
      </w:r>
      <w:fldSimple w:instr=" SEQ Abb. \* ARABIC \s 1 ">
        <w:r w:rsidR="003409AA">
          <w:rPr>
            <w:noProof/>
          </w:rPr>
          <w:t>14</w:t>
        </w:r>
      </w:fldSimple>
      <w:bookmarkEnd w:id="129"/>
      <w:r w:rsidR="00776009">
        <w:t>:</w:t>
      </w:r>
      <w:r>
        <w:t xml:space="preserve"> Anzahl mobiler Internetnutzer, </w:t>
      </w:r>
      <w:fldSimple w:instr=" REF accenture_mobile_web_watch_2011 \h  \* MERGEFORMAT ">
        <w:r w:rsidR="003409AA" w:rsidRPr="00B16762">
          <w:rPr>
            <w:szCs w:val="24"/>
          </w:rPr>
          <w:t>[</w:t>
        </w:r>
        <w:r w:rsidR="003409AA" w:rsidRPr="003409AA">
          <w:rPr>
            <w:noProof/>
            <w:szCs w:val="24"/>
          </w:rPr>
          <w:t>133</w:t>
        </w:r>
      </w:fldSimple>
      <w:r>
        <w:t>:S.35]</w:t>
      </w:r>
      <w:bookmarkEnd w:id="130"/>
    </w:p>
    <w:p w:rsidR="005301C2" w:rsidRDefault="00C56E16" w:rsidP="003E3B85">
      <w:pPr>
        <w:pStyle w:val="Textkrper"/>
      </w:pPr>
      <w:r>
        <w:t xml:space="preserve">Eindeutig am beliebtesten sind Smartphones mit Touchscreen. Laut Austrian Internet Monitor besitzen </w:t>
      </w:r>
      <w:r w:rsidR="005301C2" w:rsidRPr="00354DD6">
        <w:t xml:space="preserve">32% </w:t>
      </w:r>
      <w:r>
        <w:t>ein solches Gerät und nur 3% eines mit vollwertiger Tastatur</w:t>
      </w:r>
      <w:r w:rsidR="005301C2">
        <w:t xml:space="preserve"> </w:t>
      </w:r>
      <w:r>
        <w:t>(Q2/2011</w:t>
      </w:r>
      <w:r w:rsidR="00776009">
        <w:t>,</w:t>
      </w:r>
      <w:r>
        <w:t xml:space="preserve"> </w:t>
      </w:r>
      <w:fldSimple w:instr=" REF AIM_Consumer_Q2_2011 \h  \* MERGEFORMAT ">
        <w:r w:rsidR="003409AA" w:rsidRPr="00B16762">
          <w:rPr>
            <w:szCs w:val="24"/>
          </w:rPr>
          <w:t>[</w:t>
        </w:r>
        <w:r w:rsidR="003409AA" w:rsidRPr="003409AA">
          <w:rPr>
            <w:noProof/>
            <w:szCs w:val="24"/>
          </w:rPr>
          <w:t>9</w:t>
        </w:r>
        <w:r w:rsidR="003409AA" w:rsidRPr="00B16762">
          <w:rPr>
            <w:szCs w:val="24"/>
          </w:rPr>
          <w:t>]</w:t>
        </w:r>
      </w:fldSimple>
      <w:r>
        <w:t>).</w:t>
      </w:r>
      <w:r w:rsidR="009630E5">
        <w:t xml:space="preserve"> Diese Information ist für die Qualität der Nachrichten entscheidend, da man davon ausgehen kann, dass </w:t>
      </w:r>
      <w:r w:rsidR="004440CA">
        <w:t>das Verfassen von E-Mails mit einer Tastatur leichter fällt.</w:t>
      </w:r>
    </w:p>
    <w:p w:rsidR="00E24F1D" w:rsidRDefault="00E24F1D" w:rsidP="003E3B85">
      <w:pPr>
        <w:pStyle w:val="Textkrper"/>
      </w:pPr>
      <w:r>
        <w:t>Der weltweite Smartphone Anteil hat sich von 2009 auf 2011 bereits mehr als verdoppelt</w:t>
      </w:r>
      <w:r w:rsidR="009712C0">
        <w:t xml:space="preserve"> und hält bei 33%. Bis</w:t>
      </w:r>
      <w:r>
        <w:t xml:space="preserve"> 2015 </w:t>
      </w:r>
      <w:r w:rsidR="009712C0">
        <w:t xml:space="preserve">wird ein Anstieg </w:t>
      </w:r>
      <w:r>
        <w:t xml:space="preserve">auf </w:t>
      </w:r>
      <w:r w:rsidR="00A1454D">
        <w:t>mehr als</w:t>
      </w:r>
      <w:r>
        <w:t xml:space="preserve"> 50% </w:t>
      </w:r>
      <w:r w:rsidR="00776009">
        <w:t>erwartet. Das entsprä</w:t>
      </w:r>
      <w:r>
        <w:t>ch</w:t>
      </w:r>
      <w:r w:rsidR="009712C0">
        <w:t>e</w:t>
      </w:r>
      <w:r w:rsidR="00A1454D">
        <w:t xml:space="preserve"> m</w:t>
      </w:r>
      <w:r>
        <w:t>e</w:t>
      </w:r>
      <w:r w:rsidR="00A1454D">
        <w:t>h</w:t>
      </w:r>
      <w:r>
        <w:t>r</w:t>
      </w:r>
      <w:r w:rsidR="00A1454D">
        <w:t xml:space="preserve"> als</w:t>
      </w:r>
      <w:r>
        <w:t xml:space="preserve"> einer Mrd. Geräte</w:t>
      </w:r>
      <w:r w:rsidR="00776009">
        <w:t>n</w:t>
      </w:r>
      <w:r>
        <w:t xml:space="preserve"> </w:t>
      </w:r>
      <w:fldSimple w:instr=" REF iSuppli_shipments \h  \* MERGEFORMAT ">
        <w:r w:rsidR="003409AA" w:rsidRPr="00B16762">
          <w:rPr>
            <w:szCs w:val="24"/>
          </w:rPr>
          <w:t>[</w:t>
        </w:r>
        <w:r w:rsidR="003409AA" w:rsidRPr="003409AA">
          <w:rPr>
            <w:noProof/>
            <w:szCs w:val="24"/>
          </w:rPr>
          <w:t>178</w:t>
        </w:r>
        <w:r w:rsidR="003409AA" w:rsidRPr="00B16762">
          <w:rPr>
            <w:szCs w:val="24"/>
          </w:rPr>
          <w:t>]</w:t>
        </w:r>
      </w:fldSimple>
      <w:r>
        <w:t>.</w:t>
      </w:r>
    </w:p>
    <w:p w:rsidR="00F0099C" w:rsidRPr="00354DD6" w:rsidRDefault="00F0099C" w:rsidP="003E3B85">
      <w:pPr>
        <w:pStyle w:val="Textkrper"/>
      </w:pPr>
      <w:r>
        <w:t>Zur Altersverteilung der Smartphone Nutz</w:t>
      </w:r>
      <w:r w:rsidR="009712C0">
        <w:t>er liegt mir folgende Grafik für die Vereinigten Staaten vor, es ist jedoch zu erwarten, dass die Werte in Europa und Österreich nicht wesentlich davon abweichen</w:t>
      </w:r>
      <w:r>
        <w:t>:</w:t>
      </w:r>
    </w:p>
    <w:p w:rsidR="009052C3" w:rsidRDefault="00E24F1D" w:rsidP="003E3B85">
      <w:pPr>
        <w:pStyle w:val="Abbildung"/>
        <w:rPr>
          <w:lang w:val="en-US"/>
        </w:rPr>
      </w:pPr>
      <w:r>
        <w:rPr>
          <w:noProof/>
          <w:lang w:val="de-AT" w:eastAsia="de-AT"/>
        </w:rPr>
        <w:lastRenderedPageBreak/>
        <w:drawing>
          <wp:inline distT="0" distB="0" distL="0" distR="0">
            <wp:extent cx="4174490" cy="2099310"/>
            <wp:effectExtent l="19050" t="0" r="0" b="0"/>
            <wp:docPr id="72" name="Bild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cstate="print"/>
                    <a:srcRect/>
                    <a:stretch>
                      <a:fillRect/>
                    </a:stretch>
                  </pic:blipFill>
                  <pic:spPr bwMode="auto">
                    <a:xfrm>
                      <a:off x="0" y="0"/>
                      <a:ext cx="4174490" cy="2099310"/>
                    </a:xfrm>
                    <a:prstGeom prst="rect">
                      <a:avLst/>
                    </a:prstGeom>
                    <a:noFill/>
                    <a:ln w="9525">
                      <a:noFill/>
                      <a:miter lim="800000"/>
                      <a:headEnd/>
                      <a:tailEnd/>
                    </a:ln>
                  </pic:spPr>
                </pic:pic>
              </a:graphicData>
            </a:graphic>
          </wp:inline>
        </w:drawing>
      </w:r>
    </w:p>
    <w:p w:rsidR="0084353C" w:rsidRPr="0084353C" w:rsidRDefault="0084353C" w:rsidP="003E3B85">
      <w:pPr>
        <w:pStyle w:val="Beschriftung"/>
        <w:spacing w:line="360" w:lineRule="auto"/>
        <w:rPr>
          <w:lang w:val="en-US"/>
        </w:rPr>
      </w:pPr>
      <w:bookmarkStart w:id="131" w:name="_Toc331202777"/>
      <w:r>
        <w:t xml:space="preserve">Abb. </w:t>
      </w:r>
      <w:fldSimple w:instr=" STYLEREF 1 \s ">
        <w:r w:rsidR="003409AA">
          <w:rPr>
            <w:noProof/>
          </w:rPr>
          <w:t>2</w:t>
        </w:r>
      </w:fldSimple>
      <w:r w:rsidR="008616C2">
        <w:t>.</w:t>
      </w:r>
      <w:fldSimple w:instr=" SEQ Abb. \* ARABIC \s 1 ">
        <w:r w:rsidR="003409AA">
          <w:rPr>
            <w:noProof/>
          </w:rPr>
          <w:t>15</w:t>
        </w:r>
      </w:fldSimple>
      <w:r>
        <w:t>: Smartphone Penetration nach Altersklassen</w:t>
      </w:r>
      <w:r w:rsidR="00F0099C">
        <w:t xml:space="preserve"> </w:t>
      </w:r>
      <w:fldSimple w:instr=" REF nielsen_smartphone_alter \h  \* MERGEFORMAT ">
        <w:r w:rsidR="003409AA" w:rsidRPr="00B16762">
          <w:rPr>
            <w:szCs w:val="24"/>
          </w:rPr>
          <w:t>[</w:t>
        </w:r>
        <w:r w:rsidR="003409AA" w:rsidRPr="003409AA">
          <w:rPr>
            <w:noProof/>
            <w:szCs w:val="24"/>
          </w:rPr>
          <w:t>144</w:t>
        </w:r>
        <w:r w:rsidR="003409AA" w:rsidRPr="00B16762">
          <w:rPr>
            <w:szCs w:val="24"/>
          </w:rPr>
          <w:t>]</w:t>
        </w:r>
        <w:bookmarkEnd w:id="131"/>
      </w:fldSimple>
    </w:p>
    <w:p w:rsidR="008E1F08" w:rsidRPr="008E1F08" w:rsidRDefault="00F0099C" w:rsidP="003E3B85">
      <w:pPr>
        <w:pStyle w:val="Textkrper"/>
      </w:pPr>
      <w:r>
        <w:t>Mit der Verbreitung der Smartphones, steigt der</w:t>
      </w:r>
      <w:r w:rsidR="008E1F08" w:rsidRPr="008E1F08">
        <w:t xml:space="preserve"> </w:t>
      </w:r>
      <w:r>
        <w:t xml:space="preserve">mobile </w:t>
      </w:r>
      <w:r w:rsidR="008E1F08" w:rsidRPr="008E1F08">
        <w:t>Datenkonsum rasant und hat sich in den letzten drei Jahren verdreifacht</w:t>
      </w:r>
      <w:r>
        <w:t xml:space="preserve"> </w:t>
      </w:r>
      <w:fldSimple w:instr=" REF RTR_1_2012 \h  \* MERGEFORMAT ">
        <w:r w:rsidR="003409AA" w:rsidRPr="00B16762">
          <w:rPr>
            <w:szCs w:val="24"/>
          </w:rPr>
          <w:t>[</w:t>
        </w:r>
        <w:r w:rsidR="003409AA" w:rsidRPr="003409AA">
          <w:rPr>
            <w:noProof/>
            <w:szCs w:val="24"/>
          </w:rPr>
          <w:t>163</w:t>
        </w:r>
        <w:r w:rsidR="003409AA" w:rsidRPr="00B16762">
          <w:rPr>
            <w:szCs w:val="24"/>
          </w:rPr>
          <w:t>]</w:t>
        </w:r>
      </w:fldSimple>
      <w:r>
        <w:t>.</w:t>
      </w:r>
    </w:p>
    <w:p w:rsidR="00246DD2" w:rsidRPr="00246DD2" w:rsidRDefault="00F0099C" w:rsidP="003E3B85">
      <w:pPr>
        <w:pStyle w:val="berschrift4"/>
      </w:pPr>
      <w:r>
        <w:t>M</w:t>
      </w:r>
      <w:r w:rsidR="007C031E">
        <w:t xml:space="preserve">obile </w:t>
      </w:r>
      <w:r w:rsidR="00246DD2">
        <w:t xml:space="preserve">E-Mail </w:t>
      </w:r>
      <w:r w:rsidR="007C031E">
        <w:t>via</w:t>
      </w:r>
      <w:r w:rsidR="00246DD2">
        <w:t xml:space="preserve"> Smartphone</w:t>
      </w:r>
    </w:p>
    <w:p w:rsidR="00246DD2" w:rsidRPr="00695EB2" w:rsidRDefault="00246DD2" w:rsidP="003E3B85">
      <w:pPr>
        <w:pStyle w:val="Textkrper"/>
      </w:pPr>
      <w:r>
        <w:t>Die aktuelle Veränderung</w:t>
      </w:r>
      <w:r w:rsidR="00F0099C">
        <w:t xml:space="preserve"> im Bereich der Geräte</w:t>
      </w:r>
      <w:r>
        <w:t xml:space="preserve"> </w:t>
      </w:r>
      <w:r w:rsidR="00F0099C">
        <w:t>bewirkt</w:t>
      </w:r>
      <w:r w:rsidR="001010FB">
        <w:t xml:space="preserve"> 2011</w:t>
      </w:r>
      <w:r w:rsidR="00F0099C">
        <w:t xml:space="preserve"> einen sprunghaften Anstieg</w:t>
      </w:r>
      <w:r>
        <w:t xml:space="preserve"> de</w:t>
      </w:r>
      <w:r w:rsidR="00F0099C">
        <w:t>r</w:t>
      </w:r>
      <w:r>
        <w:t xml:space="preserve"> mobile</w:t>
      </w:r>
      <w:r w:rsidR="00F0099C">
        <w:t>n</w:t>
      </w:r>
      <w:r w:rsidR="001010FB">
        <w:t xml:space="preserve"> Nutzung von E-Mail (siehe </w:t>
      </w:r>
      <w:fldSimple w:instr=" REF _Ref317169046 \h  \* MERGEFORMAT ">
        <w:r w:rsidR="003409AA">
          <w:t xml:space="preserve">Abb. </w:t>
        </w:r>
        <w:r w:rsidR="003409AA">
          <w:rPr>
            <w:noProof/>
          </w:rPr>
          <w:t>2.16</w:t>
        </w:r>
      </w:fldSimple>
      <w:r w:rsidR="001010FB">
        <w:t>)</w:t>
      </w:r>
      <w:r>
        <w:t xml:space="preserve">. Die Steigerung betrug in Deutschland, Österreich und der Schweiz 68% </w:t>
      </w:r>
      <w:fldSimple w:instr=" REF accenture_mobile_web_watch_2011 \h  \* MERGEFORMAT ">
        <w:r w:rsidR="003409AA" w:rsidRPr="00B16762">
          <w:rPr>
            <w:szCs w:val="24"/>
          </w:rPr>
          <w:t>[</w:t>
        </w:r>
        <w:r w:rsidR="003409AA" w:rsidRPr="003409AA">
          <w:rPr>
            <w:noProof/>
            <w:szCs w:val="24"/>
          </w:rPr>
          <w:t>133</w:t>
        </w:r>
      </w:fldSimple>
      <w:r>
        <w:t>:S.21]. Mobile E-Mail ist damit auch der meistgenutzte Internetdienst am Handy (gefolgt von Wetter mit 73%, Navigation mit 72% und Nachrichten mit 65%).</w:t>
      </w:r>
    </w:p>
    <w:p w:rsidR="00246DD2" w:rsidRDefault="00246DD2" w:rsidP="003E3B85">
      <w:pPr>
        <w:pStyle w:val="Abbildung"/>
        <w:rPr>
          <w:rFonts w:eastAsia="MS Mincho"/>
        </w:rPr>
      </w:pPr>
      <w:r w:rsidRPr="00D73D6E">
        <w:rPr>
          <w:noProof/>
          <w:lang w:val="de-AT" w:eastAsia="de-AT"/>
        </w:rPr>
        <w:drawing>
          <wp:inline distT="0" distB="0" distL="0" distR="0">
            <wp:extent cx="4572000" cy="2743200"/>
            <wp:effectExtent l="19050" t="0" r="19050" b="0"/>
            <wp:docPr id="13" name="Diagramm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246DD2" w:rsidRPr="00D73D6E" w:rsidRDefault="00246DD2" w:rsidP="003E3B85">
      <w:pPr>
        <w:pStyle w:val="Beschriftung"/>
        <w:spacing w:line="360" w:lineRule="auto"/>
        <w:rPr>
          <w:rFonts w:eastAsia="MS Mincho"/>
        </w:rPr>
      </w:pPr>
      <w:bookmarkStart w:id="132" w:name="_Ref317169046"/>
      <w:bookmarkStart w:id="133" w:name="_Ref317168651"/>
      <w:bookmarkStart w:id="134" w:name="_Toc331202778"/>
      <w:r>
        <w:t xml:space="preserve">Abb. </w:t>
      </w:r>
      <w:fldSimple w:instr=" STYLEREF 1 \s ">
        <w:r w:rsidR="003409AA">
          <w:rPr>
            <w:noProof/>
          </w:rPr>
          <w:t>2</w:t>
        </w:r>
      </w:fldSimple>
      <w:r w:rsidR="008616C2">
        <w:t>.</w:t>
      </w:r>
      <w:fldSimple w:instr=" SEQ Abb. \* ARABIC \s 1 ">
        <w:r w:rsidR="003409AA">
          <w:rPr>
            <w:noProof/>
          </w:rPr>
          <w:t>16</w:t>
        </w:r>
      </w:fldSimple>
      <w:bookmarkEnd w:id="132"/>
      <w:r>
        <w:t xml:space="preserve">: In </w:t>
      </w:r>
      <w:r>
        <w:rPr>
          <w:rFonts w:eastAsia="MS Mincho"/>
        </w:rPr>
        <w:t>den letzten 12 Monaten per Handy genutzte Internetdienste</w:t>
      </w:r>
      <w:bookmarkEnd w:id="133"/>
      <w:r>
        <w:rPr>
          <w:rFonts w:eastAsia="MS Mincho"/>
        </w:rPr>
        <w:t xml:space="preserve"> </w:t>
      </w:r>
      <w:fldSimple w:instr=" REF accenture_mobile_web_watch_2011 \h  \* MERGEFORMAT ">
        <w:r w:rsidR="003409AA" w:rsidRPr="00B16762">
          <w:rPr>
            <w:szCs w:val="24"/>
          </w:rPr>
          <w:t>[</w:t>
        </w:r>
        <w:r w:rsidR="003409AA" w:rsidRPr="003409AA">
          <w:rPr>
            <w:noProof/>
            <w:szCs w:val="24"/>
          </w:rPr>
          <w:t>133</w:t>
        </w:r>
      </w:fldSimple>
      <w:r>
        <w:rPr>
          <w:rFonts w:eastAsia="MS Mincho"/>
        </w:rPr>
        <w:t>:S.21]</w:t>
      </w:r>
      <w:bookmarkEnd w:id="134"/>
    </w:p>
    <w:p w:rsidR="00C41797" w:rsidRDefault="00246DD2" w:rsidP="003E3B85">
      <w:pPr>
        <w:pStyle w:val="Textkrper"/>
      </w:pPr>
      <w:r>
        <w:lastRenderedPageBreak/>
        <w:t xml:space="preserve">E-Mail am Handy ist </w:t>
      </w:r>
      <w:r w:rsidR="001010FB">
        <w:t xml:space="preserve">für die Nutzer </w:t>
      </w:r>
      <w:r>
        <w:t xml:space="preserve">sogar wichtiger als am Laptop oder Desktop (93% zu 90%, </w:t>
      </w:r>
      <w:fldSimple w:instr=" REF accenture_mobile_web_watch_2011 \h  \* MERGEFORMAT ">
        <w:r w:rsidR="003409AA" w:rsidRPr="00B16762">
          <w:rPr>
            <w:szCs w:val="24"/>
          </w:rPr>
          <w:t>[</w:t>
        </w:r>
        <w:r w:rsidR="003409AA" w:rsidRPr="003409AA">
          <w:rPr>
            <w:noProof/>
            <w:szCs w:val="24"/>
          </w:rPr>
          <w:t>133</w:t>
        </w:r>
      </w:fldSimple>
      <w:r>
        <w:t>:S.31]).</w:t>
      </w:r>
    </w:p>
    <w:p w:rsidR="001010FB" w:rsidRPr="00C41797" w:rsidRDefault="001010FB" w:rsidP="003E3B85">
      <w:pPr>
        <w:pStyle w:val="Textkrper"/>
      </w:pPr>
      <w:r>
        <w:t>Im beruflichen Umfeld gibt es noch große Unterschiede</w:t>
      </w:r>
      <w:r w:rsidR="00887F18">
        <w:t xml:space="preserve"> in der Verbreitung mobiler E-Mail. Während diese in großen Firmen bereits bei 80% liegt, hinken Kleinunternehmen bei der Adaption mit 30% hinterher. Auch regional gibt es Schwankungen, </w:t>
      </w:r>
      <w:r w:rsidR="00776009">
        <w:t xml:space="preserve">in Österreich </w:t>
      </w:r>
      <w:r w:rsidR="00295ED1">
        <w:t>führend ist wie schon bei der Smartphone-Verbreitung</w:t>
      </w:r>
      <w:r w:rsidR="00887F18">
        <w:t xml:space="preserve"> Wien. Bei den</w:t>
      </w:r>
      <w:r w:rsidR="00410639">
        <w:t xml:space="preserve"> zum Abruf</w:t>
      </w:r>
      <w:r w:rsidR="00887F18">
        <w:t xml:space="preserve"> </w:t>
      </w:r>
      <w:r w:rsidR="00410639">
        <w:t xml:space="preserve">eingesetzten </w:t>
      </w:r>
      <w:r w:rsidR="00887F18">
        <w:t xml:space="preserve">Geräten sind Smartphones noch nicht stark vertreten, es ist jedoch davon auszugehen, dass </w:t>
      </w:r>
      <w:r w:rsidR="00410639">
        <w:t xml:space="preserve">es </w:t>
      </w:r>
      <w:r w:rsidR="00460AAD">
        <w:t xml:space="preserve">seit Okt. 2010 </w:t>
      </w:r>
      <w:r w:rsidR="00410639">
        <w:t xml:space="preserve">auch hier </w:t>
      </w:r>
      <w:r w:rsidR="00460AAD">
        <w:t>e</w:t>
      </w:r>
      <w:r w:rsidR="000434CD">
        <w:t>in</w:t>
      </w:r>
      <w:r w:rsidR="00460AAD">
        <w:t>en</w:t>
      </w:r>
      <w:r w:rsidR="00B0519C">
        <w:t xml:space="preserve"> dramatischen</w:t>
      </w:r>
      <w:r w:rsidR="00460AAD">
        <w:t xml:space="preserve"> Um</w:t>
      </w:r>
      <w:r w:rsidR="00410639">
        <w:t xml:space="preserve">schwung </w:t>
      </w:r>
      <w:r w:rsidR="00460AAD">
        <w:t>gab</w:t>
      </w:r>
      <w:r w:rsidR="00410639">
        <w:t xml:space="preserve">. </w:t>
      </w:r>
      <w:r w:rsidR="00887F18">
        <w:t>(Okt. 2010</w:t>
      </w:r>
      <w:r w:rsidR="00776009">
        <w:t>,</w:t>
      </w:r>
      <w:r w:rsidR="00887F18">
        <w:t xml:space="preserve"> </w:t>
      </w:r>
      <w:fldSimple w:instr=" REF AIM_Business_Okt_2010 \h  \* MERGEFORMAT ">
        <w:r w:rsidR="003409AA" w:rsidRPr="00B16762">
          <w:rPr>
            <w:szCs w:val="24"/>
          </w:rPr>
          <w:t>[</w:t>
        </w:r>
        <w:r w:rsidR="003409AA" w:rsidRPr="003409AA">
          <w:rPr>
            <w:noProof/>
            <w:szCs w:val="24"/>
          </w:rPr>
          <w:t>8</w:t>
        </w:r>
        <w:r w:rsidR="003409AA" w:rsidRPr="00B16762">
          <w:rPr>
            <w:szCs w:val="24"/>
          </w:rPr>
          <w:t>]</w:t>
        </w:r>
      </w:fldSimple>
      <w:r w:rsidR="00887F18">
        <w:t>)</w:t>
      </w:r>
      <w:r w:rsidR="00854D56">
        <w:t xml:space="preserve"> Für einen solchen spricht indirekt</w:t>
      </w:r>
      <w:r w:rsidR="00CE38EA">
        <w:t xml:space="preserve"> die hohe Verbreitung und</w:t>
      </w:r>
      <w:r w:rsidR="00854D56">
        <w:t>, dass 90% der Smartphone-Besitzer dieses zum Abrufen von E-Mails nutzen (davon 65% täglich)</w:t>
      </w:r>
      <w:r w:rsidR="00CE38EA">
        <w:t xml:space="preserve">. (Q1/2012, </w:t>
      </w:r>
      <w:fldSimple w:instr=" REF mobile_planet \h  \* MERGEFORMAT ">
        <w:r w:rsidR="003409AA" w:rsidRPr="00B16762">
          <w:rPr>
            <w:szCs w:val="24"/>
          </w:rPr>
          <w:t>[</w:t>
        </w:r>
        <w:r w:rsidR="003409AA" w:rsidRPr="003409AA">
          <w:rPr>
            <w:noProof/>
            <w:szCs w:val="24"/>
          </w:rPr>
          <w:t>78</w:t>
        </w:r>
      </w:fldSimple>
      <w:r w:rsidR="00BA3218">
        <w:t>:</w:t>
      </w:r>
      <w:r w:rsidR="00CE38EA">
        <w:t>S.10)</w:t>
      </w:r>
    </w:p>
    <w:p w:rsidR="009052C3" w:rsidRDefault="00887F18" w:rsidP="003E3B85">
      <w:pPr>
        <w:pStyle w:val="Abbildung"/>
      </w:pPr>
      <w:r w:rsidRPr="00887F18">
        <w:rPr>
          <w:noProof/>
          <w:lang w:val="de-AT" w:eastAsia="de-AT"/>
        </w:rPr>
        <w:drawing>
          <wp:inline distT="0" distB="0" distL="0" distR="0">
            <wp:extent cx="4572000" cy="2745441"/>
            <wp:effectExtent l="19050" t="0" r="19050" b="0"/>
            <wp:docPr id="73" name="Diagramm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887F18" w:rsidRPr="00887F18" w:rsidRDefault="00887F18" w:rsidP="003E3B85">
      <w:pPr>
        <w:pStyle w:val="Beschriftung"/>
        <w:spacing w:line="360" w:lineRule="auto"/>
        <w:rPr>
          <w:lang w:val="de-DE"/>
        </w:rPr>
      </w:pPr>
      <w:bookmarkStart w:id="135" w:name="_Toc331202779"/>
      <w:r>
        <w:t xml:space="preserve">Abb. </w:t>
      </w:r>
      <w:fldSimple w:instr=" STYLEREF 1 \s ">
        <w:r w:rsidR="003409AA">
          <w:rPr>
            <w:noProof/>
          </w:rPr>
          <w:t>2</w:t>
        </w:r>
      </w:fldSimple>
      <w:r w:rsidR="008616C2">
        <w:t>.</w:t>
      </w:r>
      <w:fldSimple w:instr=" SEQ Abb. \* ARABIC \s 1 ">
        <w:r w:rsidR="003409AA">
          <w:rPr>
            <w:noProof/>
          </w:rPr>
          <w:t>17</w:t>
        </w:r>
      </w:fldSimple>
      <w:r>
        <w:t>: Zur mobilen E-Mail Nutzung eingesetzte Geräte (Okt. 2010</w:t>
      </w:r>
      <w:r w:rsidR="00776009">
        <w:t>,</w:t>
      </w:r>
      <w:r>
        <w:t xml:space="preserve"> </w:t>
      </w:r>
      <w:fldSimple w:instr=" REF AIM_Business_Okt_2010 \h  \* MERGEFORMAT ">
        <w:r w:rsidR="003409AA" w:rsidRPr="00B16762">
          <w:rPr>
            <w:szCs w:val="24"/>
          </w:rPr>
          <w:t>[</w:t>
        </w:r>
        <w:r w:rsidR="003409AA" w:rsidRPr="003409AA">
          <w:rPr>
            <w:noProof/>
            <w:szCs w:val="24"/>
          </w:rPr>
          <w:t>8</w:t>
        </w:r>
        <w:r w:rsidR="003409AA" w:rsidRPr="00B16762">
          <w:rPr>
            <w:szCs w:val="24"/>
          </w:rPr>
          <w:t>]</w:t>
        </w:r>
      </w:fldSimple>
      <w:r>
        <w:t>)</w:t>
      </w:r>
      <w:bookmarkEnd w:id="135"/>
    </w:p>
    <w:p w:rsidR="00914898" w:rsidRDefault="005D13FD" w:rsidP="003E3B85">
      <w:pPr>
        <w:pStyle w:val="berschrift3"/>
      </w:pPr>
      <w:bookmarkStart w:id="136" w:name="_Ref326852593"/>
      <w:bookmarkStart w:id="137" w:name="_Toc331202729"/>
      <w:r>
        <w:t>Push-</w:t>
      </w:r>
      <w:r w:rsidR="00914898">
        <w:t>E-Mail</w:t>
      </w:r>
      <w:r w:rsidR="00295ED1">
        <w:t>s</w:t>
      </w:r>
      <w:r w:rsidR="00914898">
        <w:t xml:space="preserve"> </w:t>
      </w:r>
      <w:r>
        <w:t>und</w:t>
      </w:r>
      <w:r w:rsidR="00914898">
        <w:t xml:space="preserve"> Smartphone</w:t>
      </w:r>
      <w:bookmarkEnd w:id="136"/>
      <w:bookmarkEnd w:id="137"/>
    </w:p>
    <w:p w:rsidR="00E10AB1" w:rsidRDefault="003F2C64" w:rsidP="003E3B85">
      <w:pPr>
        <w:pStyle w:val="Textkrper"/>
      </w:pPr>
      <w:r w:rsidRPr="003F2C64">
        <w:t>Die Ausbreitung der E-Mail auf das Smartphone zieht zahlreic</w:t>
      </w:r>
      <w:r w:rsidR="00E10AB1">
        <w:t>he Veränderungen nach sich. Eine</w:t>
      </w:r>
      <w:r w:rsidRPr="003F2C64">
        <w:t>n entscheiden</w:t>
      </w:r>
      <w:r w:rsidR="00E10AB1">
        <w:t>d</w:t>
      </w:r>
      <w:r w:rsidRPr="003F2C64">
        <w:t xml:space="preserve">en Wandel </w:t>
      </w:r>
      <w:r w:rsidR="00E10AB1">
        <w:t xml:space="preserve">der zeitlichen Komponente </w:t>
      </w:r>
      <w:r w:rsidRPr="003F2C64">
        <w:t>bewirkt die Push-E-Mail Funktion</w:t>
      </w:r>
      <w:r w:rsidR="005D13FD">
        <w:t>.</w:t>
      </w:r>
    </w:p>
    <w:p w:rsidR="003F2C64" w:rsidRDefault="003F2C64" w:rsidP="003E3B85">
      <w:pPr>
        <w:pStyle w:val="Textkrper"/>
        <w:rPr>
          <w:lang w:val="en-US"/>
        </w:rPr>
      </w:pPr>
      <w:r w:rsidRPr="003F2C64">
        <w:t xml:space="preserve">Während in Japan Push-E-Mail seit </w:t>
      </w:r>
      <w:r w:rsidR="005D13FD">
        <w:t xml:space="preserve">dem Jahr </w:t>
      </w:r>
      <w:r w:rsidRPr="003F2C64">
        <w:t>2000 Standard ist, trat die Technologie ihren Siegeszug in der westlichen</w:t>
      </w:r>
      <w:r>
        <w:t xml:space="preserve"> Welt erst 2003 mit dem Blackberry von RIM an. Bis heute ist der Name Blackberry für die Fähigkeit E-Mails per Push zu empfangen bekannt. In einigen </w:t>
      </w:r>
      <w:r w:rsidR="00A420BC">
        <w:t>Arbeiten</w:t>
      </w:r>
      <w:r>
        <w:t xml:space="preserve"> steht Blackberry als Synonym für Smartphones mit Push-Technologie</w:t>
      </w:r>
      <w:r w:rsidR="00A420BC">
        <w:t xml:space="preserve"> (etwa </w:t>
      </w:r>
      <w:fldSimple w:instr=" REF Mazmanian_ubiquitous_email_BB \h  \* MERGEFORMAT ">
        <w:r w:rsidR="003409AA">
          <w:t>[</w:t>
        </w:r>
        <w:r w:rsidR="003409AA" w:rsidRPr="003409AA">
          <w:rPr>
            <w:noProof/>
            <w:szCs w:val="24"/>
          </w:rPr>
          <w:t>122</w:t>
        </w:r>
      </w:fldSimple>
      <w:r w:rsidR="00A420BC">
        <w:t xml:space="preserve">], </w:t>
      </w:r>
      <w:fldSimple w:instr=" REF Price_email_ruining_life \h  \* MERGEFORMAT ">
        <w:r w:rsidR="003409AA" w:rsidRPr="00B16762">
          <w:rPr>
            <w:szCs w:val="24"/>
          </w:rPr>
          <w:t>[</w:t>
        </w:r>
        <w:r w:rsidR="003409AA" w:rsidRPr="003409AA">
          <w:rPr>
            <w:noProof/>
            <w:szCs w:val="24"/>
          </w:rPr>
          <w:t>156</w:t>
        </w:r>
      </w:fldSimple>
      <w:r w:rsidR="00A420BC">
        <w:t>])</w:t>
      </w:r>
      <w:r>
        <w:t>. Diese erlaubt es eingehende E-Mails sofort auf das Mobilgerät weitergeleitet zu bekommen, ähnlich einer SMS. Das bedeutet vereinfacht ausgedrückt: der Nutzer oder das E-</w:t>
      </w:r>
      <w:r>
        <w:lastRenderedPageBreak/>
        <w:t>Mail-Programm (Client) muss nicht mehr aktiv eine (automatisierte) E-Mail Abfrage starten (polling), sondern die E-Mail wird bis zum Endempfänger (Client) und nicht nur bis zum Mailserver des Empfängers „gepusht“. Damit dies möglich ist, muss das Endgerät immer mit dem Internet verbunden sein, man spricht daher auch von „</w:t>
      </w:r>
      <w:r w:rsidR="00AE1B68" w:rsidRPr="00AE1B68">
        <w:rPr>
          <w:lang w:val="en-US"/>
        </w:rPr>
        <w:t>always</w:t>
      </w:r>
      <w:r w:rsidRPr="00AE1B68">
        <w:rPr>
          <w:lang w:val="en-US"/>
        </w:rPr>
        <w:t xml:space="preserve"> on</w:t>
      </w:r>
      <w:r>
        <w:t>“</w:t>
      </w:r>
      <w:r w:rsidR="00AE1B68">
        <w:t xml:space="preserve"> oder „</w:t>
      </w:r>
      <w:r w:rsidR="00AE1B68" w:rsidRPr="00AE1B68">
        <w:rPr>
          <w:lang w:val="en-US"/>
        </w:rPr>
        <w:t>always connected</w:t>
      </w:r>
      <w:r w:rsidR="00AE1B68">
        <w:t>“</w:t>
      </w:r>
      <w:r>
        <w:t xml:space="preserve">. </w:t>
      </w:r>
      <w:r w:rsidRPr="00354DD6">
        <w:rPr>
          <w:lang w:val="en-US"/>
        </w:rPr>
        <w:t>(</w:t>
      </w:r>
      <w:r>
        <w:rPr>
          <w:lang w:val="en-US"/>
        </w:rPr>
        <w:t>v</w:t>
      </w:r>
      <w:r w:rsidRPr="00354DD6">
        <w:rPr>
          <w:lang w:val="en-US"/>
        </w:rPr>
        <w:t xml:space="preserve">gl. </w:t>
      </w:r>
      <w:fldSimple w:instr=" REF push_email \h  \* MERGEFORMAT ">
        <w:r w:rsidR="003409AA" w:rsidRPr="00B16762">
          <w:rPr>
            <w:szCs w:val="24"/>
          </w:rPr>
          <w:t>[</w:t>
        </w:r>
        <w:r w:rsidR="003409AA" w:rsidRPr="003409AA">
          <w:rPr>
            <w:noProof/>
            <w:szCs w:val="24"/>
          </w:rPr>
          <w:t>116</w:t>
        </w:r>
      </w:fldSimple>
      <w:r w:rsidRPr="00354DD6">
        <w:rPr>
          <w:lang w:val="en-US"/>
        </w:rPr>
        <w:t>:S.157])</w:t>
      </w:r>
    </w:p>
    <w:p w:rsidR="00E10AB1" w:rsidRDefault="00E10AB1" w:rsidP="003E3B85">
      <w:pPr>
        <w:pStyle w:val="Textkrper"/>
      </w:pPr>
      <w:r>
        <w:t>Mit dieser Funktion rückt E-Mail näher an</w:t>
      </w:r>
      <w:r w:rsidR="00784B19">
        <w:t xml:space="preserve"> </w:t>
      </w:r>
      <w:r w:rsidR="00043197">
        <w:t>Instant Messenger</w:t>
      </w:r>
      <w:r w:rsidR="00784B19">
        <w:t xml:space="preserve"> und</w:t>
      </w:r>
      <w:r>
        <w:t xml:space="preserve"> </w:t>
      </w:r>
      <w:r w:rsidR="00460AAD">
        <w:t xml:space="preserve">an </w:t>
      </w:r>
      <w:r>
        <w:t>das Telefon</w:t>
      </w:r>
      <w:r w:rsidR="00460AAD">
        <w:t>. Die</w:t>
      </w:r>
      <w:r>
        <w:t xml:space="preserve"> Bezeichnung </w:t>
      </w:r>
      <w:r w:rsidRPr="00E10AB1">
        <w:rPr>
          <w:i/>
        </w:rPr>
        <w:t>Telefonbrief</w:t>
      </w:r>
      <w:r>
        <w:t xml:space="preserve"> </w:t>
      </w:r>
      <w:r w:rsidR="008E4C31">
        <w:t>(</w:t>
      </w:r>
      <w:fldSimple w:instr=" REF Schmitz_Telefonbriefe_2002 \h  \* MERGEFORMAT ">
        <w:r w:rsidR="003409AA" w:rsidRPr="00B16762">
          <w:rPr>
            <w:szCs w:val="24"/>
          </w:rPr>
          <w:t>[</w:t>
        </w:r>
        <w:r w:rsidR="003409AA" w:rsidRPr="003409AA">
          <w:rPr>
            <w:noProof/>
            <w:szCs w:val="24"/>
          </w:rPr>
          <w:t>171</w:t>
        </w:r>
        <w:r w:rsidR="003409AA" w:rsidRPr="00B16762">
          <w:rPr>
            <w:szCs w:val="24"/>
          </w:rPr>
          <w:t>]</w:t>
        </w:r>
      </w:fldSimple>
      <w:r w:rsidR="008E4C31">
        <w:t xml:space="preserve"> zit. nach </w:t>
      </w:r>
      <w:fldSimple w:instr=" REF Duerscheid_veraendert_email_schreib_2005 \h  \* MERGEFORMAT ">
        <w:r w:rsidR="003409AA" w:rsidRPr="00B16762">
          <w:rPr>
            <w:szCs w:val="24"/>
          </w:rPr>
          <w:t>[</w:t>
        </w:r>
        <w:r w:rsidR="003409AA" w:rsidRPr="003409AA">
          <w:rPr>
            <w:noProof/>
            <w:szCs w:val="24"/>
          </w:rPr>
          <w:t>49</w:t>
        </w:r>
      </w:fldSimple>
      <w:r w:rsidR="008E4C31">
        <w:t xml:space="preserve">:S.5]) </w:t>
      </w:r>
      <w:r w:rsidR="005C1B45">
        <w:t xml:space="preserve">wird </w:t>
      </w:r>
      <w:r w:rsidR="00460AAD">
        <w:t>also treffender, weil E-Mail</w:t>
      </w:r>
      <w:r w:rsidR="005C1B45">
        <w:t xml:space="preserve"> noch „schneller“ </w:t>
      </w:r>
      <w:r w:rsidR="00460AAD">
        <w:t>gewo</w:t>
      </w:r>
      <w:r w:rsidR="005C1B45">
        <w:t>rd</w:t>
      </w:r>
      <w:r w:rsidR="00460AAD">
        <w:t>en ist</w:t>
      </w:r>
      <w:r w:rsidR="005C1B45">
        <w:t xml:space="preserve"> und somit öfter einen Telefonanruf ersetzt.</w:t>
      </w:r>
      <w:r w:rsidR="001010FB">
        <w:t xml:space="preserve"> </w:t>
      </w:r>
      <w:r w:rsidR="00460AAD">
        <w:t>Zuletzt</w:t>
      </w:r>
      <w:r w:rsidR="001010FB">
        <w:t xml:space="preserve"> ist </w:t>
      </w:r>
      <w:r w:rsidR="00CA4D20">
        <w:t>bereits</w:t>
      </w:r>
      <w:r w:rsidR="00460AAD">
        <w:t xml:space="preserve"> </w:t>
      </w:r>
      <w:r w:rsidR="001010FB">
        <w:t xml:space="preserve">ein Rückgang der Gesprächsminuten zu verzeichnen </w:t>
      </w:r>
      <w:fldSimple w:instr=" REF RTR_1_2012 \h  \* MERGEFORMAT ">
        <w:r w:rsidR="003409AA" w:rsidRPr="00B16762">
          <w:rPr>
            <w:szCs w:val="24"/>
          </w:rPr>
          <w:t>[</w:t>
        </w:r>
        <w:r w:rsidR="003409AA" w:rsidRPr="003409AA">
          <w:rPr>
            <w:noProof/>
            <w:szCs w:val="24"/>
          </w:rPr>
          <w:t>163</w:t>
        </w:r>
        <w:r w:rsidR="003409AA" w:rsidRPr="00B16762">
          <w:rPr>
            <w:szCs w:val="24"/>
          </w:rPr>
          <w:t>]</w:t>
        </w:r>
      </w:fldSimple>
      <w:r w:rsidR="001010FB">
        <w:t>, der damit in Zusammenhang stehen könnte.</w:t>
      </w:r>
      <w:r w:rsidR="005C1B45">
        <w:t xml:space="preserve"> Mit der Möglichkeit des sofortigen Empfangs wird von den Mitarbeitern erwartet, dass sie diese auch nützen. Mit dem beiderseitigen Bewusstsein des augenblicklichen Empfangs steigt </w:t>
      </w:r>
      <w:r w:rsidR="00AE1B68">
        <w:t xml:space="preserve">folglich </w:t>
      </w:r>
      <w:r w:rsidR="005C1B45">
        <w:t>die Erwartung und der Druck einer schnellen Antwort</w:t>
      </w:r>
      <w:r w:rsidR="00BF5188">
        <w:t xml:space="preserve"> (vgl. auch </w:t>
      </w:r>
      <w:fldSimple w:instr=" REF Duerscheid_veraendert_email_schreib_2005 \h  \* MERGEFORMAT ">
        <w:r w:rsidR="003409AA" w:rsidRPr="00B16762">
          <w:rPr>
            <w:szCs w:val="24"/>
          </w:rPr>
          <w:t>[</w:t>
        </w:r>
        <w:r w:rsidR="003409AA" w:rsidRPr="003409AA">
          <w:rPr>
            <w:noProof/>
            <w:szCs w:val="24"/>
          </w:rPr>
          <w:t>49</w:t>
        </w:r>
      </w:fldSimple>
      <w:r w:rsidR="00BF5188">
        <w:t>:S.17</w:t>
      </w:r>
      <w:r w:rsidR="00D02C8E">
        <w:t xml:space="preserve">] und </w:t>
      </w:r>
      <w:fldSimple w:instr=" REF Burkart_Handymania \h  \* MERGEFORMAT ">
        <w:r w:rsidR="003409AA" w:rsidRPr="00B16762">
          <w:rPr>
            <w:szCs w:val="24"/>
          </w:rPr>
          <w:t>[</w:t>
        </w:r>
        <w:r w:rsidR="003409AA" w:rsidRPr="003409AA">
          <w:rPr>
            <w:noProof/>
            <w:szCs w:val="24"/>
          </w:rPr>
          <w:t>30</w:t>
        </w:r>
      </w:fldSimple>
      <w:r w:rsidR="00D02C8E">
        <w:t>:S.75</w:t>
      </w:r>
      <w:r w:rsidR="00BF5188">
        <w:t>])</w:t>
      </w:r>
      <w:r w:rsidR="005C1B45">
        <w:t>.</w:t>
      </w:r>
      <w:r w:rsidR="00784B19">
        <w:t xml:space="preserve"> Damit wird folgende Aussage aus den frühen E-Mail-Zeiten hinfällig:</w:t>
      </w:r>
    </w:p>
    <w:p w:rsidR="00784B19" w:rsidRPr="00784B19" w:rsidRDefault="00784B19" w:rsidP="003E3B85">
      <w:pPr>
        <w:pStyle w:val="Zitate"/>
        <w:rPr>
          <w:noProof w:val="0"/>
          <w:lang w:val="de-AT"/>
        </w:rPr>
      </w:pPr>
      <w:r w:rsidRPr="00784B19">
        <w:rPr>
          <w:noProof w:val="0"/>
          <w:lang w:val="de-AT"/>
        </w:rPr>
        <w:t>Der Vorteil</w:t>
      </w:r>
      <w:r w:rsidR="00D8743E">
        <w:rPr>
          <w:noProof w:val="0"/>
          <w:lang w:val="de-AT"/>
        </w:rPr>
        <w:t xml:space="preserve"> [der E-Mail]</w:t>
      </w:r>
      <w:r w:rsidRPr="00784B19">
        <w:rPr>
          <w:noProof w:val="0"/>
          <w:lang w:val="de-AT"/>
        </w:rPr>
        <w:t xml:space="preserve"> liegt auf der Hand: die Option der eigenen Zeiteinteilung verringert den Streßfaktor [sic], der durch dauernde Erreichbarkeit über Telefon oder Handy gegeben ist</w:t>
      </w:r>
      <w:r w:rsidR="00D8743E">
        <w:rPr>
          <w:noProof w:val="0"/>
          <w:lang w:val="de-AT"/>
        </w:rPr>
        <w:t>.</w:t>
      </w:r>
      <w:r w:rsidRPr="00784B19">
        <w:rPr>
          <w:noProof w:val="0"/>
          <w:lang w:val="de-AT"/>
        </w:rPr>
        <w:t xml:space="preserve"> </w:t>
      </w:r>
      <w:fldSimple w:instr=" REF Frey_1999 \h  \* MERGEFORMAT ">
        <w:r w:rsidR="003409AA" w:rsidRPr="003409AA">
          <w:rPr>
            <w:i w:val="0"/>
            <w:szCs w:val="24"/>
          </w:rPr>
          <w:t>[70</w:t>
        </w:r>
      </w:fldSimple>
      <w:r w:rsidRPr="00784B19">
        <w:rPr>
          <w:i w:val="0"/>
          <w:noProof w:val="0"/>
          <w:lang w:val="de-AT"/>
        </w:rPr>
        <w:t>:S.31]</w:t>
      </w:r>
    </w:p>
    <w:p w:rsidR="00784B19" w:rsidRDefault="00784B19" w:rsidP="003E3B85">
      <w:pPr>
        <w:pStyle w:val="Textkrper"/>
      </w:pPr>
      <w:r>
        <w:t>Auch die</w:t>
      </w:r>
      <w:r w:rsidR="00A420BC">
        <w:t xml:space="preserve"> nachstehende</w:t>
      </w:r>
      <w:r>
        <w:t xml:space="preserve"> Beschreibung der Stärken der E-Mail gehört der Vergangenheit an.</w:t>
      </w:r>
    </w:p>
    <w:p w:rsidR="00784B19" w:rsidRPr="00B021E7" w:rsidRDefault="00784B19" w:rsidP="003E3B85">
      <w:pPr>
        <w:pStyle w:val="Zitate"/>
        <w:rPr>
          <w:noProof w:val="0"/>
          <w:lang w:val="de-AT"/>
        </w:rPr>
      </w:pPr>
      <w:r w:rsidRPr="00B021E7">
        <w:rPr>
          <w:noProof w:val="0"/>
          <w:lang w:val="de-AT"/>
        </w:rPr>
        <w:t>Weder stört die E-Mail durch penetrantes Klingeln noch gibt es ein Besetzt-Zeichen</w:t>
      </w:r>
      <w:r>
        <w:rPr>
          <w:noProof w:val="0"/>
          <w:lang w:val="de-AT"/>
        </w:rPr>
        <w:t xml:space="preserve"> </w:t>
      </w:r>
      <w:fldSimple w:instr=" REF Döring_Soz_Psy_Internet \h  \* MERGEFORMAT ">
        <w:r w:rsidR="003409AA" w:rsidRPr="003409AA">
          <w:rPr>
            <w:i w:val="0"/>
            <w:szCs w:val="24"/>
          </w:rPr>
          <w:t>[41</w:t>
        </w:r>
      </w:fldSimple>
      <w:r w:rsidRPr="00784B19">
        <w:rPr>
          <w:i w:val="0"/>
          <w:noProof w:val="0"/>
          <w:lang w:val="de-AT"/>
        </w:rPr>
        <w:t>:S.50]</w:t>
      </w:r>
      <w:r>
        <w:rPr>
          <w:i w:val="0"/>
          <w:noProof w:val="0"/>
          <w:lang w:val="de-AT"/>
        </w:rPr>
        <w:t>.</w:t>
      </w:r>
    </w:p>
    <w:p w:rsidR="00784B19" w:rsidRDefault="00A420BC" w:rsidP="003E3B85">
      <w:pPr>
        <w:pStyle w:val="Textkrper"/>
      </w:pPr>
      <w:r>
        <w:t xml:space="preserve">Zwar gibt es </w:t>
      </w:r>
      <w:r w:rsidR="00D8743E">
        <w:t xml:space="preserve">bei der E-Mail </w:t>
      </w:r>
      <w:r>
        <w:t>e</w:t>
      </w:r>
      <w:r w:rsidR="00784B19">
        <w:t>in Besetzt-Zeiche</w:t>
      </w:r>
      <w:r w:rsidR="000202E7">
        <w:t xml:space="preserve">n im eigentlichen </w:t>
      </w:r>
      <w:r w:rsidR="00784B19">
        <w:t>Sinn noch nicht</w:t>
      </w:r>
      <w:r w:rsidR="00460AAD">
        <w:t>, d</w:t>
      </w:r>
      <w:r w:rsidR="00043197">
        <w:t>ieses is</w:t>
      </w:r>
      <w:r w:rsidR="00784B19">
        <w:t xml:space="preserve">t aber in Zukunft denkbar, schließlich gibt es eine ähnliche Funktion bei </w:t>
      </w:r>
      <w:r w:rsidR="00043197">
        <w:t>Instant Messenger</w:t>
      </w:r>
      <w:r>
        <w:t>n</w:t>
      </w:r>
      <w:r w:rsidR="00043197">
        <w:t>. In gewisser</w:t>
      </w:r>
      <w:r w:rsidR="00460AAD">
        <w:t xml:space="preserve"> Weise damit vergleichbar </w:t>
      </w:r>
      <w:r w:rsidR="00D8743E">
        <w:t>sind allerdings</w:t>
      </w:r>
      <w:r w:rsidR="00460AAD">
        <w:t xml:space="preserve"> </w:t>
      </w:r>
      <w:r w:rsidR="00043197">
        <w:t>Abwesenheitsnotiz</w:t>
      </w:r>
      <w:r w:rsidR="00D8743E">
        <w:t>en</w:t>
      </w:r>
      <w:r w:rsidR="00043197">
        <w:t xml:space="preserve">. </w:t>
      </w:r>
      <w:r>
        <w:t>D</w:t>
      </w:r>
      <w:r w:rsidR="00043197">
        <w:t xml:space="preserve">iese </w:t>
      </w:r>
      <w:r w:rsidR="00D8743E">
        <w:t>we</w:t>
      </w:r>
      <w:r>
        <w:t>rd</w:t>
      </w:r>
      <w:r w:rsidR="00D8743E">
        <w:t>en</w:t>
      </w:r>
      <w:r w:rsidR="00043197">
        <w:t xml:space="preserve"> in Zukunft eine größere Rolle spielen, weil bereits bei kürzeren Zeiträumen der Nicht-Erreichbarkeit Informationsbedarf besteht.</w:t>
      </w:r>
    </w:p>
    <w:p w:rsidR="00E10AB1" w:rsidRPr="00E10AB1" w:rsidRDefault="000202E7" w:rsidP="003E3B85">
      <w:pPr>
        <w:pStyle w:val="Textkrper"/>
      </w:pPr>
      <w:r>
        <w:t xml:space="preserve">Mit der Abrufmöglichkeit via Smartphone ist E-Mail nun auch </w:t>
      </w:r>
      <w:r w:rsidR="00E10AB1">
        <w:t xml:space="preserve">räumlich </w:t>
      </w:r>
      <w:r>
        <w:t xml:space="preserve">nicht mehr eingeschränkt. Gewissermaßen einen Zwischenschritt dieser Entwicklung stellt der Abruf </w:t>
      </w:r>
      <w:r w:rsidR="00C87223">
        <w:t>mit dem</w:t>
      </w:r>
      <w:r>
        <w:t xml:space="preserve"> Laptop </w:t>
      </w:r>
      <w:r w:rsidR="00C87223">
        <w:t>über eine</w:t>
      </w:r>
      <w:r>
        <w:t xml:space="preserve"> </w:t>
      </w:r>
      <w:r w:rsidR="00C87223">
        <w:t>mobile</w:t>
      </w:r>
      <w:r>
        <w:t xml:space="preserve"> Internet</w:t>
      </w:r>
      <w:r w:rsidR="00C87223">
        <w:t>verbindung</w:t>
      </w:r>
      <w:r>
        <w:t xml:space="preserve"> dar. Dieser Fortschritt kann mit dem Schritt vom Festnetztelefon zum Mobiltelefon verglichen werden. Analog zur damaligen Situation </w:t>
      </w:r>
      <w:r>
        <w:lastRenderedPageBreak/>
        <w:t xml:space="preserve">werden die Gespräche kürzer, weil der Aufwand </w:t>
      </w:r>
      <w:r w:rsidR="001221E4">
        <w:t>der Verbindungsherstellung (durch</w:t>
      </w:r>
      <w:r>
        <w:t xml:space="preserve"> die Verfügbarkeit)</w:t>
      </w:r>
      <w:r w:rsidR="001221E4">
        <w:t xml:space="preserve"> geringer ist. Aber auch das Grounding verändert sich, weil weniger über die Kommunikationssituation bekannt ist. So</w:t>
      </w:r>
      <w:r w:rsidR="00460AAD">
        <w:t xml:space="preserve"> weiß </w:t>
      </w:r>
      <w:r w:rsidR="001221E4">
        <w:t xml:space="preserve">man nicht mehr, wo das Gegenüber die Nachricht lesen wird. Wie bei einem Gespräch über Mobiltelefon oder einer SMS könnte in Zukunft öfter die Frage nach dem Aufenthaltsort am Beginn stehen (vgl. </w:t>
      </w:r>
      <w:fldSimple w:instr=" REF Duerscheid_veraendert_email_schreib_2005 \h  \* MERGEFORMAT ">
        <w:r w:rsidR="003409AA" w:rsidRPr="00B16762">
          <w:rPr>
            <w:szCs w:val="24"/>
          </w:rPr>
          <w:t>[</w:t>
        </w:r>
        <w:r w:rsidR="003409AA" w:rsidRPr="003409AA">
          <w:rPr>
            <w:noProof/>
            <w:szCs w:val="24"/>
          </w:rPr>
          <w:t>49</w:t>
        </w:r>
      </w:fldSimple>
      <w:r w:rsidR="001221E4">
        <w:t>:S.17]</w:t>
      </w:r>
      <w:r w:rsidR="00C87223">
        <w:t xml:space="preserve"> und </w:t>
      </w:r>
      <w:fldSimple w:instr=" REF Burkart_Handymania \h  \* MERGEFORMAT ">
        <w:r w:rsidR="003409AA" w:rsidRPr="00B16762">
          <w:rPr>
            <w:szCs w:val="24"/>
          </w:rPr>
          <w:t>[</w:t>
        </w:r>
        <w:r w:rsidR="003409AA" w:rsidRPr="003409AA">
          <w:rPr>
            <w:noProof/>
            <w:szCs w:val="24"/>
          </w:rPr>
          <w:t>30</w:t>
        </w:r>
      </w:fldSimple>
      <w:r w:rsidR="00C87223">
        <w:t>:S.56f]</w:t>
      </w:r>
      <w:r w:rsidR="001221E4">
        <w:t>).</w:t>
      </w:r>
    </w:p>
    <w:p w:rsidR="007D4895" w:rsidRDefault="007D4895" w:rsidP="003E3B85">
      <w:pPr>
        <w:pStyle w:val="Textkrper"/>
      </w:pPr>
      <w:r>
        <w:t>Zusammenfassend ist mit dem Smartphone nicht mehr nur telefonisch sondern auch per E-Mail ubiquitäre Erreichbarkeit gegeben, der sich das folgende Kapitel widmet.</w:t>
      </w:r>
    </w:p>
    <w:p w:rsidR="00914898" w:rsidRDefault="00914898" w:rsidP="003E3B85">
      <w:pPr>
        <w:pStyle w:val="berschrift3"/>
      </w:pPr>
      <w:bookmarkStart w:id="138" w:name="_Ref326506233"/>
      <w:bookmarkStart w:id="139" w:name="_Toc331202730"/>
      <w:r w:rsidRPr="00B021E7">
        <w:t>Erreichbarkeit</w:t>
      </w:r>
      <w:bookmarkEnd w:id="138"/>
      <w:bookmarkEnd w:id="139"/>
    </w:p>
    <w:p w:rsidR="00914898" w:rsidRPr="00E4505F" w:rsidRDefault="00914898" w:rsidP="003E3B85">
      <w:pPr>
        <w:pStyle w:val="Textkrper"/>
      </w:pPr>
      <w:r>
        <w:t>Durch die Verbreitung des Mobiltelefons können wir heute nahezu immer</w:t>
      </w:r>
      <w:r w:rsidR="007D4895">
        <w:t xml:space="preserve"> und überall</w:t>
      </w:r>
      <w:r>
        <w:t xml:space="preserve"> erreichbar sein. Dies hat zunächst viel Positives</w:t>
      </w:r>
      <w:r w:rsidR="00F17131">
        <w:t>:</w:t>
      </w:r>
    </w:p>
    <w:p w:rsidR="00914898" w:rsidRPr="00B021E7" w:rsidRDefault="00914898" w:rsidP="003E3B85">
      <w:pPr>
        <w:pStyle w:val="Zitate"/>
        <w:rPr>
          <w:noProof w:val="0"/>
          <w:lang w:val="de-AT"/>
        </w:rPr>
      </w:pPr>
      <w:r w:rsidRPr="00B021E7">
        <w:rPr>
          <w:noProof w:val="0"/>
          <w:lang w:val="de-AT"/>
        </w:rPr>
        <w:t>Ubiquitäre Erreichbarkeit heißt, dass sich Kommunikationsteilnehmer mit Hilfe des Mobiltelefons weitgehend aus räumlich-zeitlichen Fixierungen befreien, in Bewegung und trotzdem erreichbar sein können.</w:t>
      </w:r>
      <w:r>
        <w:rPr>
          <w:noProof w:val="0"/>
          <w:lang w:val="de-AT"/>
        </w:rPr>
        <w:t xml:space="preserve"> </w:t>
      </w:r>
      <w:fldSimple w:instr=" REF Burkart_Handymania \h  \* MERGEFORMAT ">
        <w:r w:rsidR="003409AA" w:rsidRPr="003409AA">
          <w:rPr>
            <w:i w:val="0"/>
            <w:szCs w:val="24"/>
            <w:lang w:val="de-AT"/>
          </w:rPr>
          <w:t>[30</w:t>
        </w:r>
      </w:fldSimple>
      <w:r w:rsidRPr="00354DD6">
        <w:rPr>
          <w:i w:val="0"/>
          <w:lang w:val="de-AT"/>
        </w:rPr>
        <w:t>:S.52]</w:t>
      </w:r>
    </w:p>
    <w:p w:rsidR="00F17131" w:rsidRDefault="00460AAD" w:rsidP="003E3B85">
      <w:pPr>
        <w:pStyle w:val="Textkrper"/>
      </w:pPr>
      <w:r>
        <w:t>A</w:t>
      </w:r>
      <w:r w:rsidR="00F17131">
        <w:t xml:space="preserve">ber </w:t>
      </w:r>
      <w:r w:rsidR="00D8743E">
        <w:t xml:space="preserve">wie bereits angedeutet gehen damit </w:t>
      </w:r>
      <w:r w:rsidR="00F17131">
        <w:t xml:space="preserve">auch Schattenseiten </w:t>
      </w:r>
      <w:r>
        <w:t>einher</w:t>
      </w:r>
      <w:r w:rsidR="00F17131">
        <w:t>:</w:t>
      </w:r>
    </w:p>
    <w:p w:rsidR="00F17131" w:rsidRPr="00B021E7" w:rsidRDefault="00F17131" w:rsidP="003E3B85">
      <w:pPr>
        <w:pStyle w:val="Zitate"/>
        <w:rPr>
          <w:rFonts w:eastAsia="MS Mincho"/>
          <w:noProof w:val="0"/>
          <w:lang w:val="de-AT"/>
        </w:rPr>
      </w:pPr>
      <w:r w:rsidRPr="00B021E7">
        <w:rPr>
          <w:rFonts w:eastAsia="MS Mincho"/>
          <w:noProof w:val="0"/>
          <w:lang w:val="de-AT"/>
        </w:rPr>
        <w:t>Die mit dem Handy entwickelten Erwartungsstrukturen verlangen, wenn auch unterschiedlich ausgeprägt, mehr oder weniger ständige Verfügbarkeit.</w:t>
      </w:r>
      <w:r>
        <w:rPr>
          <w:rFonts w:eastAsia="MS Mincho"/>
          <w:noProof w:val="0"/>
          <w:lang w:val="de-AT"/>
        </w:rPr>
        <w:t xml:space="preserve"> </w:t>
      </w:r>
      <w:fldSimple w:instr=" REF Burkart_Handymania \h  \* MERGEFORMAT ">
        <w:r w:rsidR="003409AA" w:rsidRPr="003409AA">
          <w:rPr>
            <w:i w:val="0"/>
            <w:szCs w:val="24"/>
          </w:rPr>
          <w:t>[30</w:t>
        </w:r>
      </w:fldSimple>
      <w:r w:rsidRPr="00F17131">
        <w:rPr>
          <w:rFonts w:eastAsia="MS Mincho"/>
          <w:i w:val="0"/>
          <w:noProof w:val="0"/>
          <w:lang w:val="de-AT"/>
        </w:rPr>
        <w:t>:S.60]</w:t>
      </w:r>
    </w:p>
    <w:p w:rsidR="00B942AC" w:rsidRDefault="002B6FF8" w:rsidP="003E3B85">
      <w:pPr>
        <w:pStyle w:val="Textkrper"/>
      </w:pPr>
      <w:r>
        <w:t xml:space="preserve">Und diese Erwartungsstrukturen werden tatsächlich erfüllt. Laut Bitkom sind </w:t>
      </w:r>
      <w:r w:rsidR="006E090B">
        <w:t xml:space="preserve">2011 </w:t>
      </w:r>
      <w:r>
        <w:t>88%</w:t>
      </w:r>
      <w:r w:rsidRPr="002B6FF8">
        <w:t xml:space="preserve"> </w:t>
      </w:r>
      <w:r w:rsidR="006E090B">
        <w:t xml:space="preserve">der Berufstätigen </w:t>
      </w:r>
      <w:r w:rsidRPr="002B6FF8">
        <w:t>auch außerhalb ihrer regulären Arbeitszeiten für Kunden, Kollegen oder Vorgesetzte per Internet oder Handy erreichbar</w:t>
      </w:r>
      <w:r w:rsidR="006E090B">
        <w:t xml:space="preserve">, während es zwei Jahre zuvor erst 73% waren </w:t>
      </w:r>
      <w:fldSimple w:instr=" REF Bitkom_Erreichbarkeit \h  \* MERGEFORMAT ">
        <w:r w:rsidR="003409AA" w:rsidRPr="00B16762">
          <w:rPr>
            <w:szCs w:val="24"/>
          </w:rPr>
          <w:t>[</w:t>
        </w:r>
        <w:r w:rsidR="003409AA" w:rsidRPr="003409AA">
          <w:rPr>
            <w:noProof/>
            <w:szCs w:val="24"/>
          </w:rPr>
          <w:t>21</w:t>
        </w:r>
        <w:r w:rsidR="003409AA" w:rsidRPr="00B16762">
          <w:rPr>
            <w:szCs w:val="24"/>
          </w:rPr>
          <w:t>]</w:t>
        </w:r>
      </w:fldSimple>
      <w:r w:rsidR="006E090B">
        <w:t xml:space="preserve">. </w:t>
      </w:r>
      <w:r w:rsidR="00914898">
        <w:t>Mit der Verbreitung des mobilen Internets und der Smartphones gilt dies</w:t>
      </w:r>
      <w:r w:rsidR="00D02C8E">
        <w:t>,</w:t>
      </w:r>
      <w:r w:rsidR="005E4DF3">
        <w:t xml:space="preserve"> wie bereits gesagt</w:t>
      </w:r>
      <w:r w:rsidR="00D02C8E">
        <w:t>,</w:t>
      </w:r>
      <w:r w:rsidR="00914898">
        <w:t xml:space="preserve"> nicht mehr nur telefonisch sondern auch per E-Mail. Dies bedingt jedoch eine weitere Verschärfung der Probleme im Umgang mit der Erreichbarkeit.</w:t>
      </w:r>
    </w:p>
    <w:p w:rsidR="00914898" w:rsidRDefault="00B942AC" w:rsidP="003E3B85">
      <w:pPr>
        <w:pStyle w:val="Textkrper"/>
      </w:pPr>
      <w:r>
        <w:t>Jüngst reduzieren außerdem jene, die es sich aufgrund ih</w:t>
      </w:r>
      <w:r w:rsidRPr="00B942AC">
        <w:t>r</w:t>
      </w:r>
      <w:r>
        <w:t>er</w:t>
      </w:r>
      <w:r w:rsidRPr="00B942AC">
        <w:t xml:space="preserve"> sozialen Stellung</w:t>
      </w:r>
      <w:r>
        <w:t xml:space="preserve"> „erlauben können“, ihre ubiquitäre Kommunikation per Telefon und E-Mail, was zu weiteren Asymmetrien und Spannungen führt (vgl. </w:t>
      </w:r>
      <w:fldSimple w:instr=" REF Burkart_Handymania \h  \* MERGEFORMAT ">
        <w:r w:rsidR="003409AA" w:rsidRPr="00B16762">
          <w:rPr>
            <w:szCs w:val="24"/>
          </w:rPr>
          <w:t>[</w:t>
        </w:r>
        <w:r w:rsidR="003409AA" w:rsidRPr="003409AA">
          <w:rPr>
            <w:noProof/>
            <w:szCs w:val="24"/>
          </w:rPr>
          <w:t>30</w:t>
        </w:r>
      </w:fldSimple>
      <w:r>
        <w:t>:S.60]).</w:t>
      </w:r>
    </w:p>
    <w:p w:rsidR="00914898" w:rsidRPr="007C7CA8" w:rsidRDefault="00734DFB" w:rsidP="003E3B85">
      <w:pPr>
        <w:pStyle w:val="Textkrper"/>
      </w:pPr>
      <w:r>
        <w:t>B</w:t>
      </w:r>
      <w:r w:rsidR="00B942AC">
        <w:t xml:space="preserve">esonders Jugendliche </w:t>
      </w:r>
      <w:r>
        <w:t xml:space="preserve">sind </w:t>
      </w:r>
      <w:r w:rsidR="00B942AC">
        <w:t>ständig erreichbar.</w:t>
      </w:r>
      <w:r w:rsidR="00D02C8E">
        <w:t xml:space="preserve"> </w:t>
      </w:r>
      <w:r w:rsidR="00914898">
        <w:t xml:space="preserve">Einer Studie </w:t>
      </w:r>
      <w:r w:rsidR="00D8743E">
        <w:t xml:space="preserve">des Mobilfunkanbieters tele.ring </w:t>
      </w:r>
      <w:r w:rsidR="00914898">
        <w:t>zufolge schalten</w:t>
      </w:r>
      <w:r>
        <w:t xml:space="preserve"> </w:t>
      </w:r>
      <w:r w:rsidR="00D02C8E">
        <w:t xml:space="preserve">zwei von drei </w:t>
      </w:r>
      <w:r w:rsidR="00914898">
        <w:t xml:space="preserve">19-30 Jährigen ihr Handy </w:t>
      </w:r>
      <w:r w:rsidR="00D02C8E">
        <w:t xml:space="preserve">nicht einmal </w:t>
      </w:r>
      <w:r w:rsidR="00914898">
        <w:t>in der Nacht</w:t>
      </w:r>
      <w:r w:rsidR="00D02C8E">
        <w:t xml:space="preserve"> aus</w:t>
      </w:r>
      <w:r w:rsidR="00D8743E">
        <w:t xml:space="preserve"> </w:t>
      </w:r>
      <w:fldSimple w:instr=" REF TeleRing_Marketagent \h  \* MERGEFORMAT ">
        <w:r w:rsidR="003409AA" w:rsidRPr="00B16762">
          <w:rPr>
            <w:szCs w:val="24"/>
          </w:rPr>
          <w:t>[</w:t>
        </w:r>
        <w:r w:rsidR="003409AA" w:rsidRPr="003409AA">
          <w:rPr>
            <w:noProof/>
            <w:szCs w:val="24"/>
          </w:rPr>
          <w:t>194</w:t>
        </w:r>
      </w:fldSimple>
      <w:r w:rsidR="00D8743E">
        <w:t>]</w:t>
      </w:r>
      <w:r w:rsidR="00914898">
        <w:t xml:space="preserve">. </w:t>
      </w:r>
      <w:r w:rsidR="00B942AC">
        <w:lastRenderedPageBreak/>
        <w:t>Einen möglichen Grund nennt Burkart</w:t>
      </w:r>
      <w:r w:rsidR="008B002E">
        <w:t xml:space="preserve">: </w:t>
      </w:r>
      <w:r w:rsidR="00914898" w:rsidRPr="008B002E">
        <w:rPr>
          <w:i/>
        </w:rPr>
        <w:t>Wer sein Handy ausschaltet erzeugt zumindest Erklärungsbedar</w:t>
      </w:r>
      <w:r w:rsidR="008B002E">
        <w:rPr>
          <w:i/>
        </w:rPr>
        <w:t>f</w:t>
      </w:r>
      <w:r w:rsidR="00914898" w:rsidRPr="008B002E">
        <w:rPr>
          <w:i/>
        </w:rPr>
        <w:t xml:space="preserve"> </w:t>
      </w:r>
      <w:fldSimple w:instr=" REF Burkart_Handymania \h  \* MERGEFORMAT ">
        <w:r w:rsidR="003409AA" w:rsidRPr="00B16762">
          <w:rPr>
            <w:szCs w:val="24"/>
          </w:rPr>
          <w:t>[</w:t>
        </w:r>
        <w:r w:rsidR="003409AA" w:rsidRPr="003409AA">
          <w:rPr>
            <w:szCs w:val="24"/>
          </w:rPr>
          <w:t>30</w:t>
        </w:r>
      </w:fldSimple>
      <w:r w:rsidR="00914898" w:rsidRPr="008B002E">
        <w:t>:S.63]</w:t>
      </w:r>
      <w:r w:rsidR="008B002E">
        <w:t>.</w:t>
      </w:r>
    </w:p>
    <w:p w:rsidR="004B3027" w:rsidRPr="004D2ABC" w:rsidRDefault="004B3027" w:rsidP="003E3B85">
      <w:pPr>
        <w:pStyle w:val="Textkrper"/>
      </w:pPr>
      <w:r>
        <w:t xml:space="preserve">Die </w:t>
      </w:r>
      <w:r w:rsidRPr="00E35488">
        <w:t xml:space="preserve">Auswirkungen </w:t>
      </w:r>
      <w:r>
        <w:t>ständiger Erreichbarkeit</w:t>
      </w:r>
      <w:r w:rsidRPr="00E35488">
        <w:t xml:space="preserve"> </w:t>
      </w:r>
      <w:r w:rsidRPr="004B3027">
        <w:t xml:space="preserve">auf die Gesundheit </w:t>
      </w:r>
      <w:r>
        <w:t xml:space="preserve">beschreibt </w:t>
      </w:r>
      <w:r w:rsidRPr="00E35488">
        <w:t>Götz Mundle</w:t>
      </w:r>
      <w:r>
        <w:t xml:space="preserve">, </w:t>
      </w:r>
      <w:r w:rsidRPr="004D2ABC">
        <w:rPr>
          <w:rFonts w:eastAsia="MS Mincho"/>
        </w:rPr>
        <w:t>Chefarzt und Ärztlicher Geschäftsführer der</w:t>
      </w:r>
      <w:r>
        <w:rPr>
          <w:rFonts w:eastAsia="MS Mincho"/>
        </w:rPr>
        <w:t xml:space="preserve"> deutschen</w:t>
      </w:r>
      <w:r w:rsidRPr="004D2ABC">
        <w:rPr>
          <w:rFonts w:eastAsia="MS Mincho"/>
        </w:rPr>
        <w:t xml:space="preserve"> Oberbergkliniken,</w:t>
      </w:r>
      <w:r w:rsidRPr="004D2ABC">
        <w:t xml:space="preserve"> folgendermaßen:</w:t>
      </w:r>
    </w:p>
    <w:p w:rsidR="004B3027" w:rsidRPr="00433B40" w:rsidRDefault="004B3027" w:rsidP="003E3B85">
      <w:pPr>
        <w:pStyle w:val="Zitate"/>
        <w:rPr>
          <w:rFonts w:eastAsia="MS Mincho"/>
          <w:i w:val="0"/>
        </w:rPr>
      </w:pPr>
      <w:r w:rsidRPr="009C0D76">
        <w:rPr>
          <w:rFonts w:eastAsia="MS Mincho"/>
        </w:rPr>
        <w:t>Das vegetative Nervensystem steht unter chronischer Anspannung. Der Sympathikus versetzt alle Organe in Daueralarm. Ist der Spiegel des Stresshormons Cortisol langfristig erhöht, stellen sich die typischen Symptome ein: Tinnitus, Kreislauferkrankungen, Herzinfarkt, Burn-out</w:t>
      </w:r>
      <w:r w:rsidRPr="00433B40">
        <w:rPr>
          <w:rFonts w:eastAsia="MS Mincho"/>
        </w:rPr>
        <w:t xml:space="preserve">. </w:t>
      </w:r>
      <w:r w:rsidRPr="00433B40">
        <w:rPr>
          <w:rFonts w:eastAsia="MS Mincho"/>
          <w:i w:val="0"/>
        </w:rPr>
        <w:t xml:space="preserve">(Götz Mundle zit. nach </w:t>
      </w:r>
      <w:fldSimple w:instr=" REF Burn_Out_Mundle_Handelsblatt \h  \* MERGEFORMAT ">
        <w:r w:rsidR="003409AA" w:rsidRPr="003409AA">
          <w:rPr>
            <w:i w:val="0"/>
            <w:szCs w:val="24"/>
          </w:rPr>
          <w:t>[195]</w:t>
        </w:r>
      </w:fldSimple>
      <w:r w:rsidRPr="00433B40">
        <w:rPr>
          <w:rFonts w:eastAsia="MS Mincho"/>
          <w:i w:val="0"/>
        </w:rPr>
        <w:t>)</w:t>
      </w:r>
    </w:p>
    <w:p w:rsidR="00914898" w:rsidRDefault="00B942AC" w:rsidP="003E3B85">
      <w:pPr>
        <w:pStyle w:val="Textkrper"/>
      </w:pPr>
      <w:r>
        <w:t xml:space="preserve">Aus </w:t>
      </w:r>
      <w:r w:rsidR="00914898">
        <w:t>arbeitsrechtlich</w:t>
      </w:r>
      <w:r>
        <w:t>er Sicht muss man nur bei Rufbereitschaft erreichbar sein</w:t>
      </w:r>
      <w:r w:rsidR="00734DFB">
        <w:t xml:space="preserve"> und diese muss </w:t>
      </w:r>
      <w:r>
        <w:t>entsprechend entlohnt w</w:t>
      </w:r>
      <w:r w:rsidR="00F527EE">
        <w:t>e</w:t>
      </w:r>
      <w:r>
        <w:t>rd</w:t>
      </w:r>
      <w:r w:rsidR="00F527EE">
        <w:t>en</w:t>
      </w:r>
      <w:r>
        <w:t xml:space="preserve"> </w:t>
      </w:r>
      <w:fldSimple w:instr=" REF AK_rufbereitschaft \h  \* MERGEFORMAT ">
        <w:r w:rsidR="003409AA" w:rsidRPr="00B16762">
          <w:rPr>
            <w:szCs w:val="24"/>
          </w:rPr>
          <w:t>[</w:t>
        </w:r>
        <w:r w:rsidR="003409AA" w:rsidRPr="003409AA">
          <w:rPr>
            <w:noProof/>
            <w:szCs w:val="24"/>
          </w:rPr>
          <w:t>153</w:t>
        </w:r>
        <w:r w:rsidR="003409AA" w:rsidRPr="00B16762">
          <w:rPr>
            <w:szCs w:val="24"/>
          </w:rPr>
          <w:t>]</w:t>
        </w:r>
      </w:fldSimple>
      <w:r>
        <w:t>.</w:t>
      </w:r>
      <w:r w:rsidR="00914898">
        <w:t xml:space="preserve"> </w:t>
      </w:r>
      <w:r w:rsidR="00F527EE" w:rsidRPr="00F527EE">
        <w:t xml:space="preserve">Im Managementbereich werden häufig All-In-Verträge eingesetzt, sodass Überstunden pauschal abgegolten werden. Ob </w:t>
      </w:r>
      <w:r w:rsidR="00F527EE">
        <w:t xml:space="preserve">dabei </w:t>
      </w:r>
      <w:r w:rsidR="00F527EE" w:rsidRPr="00F527EE">
        <w:t xml:space="preserve">tatsächlich alle Arbeitsleistungen - auch jene per Smartphone - abgedeckt werden, </w:t>
      </w:r>
      <w:r w:rsidR="00F527EE">
        <w:t>sollte</w:t>
      </w:r>
      <w:r w:rsidR="00F527EE" w:rsidRPr="00F527EE">
        <w:t xml:space="preserve"> individuell überprüft werden</w:t>
      </w:r>
      <w:r w:rsidR="00AA7C74">
        <w:t>.</w:t>
      </w:r>
      <w:r w:rsidR="00AE1B68">
        <w:t xml:space="preserve"> Konfliktpotential bietet in diesem Zusammenhang das Recht auf eine ununterbrochene Ruhezeit von elf (in Ausnahmen acht) Stunden nach Beendigung der Tagesarbeitszeit. Wie diese Regelung unter Berücksichtigung des Smartphones angewendet werden kann, bedarf noch einiger Diskussion.</w:t>
      </w:r>
    </w:p>
    <w:p w:rsidR="00914898" w:rsidRDefault="00914898" w:rsidP="003E3B85">
      <w:pPr>
        <w:pStyle w:val="berschrift3"/>
      </w:pPr>
      <w:bookmarkStart w:id="140" w:name="_Ref312168691"/>
      <w:bookmarkStart w:id="141" w:name="_Ref312168721"/>
      <w:bookmarkStart w:id="142" w:name="_Ref326506246"/>
      <w:bookmarkStart w:id="143" w:name="_Toc331202731"/>
      <w:r w:rsidRPr="00B021E7">
        <w:t xml:space="preserve">Arbeit </w:t>
      </w:r>
      <w:bookmarkEnd w:id="140"/>
      <w:bookmarkEnd w:id="141"/>
      <w:r w:rsidR="00D01083">
        <w:t>und Freizeit, Work-Life-Balance</w:t>
      </w:r>
      <w:bookmarkEnd w:id="142"/>
      <w:bookmarkEnd w:id="143"/>
    </w:p>
    <w:p w:rsidR="00914898" w:rsidRPr="00B021E7" w:rsidRDefault="00734DFB" w:rsidP="003E3B85">
      <w:pPr>
        <w:pStyle w:val="Textkrper"/>
      </w:pPr>
      <w:r>
        <w:t>Smartphones erlauben aber nicht nur</w:t>
      </w:r>
      <w:r w:rsidR="00F01526">
        <w:t xml:space="preserve"> </w:t>
      </w:r>
      <w:r>
        <w:t xml:space="preserve">„passiv“ </w:t>
      </w:r>
      <w:r w:rsidR="00856E1C">
        <w:t>erreichbar zu sein</w:t>
      </w:r>
      <w:r w:rsidR="00F01526">
        <w:t xml:space="preserve"> </w:t>
      </w:r>
      <w:r>
        <w:t>sondern auch</w:t>
      </w:r>
      <w:r w:rsidR="00856E1C">
        <w:t xml:space="preserve"> den</w:t>
      </w:r>
      <w:r>
        <w:t xml:space="preserve"> „aktiven“</w:t>
      </w:r>
      <w:r w:rsidR="00914898">
        <w:t xml:space="preserve"> Zugriff auf Firmendaten und vor allem auf den geschäftlichen E-Mail-Account</w:t>
      </w:r>
      <w:r>
        <w:t>. Damit</w:t>
      </w:r>
      <w:r w:rsidR="00914898">
        <w:t xml:space="preserve"> </w:t>
      </w:r>
      <w:r w:rsidR="00606FD2">
        <w:t>erleichtern</w:t>
      </w:r>
      <w:r w:rsidR="00914898">
        <w:t xml:space="preserve"> </w:t>
      </w:r>
      <w:r>
        <w:t xml:space="preserve">sie </w:t>
      </w:r>
      <w:r w:rsidR="00606FD2">
        <w:t xml:space="preserve">das </w:t>
      </w:r>
      <w:r w:rsidR="00914898">
        <w:t>Arbeit</w:t>
      </w:r>
      <w:r w:rsidR="00606FD2">
        <w:t>en</w:t>
      </w:r>
      <w:r w:rsidR="00914898">
        <w:t xml:space="preserve"> in der Freizeit</w:t>
      </w:r>
      <w:r w:rsidR="00856E1C">
        <w:t xml:space="preserve"> und verführen gewissermaßen</w:t>
      </w:r>
      <w:r>
        <w:t xml:space="preserve"> dazu</w:t>
      </w:r>
      <w:r w:rsidR="00914898">
        <w:t>.</w:t>
      </w:r>
      <w:r w:rsidR="00F01526">
        <w:t xml:space="preserve"> </w:t>
      </w:r>
      <w:r>
        <w:t>Denn o</w:t>
      </w:r>
      <w:r w:rsidR="00414247" w:rsidRPr="00414247">
        <w:t xml:space="preserve">bwohl die Entscheidung </w:t>
      </w:r>
      <w:r w:rsidR="00414247">
        <w:t>d</w:t>
      </w:r>
      <w:r w:rsidR="00856E1C">
        <w:t>arüber</w:t>
      </w:r>
      <w:r>
        <w:t xml:space="preserve"> -</w:t>
      </w:r>
      <w:r w:rsidR="00414247" w:rsidRPr="00414247">
        <w:t xml:space="preserve"> im </w:t>
      </w:r>
      <w:r w:rsidR="00856E1C">
        <w:t>Gegensatz zu</w:t>
      </w:r>
      <w:r w:rsidR="00414247">
        <w:t xml:space="preserve"> der </w:t>
      </w:r>
      <w:r w:rsidR="00414247" w:rsidRPr="00414247">
        <w:t xml:space="preserve">Erreichbarkeit </w:t>
      </w:r>
      <w:r>
        <w:t xml:space="preserve">- </w:t>
      </w:r>
      <w:r w:rsidR="00414247">
        <w:t xml:space="preserve">meist </w:t>
      </w:r>
      <w:r w:rsidR="00414247" w:rsidRPr="00414247">
        <w:t>selbst getroffen werden kann</w:t>
      </w:r>
      <w:r w:rsidR="00414247">
        <w:t xml:space="preserve">, </w:t>
      </w:r>
      <w:r w:rsidR="00856E1C">
        <w:t xml:space="preserve">wird </w:t>
      </w:r>
      <w:r w:rsidR="00414247">
        <w:t xml:space="preserve">die Möglichkeit </w:t>
      </w:r>
      <w:r w:rsidR="00295ED1">
        <w:t xml:space="preserve">nur allzu </w:t>
      </w:r>
      <w:r w:rsidR="00856E1C">
        <w:t xml:space="preserve">häufig </w:t>
      </w:r>
      <w:r w:rsidR="00414247">
        <w:t>genützt</w:t>
      </w:r>
      <w:r>
        <w:t>.</w:t>
      </w:r>
      <w:r w:rsidR="00414247">
        <w:t xml:space="preserve"> </w:t>
      </w:r>
      <w:r>
        <w:t>D</w:t>
      </w:r>
      <w:r w:rsidR="00414247">
        <w:t>enn</w:t>
      </w:r>
      <w:r w:rsidR="00606FD2">
        <w:t xml:space="preserve"> </w:t>
      </w:r>
      <w:r w:rsidR="00606FD2" w:rsidRPr="00734DFB">
        <w:rPr>
          <w:i/>
        </w:rPr>
        <w:t xml:space="preserve">Menschen </w:t>
      </w:r>
      <w:r w:rsidR="00414247" w:rsidRPr="00734DFB">
        <w:rPr>
          <w:i/>
        </w:rPr>
        <w:t>tendieren dazu, im privaten Bereich geschäftliche Dinge zu erledigen – und im geschäftlichen Bereich private Dinge</w:t>
      </w:r>
      <w:r w:rsidR="00414247">
        <w:t>. Diese</w:t>
      </w:r>
      <w:r w:rsidR="00856E1C">
        <w:t>s</w:t>
      </w:r>
      <w:r w:rsidR="00414247">
        <w:t xml:space="preserve"> Ver</w:t>
      </w:r>
      <w:r w:rsidR="00856E1C">
        <w:t>schwimmen der Grenzen zwischen</w:t>
      </w:r>
      <w:r w:rsidR="00606FD2">
        <w:t xml:space="preserve"> Private</w:t>
      </w:r>
      <w:r w:rsidR="00414247">
        <w:t>m</w:t>
      </w:r>
      <w:r w:rsidR="00606FD2">
        <w:t xml:space="preserve"> und Geschäftliche</w:t>
      </w:r>
      <w:r w:rsidR="00414247">
        <w:t>n</w:t>
      </w:r>
      <w:r w:rsidR="00606FD2">
        <w:t xml:space="preserve"> </w:t>
      </w:r>
      <w:r w:rsidR="00414247">
        <w:t xml:space="preserve">ist jedoch </w:t>
      </w:r>
      <w:r w:rsidR="00606FD2">
        <w:t xml:space="preserve">ungesund </w:t>
      </w:r>
      <w:r w:rsidR="00414247">
        <w:t>(</w:t>
      </w:r>
      <w:r w:rsidR="00606FD2" w:rsidRPr="00606FD2">
        <w:t>Dirk Windemuth, Leiter des Instituts für Arbeit und Gesundheit in Dresden</w:t>
      </w:r>
      <w:r w:rsidR="00414247">
        <w:t xml:space="preserve">, </w:t>
      </w:r>
      <w:r w:rsidR="00606FD2" w:rsidRPr="00606FD2">
        <w:t xml:space="preserve">zit. nach </w:t>
      </w:r>
      <w:fldSimple w:instr=" REF derWesten_Flut \h  \* MERGEFORMAT ">
        <w:r w:rsidR="003409AA" w:rsidRPr="00B16762">
          <w:rPr>
            <w:szCs w:val="24"/>
          </w:rPr>
          <w:t>[</w:t>
        </w:r>
        <w:r w:rsidR="003409AA" w:rsidRPr="003409AA">
          <w:rPr>
            <w:noProof/>
            <w:szCs w:val="24"/>
          </w:rPr>
          <w:t>125</w:t>
        </w:r>
        <w:r w:rsidR="003409AA" w:rsidRPr="00B16762">
          <w:rPr>
            <w:szCs w:val="24"/>
          </w:rPr>
          <w:t>]</w:t>
        </w:r>
      </w:fldSimple>
      <w:r w:rsidR="00606FD2" w:rsidRPr="00606FD2">
        <w:t>).</w:t>
      </w:r>
      <w:r w:rsidR="00414247">
        <w:t xml:space="preserve"> </w:t>
      </w:r>
      <w:r>
        <w:t xml:space="preserve">Es gibt zahlreiche Belege für die </w:t>
      </w:r>
      <w:r w:rsidR="0068677F">
        <w:t>Schwierigkeit</w:t>
      </w:r>
      <w:r w:rsidR="00856E1C">
        <w:t>en</w:t>
      </w:r>
      <w:r w:rsidR="0068677F">
        <w:t xml:space="preserve"> </w:t>
      </w:r>
      <w:r w:rsidR="00856E1C">
        <w:t>im</w:t>
      </w:r>
      <w:r w:rsidR="0068677F">
        <w:t xml:space="preserve"> Umgang mit den</w:t>
      </w:r>
      <w:r w:rsidR="008175A6">
        <w:t xml:space="preserve"> gebotenen</w:t>
      </w:r>
      <w:r w:rsidR="0068677F">
        <w:t xml:space="preserve"> </w:t>
      </w:r>
      <w:r w:rsidR="0068677F">
        <w:lastRenderedPageBreak/>
        <w:t>Möglichkeiten.</w:t>
      </w:r>
      <w:r>
        <w:t xml:space="preserve"> </w:t>
      </w:r>
      <w:r w:rsidR="0068677F">
        <w:t>M</w:t>
      </w:r>
      <w:r>
        <w:t>an denke</w:t>
      </w:r>
      <w:r w:rsidR="0068677F">
        <w:t xml:space="preserve"> etwa</w:t>
      </w:r>
      <w:r>
        <w:t xml:space="preserve"> an Wort</w:t>
      </w:r>
      <w:r w:rsidR="009F169C">
        <w:t>kreationen</w:t>
      </w:r>
      <w:r>
        <w:t xml:space="preserve"> wie </w:t>
      </w:r>
      <w:r w:rsidRPr="00734DFB">
        <w:rPr>
          <w:i/>
        </w:rPr>
        <w:t>Blackberry slavery</w:t>
      </w:r>
      <w:r w:rsidR="008175A6">
        <w:rPr>
          <w:rStyle w:val="Funotenzeichen"/>
          <w:i/>
        </w:rPr>
        <w:footnoteReference w:id="33"/>
      </w:r>
      <w:r w:rsidR="00914898">
        <w:t xml:space="preserve"> </w:t>
      </w:r>
      <w:r>
        <w:t xml:space="preserve">oder </w:t>
      </w:r>
      <w:r w:rsidRPr="00734DFB">
        <w:rPr>
          <w:i/>
        </w:rPr>
        <w:t>Crackberry</w:t>
      </w:r>
      <w:r w:rsidR="0068677F">
        <w:rPr>
          <w:rStyle w:val="Funotenzeichen"/>
          <w:i/>
        </w:rPr>
        <w:footnoteReference w:id="34"/>
      </w:r>
      <w:r>
        <w:t>.</w:t>
      </w:r>
    </w:p>
    <w:p w:rsidR="006E090B" w:rsidRDefault="00914898" w:rsidP="003E3B85">
      <w:pPr>
        <w:pStyle w:val="Textkrper"/>
      </w:pPr>
      <w:r>
        <w:t xml:space="preserve">Bisher waren Smartphones und vor allem BlackBerrys </w:t>
      </w:r>
      <w:r w:rsidR="00AA7C74">
        <w:t>höheren Führungskräften</w:t>
      </w:r>
      <w:r>
        <w:t xml:space="preserve"> vorbeha</w:t>
      </w:r>
      <w:r w:rsidR="004942B0">
        <w:t>lten</w:t>
      </w:r>
      <w:r w:rsidR="002B6FF8">
        <w:t xml:space="preserve"> </w:t>
      </w:r>
      <w:r w:rsidR="00FF2EC0">
        <w:t xml:space="preserve">(siehe auch </w:t>
      </w:r>
      <w:fldSimple w:instr=" REF push_email \h  \* MERGEFORMAT ">
        <w:r w:rsidR="003409AA" w:rsidRPr="00B16762">
          <w:rPr>
            <w:szCs w:val="24"/>
          </w:rPr>
          <w:t>[</w:t>
        </w:r>
        <w:r w:rsidR="003409AA" w:rsidRPr="003409AA">
          <w:rPr>
            <w:noProof/>
            <w:szCs w:val="24"/>
          </w:rPr>
          <w:t>116</w:t>
        </w:r>
      </w:fldSimple>
      <w:r w:rsidR="00FF2EC0">
        <w:t>:S.181])</w:t>
      </w:r>
      <w:r w:rsidR="004942B0">
        <w:t>, doch nun sind die Geräte</w:t>
      </w:r>
      <w:r>
        <w:t xml:space="preserve"> im Massenmarkt angekommen</w:t>
      </w:r>
      <w:r w:rsidR="004942B0">
        <w:t xml:space="preserve"> (vgl. Kap. </w:t>
      </w:r>
      <w:fldSimple w:instr=" REF _Ref318642010 \r \h  \* MERGEFORMAT ">
        <w:r w:rsidR="003409AA">
          <w:t>2.4.2</w:t>
        </w:r>
      </w:fldSimple>
      <w:r w:rsidR="004942B0">
        <w:t>)</w:t>
      </w:r>
      <w:r>
        <w:t>.</w:t>
      </w:r>
      <w:r w:rsidR="002B6FF8">
        <w:t xml:space="preserve"> </w:t>
      </w:r>
      <w:r>
        <w:t xml:space="preserve">Das verschärft die Problematik der </w:t>
      </w:r>
      <w:r w:rsidR="00856E1C">
        <w:t xml:space="preserve">Trennung von </w:t>
      </w:r>
      <w:r>
        <w:t>Arbeit</w:t>
      </w:r>
      <w:r w:rsidR="00856E1C">
        <w:t xml:space="preserve"> und Frei</w:t>
      </w:r>
      <w:r>
        <w:t>zeit n</w:t>
      </w:r>
      <w:r w:rsidR="009F169C">
        <w:t>och weiter. Denn je mehr Mitarbeiter</w:t>
      </w:r>
      <w:r>
        <w:t xml:space="preserve"> E-Mail rund um die Uhr nützen, desto höher wird die Erwartungshaltung einer Antwort außerhalb der üblichen Bürozeiten und desto öfter werden E-Mails tatsächlich außerhalb der Arbeitszeiten beantwortet. </w:t>
      </w:r>
      <w:r w:rsidR="00856E1C">
        <w:t xml:space="preserve">Dabei muss man zwischen </w:t>
      </w:r>
      <w:r w:rsidR="005E73A4">
        <w:t>zwei Arten von</w:t>
      </w:r>
      <w:r w:rsidR="00856E1C">
        <w:t xml:space="preserve"> Nachrichten</w:t>
      </w:r>
      <w:r w:rsidR="005E73A4">
        <w:t xml:space="preserve"> in der Freizeit</w:t>
      </w:r>
      <w:r w:rsidR="00856E1C">
        <w:t xml:space="preserve"> unterscheiden</w:t>
      </w:r>
      <w:r w:rsidR="005E73A4">
        <w:t>. Erste sind jene, die tatsächlich dringend sind und deshalb auch eine Bearbeitung außerhalb der normalen Arbeitszeit erfordern. Die zweite Gruppe sind die E-Mails, die</w:t>
      </w:r>
      <w:r w:rsidR="009F169C">
        <w:t xml:space="preserve"> die</w:t>
      </w:r>
      <w:r w:rsidR="005E73A4">
        <w:t xml:space="preserve"> Arbeitnehmer </w:t>
      </w:r>
      <w:r w:rsidR="00295ED1">
        <w:t xml:space="preserve">nur deshalb </w:t>
      </w:r>
      <w:r w:rsidR="005E73A4">
        <w:t>in der Freizeit erreichen, weil der Absender gerade arbeitet</w:t>
      </w:r>
      <w:r w:rsidR="00295ED1">
        <w:t xml:space="preserve"> und möglicherweise nicht</w:t>
      </w:r>
      <w:r w:rsidR="00B776F5">
        <w:t xml:space="preserve"> wissen kann,</w:t>
      </w:r>
      <w:r w:rsidR="00295ED1">
        <w:t xml:space="preserve"> ob d</w:t>
      </w:r>
      <w:r w:rsidR="00B776F5">
        <w:t>i</w:t>
      </w:r>
      <w:r w:rsidR="00295ED1">
        <w:t>e</w:t>
      </w:r>
      <w:r w:rsidR="00B776F5">
        <w:t>s</w:t>
      </w:r>
      <w:r w:rsidR="00295ED1">
        <w:t xml:space="preserve"> </w:t>
      </w:r>
      <w:r w:rsidR="00B776F5">
        <w:t xml:space="preserve">auch auf den </w:t>
      </w:r>
      <w:r w:rsidR="00295ED1">
        <w:t>Empfänger</w:t>
      </w:r>
      <w:r w:rsidR="00B776F5">
        <w:t xml:space="preserve"> zutrifft</w:t>
      </w:r>
      <w:r w:rsidR="005E73A4">
        <w:t>. Bisher war eine solche Trennung obsolet, weil man nur in Ausnahmefällen dringende Anfragen per E-Mail stellte</w:t>
      </w:r>
      <w:r w:rsidR="00375C7E">
        <w:t>. Ein Grund dafür war</w:t>
      </w:r>
      <w:r w:rsidR="00B776F5">
        <w:t xml:space="preserve">, </w:t>
      </w:r>
      <w:r w:rsidR="00375C7E">
        <w:t xml:space="preserve">dass </w:t>
      </w:r>
      <w:r w:rsidR="00B776F5">
        <w:t>die Sicherheit eines rechtzeitigen Empfangs nicht gegeben war</w:t>
      </w:r>
      <w:r w:rsidR="007F3EC5">
        <w:t xml:space="preserve"> </w:t>
      </w:r>
      <w:r w:rsidR="007F3EC5" w:rsidRPr="007F3EC5">
        <w:t>(ins Besondere zu unüblichen Zeiten)</w:t>
      </w:r>
      <w:r w:rsidR="005E73A4">
        <w:t>. Mit dem Aufkommen der Smartphones und der damit verbundenen</w:t>
      </w:r>
      <w:r w:rsidR="007F3EC5">
        <w:t xml:space="preserve"> gebräuchlichen</w:t>
      </w:r>
      <w:r w:rsidR="005E73A4">
        <w:t xml:space="preserve"> „always on“ Einstellung </w:t>
      </w:r>
      <w:r w:rsidR="007F3EC5">
        <w:t>des E-Mail-Empfangs</w:t>
      </w:r>
      <w:r w:rsidR="005E73A4">
        <w:t xml:space="preserve">, wird eine solche Unterscheidung notwendig. </w:t>
      </w:r>
      <w:r w:rsidR="00375C7E">
        <w:t>A</w:t>
      </w:r>
      <w:r w:rsidR="007F3EC5">
        <w:t>ndernfalls</w:t>
      </w:r>
      <w:r w:rsidR="00375C7E">
        <w:t xml:space="preserve"> würde</w:t>
      </w:r>
      <w:r>
        <w:t xml:space="preserve"> </w:t>
      </w:r>
      <w:r w:rsidR="00375C7E">
        <w:t>e</w:t>
      </w:r>
      <w:r>
        <w:t xml:space="preserve">in </w:t>
      </w:r>
      <w:r w:rsidR="00856E1C">
        <w:t xml:space="preserve">lange Zeit </w:t>
      </w:r>
      <w:r>
        <w:t>entschei</w:t>
      </w:r>
      <w:r w:rsidR="007F3EC5">
        <w:t xml:space="preserve">dender Vorteil der </w:t>
      </w:r>
      <w:r w:rsidR="00375C7E">
        <w:t>E-Mail verschwinden</w:t>
      </w:r>
      <w:r w:rsidR="007F3EC5">
        <w:t>. Bislang</w:t>
      </w:r>
      <w:r>
        <w:t xml:space="preserve"> k</w:t>
      </w:r>
      <w:r w:rsidR="004942B0">
        <w:t>o</w:t>
      </w:r>
      <w:r>
        <w:t>nnte man den Bearbeitungszeitpunkt einer E-Mail „relativ“ frei wählen, das betraf sowohl Sende- a</w:t>
      </w:r>
      <w:r w:rsidR="004942B0">
        <w:t xml:space="preserve">ls auch Antwortzeitpunkt, weil </w:t>
      </w:r>
      <w:r>
        <w:t xml:space="preserve">man davon ausgehen konnte, dass die Nachricht erst „empfangen“ und bearbeitet wurde, wenn </w:t>
      </w:r>
      <w:r w:rsidR="00B776F5">
        <w:t xml:space="preserve">es dem Adressaten </w:t>
      </w:r>
      <w:r w:rsidR="00375C7E">
        <w:t>„</w:t>
      </w:r>
      <w:r w:rsidR="00B776F5">
        <w:t>genehm</w:t>
      </w:r>
      <w:r w:rsidR="00375C7E">
        <w:t>“</w:t>
      </w:r>
      <w:r w:rsidR="00B776F5">
        <w:t xml:space="preserve"> war (vgl. Zitat in Kap.</w:t>
      </w:r>
      <w:r w:rsidR="00236CB1">
        <w:t xml:space="preserve"> </w:t>
      </w:r>
      <w:fldSimple w:instr=" REF _Ref326852593 \r \h  \* MERGEFORMAT ">
        <w:r w:rsidR="003409AA">
          <w:t>2.4.3</w:t>
        </w:r>
      </w:fldSimple>
      <w:r w:rsidR="00B776F5">
        <w:t>)</w:t>
      </w:r>
      <w:r>
        <w:t>. Durch die gestiegene Erwartungshaltung bezüglich der Antwortzeit verändert sich aber die Situation. Denn meist wird heute eine E-Mail auch spätnachts</w:t>
      </w:r>
      <w:r w:rsidR="007F3EC5">
        <w:t>, im Urlaub oder am Wochenende</w:t>
      </w:r>
      <w:r>
        <w:t xml:space="preserve"> empfangen und </w:t>
      </w:r>
      <w:r w:rsidR="00375C7E">
        <w:t xml:space="preserve">(aus Neugier) </w:t>
      </w:r>
      <w:r w:rsidR="007F3EC5">
        <w:t>sofort</w:t>
      </w:r>
      <w:r>
        <w:t xml:space="preserve"> gelesen. </w:t>
      </w:r>
      <w:r w:rsidR="007F3EC5">
        <w:t>Selbst wenn sie keine unmittelbare Reaktion erfordert,</w:t>
      </w:r>
      <w:r>
        <w:t xml:space="preserve"> wird sie möglicherweise zu einem unbewu</w:t>
      </w:r>
      <w:r w:rsidR="007F3EC5">
        <w:t>ssten Stressfaktor</w:t>
      </w:r>
      <w:r>
        <w:t xml:space="preserve">. </w:t>
      </w:r>
      <w:r w:rsidR="007F3EC5">
        <w:t>Darauf</w:t>
      </w:r>
      <w:r w:rsidRPr="00F03E6C">
        <w:t xml:space="preserve"> </w:t>
      </w:r>
      <w:r>
        <w:t>wird aber meist</w:t>
      </w:r>
      <w:r w:rsidR="007F3EC5">
        <w:t xml:space="preserve"> </w:t>
      </w:r>
      <w:r>
        <w:t>keine Rücksicht genommen</w:t>
      </w:r>
      <w:r w:rsidR="007F3EC5">
        <w:t xml:space="preserve"> bzw.</w:t>
      </w:r>
      <w:r w:rsidR="004942B0">
        <w:t xml:space="preserve"> wird</w:t>
      </w:r>
      <w:r w:rsidR="007F3EC5">
        <w:t xml:space="preserve"> es</w:t>
      </w:r>
      <w:r w:rsidR="005E73A4">
        <w:t xml:space="preserve"> (noch)</w:t>
      </w:r>
      <w:r w:rsidR="004942B0">
        <w:t xml:space="preserve"> nicht bedacht</w:t>
      </w:r>
      <w:r>
        <w:t>.</w:t>
      </w:r>
    </w:p>
    <w:p w:rsidR="00375C7E" w:rsidRDefault="00B776F5" w:rsidP="003E3B85">
      <w:pPr>
        <w:pStyle w:val="Textkrper"/>
      </w:pPr>
      <w:r>
        <w:t>Wie bereits angedeutet verhinderten h</w:t>
      </w:r>
      <w:r w:rsidR="00914898">
        <w:t xml:space="preserve">istorisch gesehen zunächst die technischen Möglichkeiten die Erreichbarkeit außerhalb des Büros, und im Fall des Mobiltelefons die Etikette bzw. die Notwendigkeit sich persönlich mit dem Kommunikationspartner </w:t>
      </w:r>
      <w:r w:rsidR="00914898">
        <w:lastRenderedPageBreak/>
        <w:t>auseinanderzusetzen</w:t>
      </w:r>
      <w:r w:rsidR="00BC4E4E">
        <w:t>,</w:t>
      </w:r>
      <w:r w:rsidR="00914898">
        <w:t xml:space="preserve"> noch so manchen Anruf in der Freizeit oder spätabends. </w:t>
      </w:r>
      <w:r w:rsidR="00375C7E">
        <w:t xml:space="preserve">Diese Medienwahl entspricht der Theorie der Interaktionskontrolle (siehe Kap. </w:t>
      </w:r>
      <w:fldSimple w:instr=" REF _Ref319079706 \r \h  \* MERGEFORMAT ">
        <w:r w:rsidR="003409AA">
          <w:t>2.1.1.5</w:t>
        </w:r>
      </w:fldSimple>
      <w:r w:rsidR="00375C7E">
        <w:t>).</w:t>
      </w:r>
    </w:p>
    <w:p w:rsidR="007F3EC5" w:rsidRDefault="00914898" w:rsidP="003E3B85">
      <w:pPr>
        <w:pStyle w:val="Textkrper"/>
      </w:pPr>
      <w:r>
        <w:t>Die Verhaltensregeln im Umgang mit E-Mail beinhalten (noch) keine zeitlichen Einschränkungen, da diese bisher nicht notwendig waren. Natürlich kann man an dieser Stelle argumentieren, dass jeder selbst verantwortlich ist, wann er E-Mails empfängt und liest. Ähnliches könnte man aber auch zum Annehmen bzw. Ablehnen von Telefonanrufen anführen und dennoch schränkt die gesellschaf</w:t>
      </w:r>
      <w:r w:rsidR="004942B0">
        <w:t>tliche Norm Anrufe zeitlich ein</w:t>
      </w:r>
      <w:r>
        <w:t xml:space="preserve"> (vgl.</w:t>
      </w:r>
      <w:r w:rsidR="004942B0">
        <w:t xml:space="preserve"> dazu auch</w:t>
      </w:r>
      <w:r w:rsidR="00236CB1">
        <w:t xml:space="preserve"> Kap. </w:t>
      </w:r>
      <w:fldSimple w:instr=" REF _Ref312163420 \r \h  \* MERGEFORMAT ">
        <w:r w:rsidR="003409AA">
          <w:t>2.1.1.7</w:t>
        </w:r>
      </w:fldSimple>
      <w:r>
        <w:t>)</w:t>
      </w:r>
      <w:r w:rsidR="004942B0">
        <w:t>.</w:t>
      </w:r>
    </w:p>
    <w:p w:rsidR="005A2077" w:rsidRDefault="006A550C" w:rsidP="003E3B85">
      <w:pPr>
        <w:pStyle w:val="Textkrper"/>
      </w:pPr>
      <w:r>
        <w:t>Mögliche Auswege aus dieser unklaren Situation gibt es mehrere. Entweder der Empfang von geschäftlichen E-Mails wird bewusst in der Freizeit deaktiviert</w:t>
      </w:r>
      <w:r w:rsidR="007F3EC5">
        <w:t xml:space="preserve">, womit für dringende Fälle immer noch </w:t>
      </w:r>
      <w:r w:rsidR="00B776F5">
        <w:t>eine t</w:t>
      </w:r>
      <w:r w:rsidR="007F3EC5">
        <w:t>elefon</w:t>
      </w:r>
      <w:r w:rsidR="00B776F5">
        <w:t>ische Erreichbarkeit gegeben ist</w:t>
      </w:r>
      <w:r w:rsidR="007F3EC5">
        <w:t>.</w:t>
      </w:r>
      <w:r>
        <w:t xml:space="preserve"> </w:t>
      </w:r>
      <w:r w:rsidR="007F3EC5">
        <w:t>O</w:t>
      </w:r>
      <w:r>
        <w:t>der das Versenden einer außerhalb der Arb</w:t>
      </w:r>
      <w:r w:rsidR="00AA7C74">
        <w:t xml:space="preserve">eitszeit verfassten </w:t>
      </w:r>
      <w:r w:rsidR="007A522D">
        <w:t xml:space="preserve">aber nicht dringenden </w:t>
      </w:r>
      <w:r w:rsidR="00AA7C74">
        <w:t xml:space="preserve">E-Mail wird </w:t>
      </w:r>
      <w:r w:rsidR="00034F91">
        <w:t xml:space="preserve">(am besten </w:t>
      </w:r>
      <w:r w:rsidR="00F527EE">
        <w:t>per</w:t>
      </w:r>
      <w:r w:rsidR="00AA7C74">
        <w:t xml:space="preserve"> Voreinstellung</w:t>
      </w:r>
      <w:r w:rsidR="00034F91">
        <w:t>)</w:t>
      </w:r>
      <w:r>
        <w:t xml:space="preserve"> bis zum Morgen </w:t>
      </w:r>
      <w:r w:rsidR="007F3EC5">
        <w:t xml:space="preserve">des nächsten Werktages </w:t>
      </w:r>
      <w:r>
        <w:t>verzögert.</w:t>
      </w:r>
    </w:p>
    <w:p w:rsidR="005A2077" w:rsidRDefault="007A522D" w:rsidP="003E3B85">
      <w:pPr>
        <w:pStyle w:val="berschrift3"/>
      </w:pPr>
      <w:bookmarkStart w:id="144" w:name="_Ref329649078"/>
      <w:bookmarkStart w:id="145" w:name="_Toc331202732"/>
      <w:r>
        <w:t xml:space="preserve">Beispiele </w:t>
      </w:r>
      <w:r w:rsidR="00034F91" w:rsidRPr="00034F91">
        <w:t xml:space="preserve">zu einem </w:t>
      </w:r>
      <w:r w:rsidR="00034F91">
        <w:t>(pro-)</w:t>
      </w:r>
      <w:r w:rsidR="00034F91" w:rsidRPr="00034F91">
        <w:t xml:space="preserve">aktiven Umgang </w:t>
      </w:r>
      <w:r>
        <w:t>aus der Industrie</w:t>
      </w:r>
      <w:bookmarkEnd w:id="144"/>
      <w:bookmarkEnd w:id="145"/>
      <w:r>
        <w:t xml:space="preserve"> </w:t>
      </w:r>
    </w:p>
    <w:p w:rsidR="007A522D" w:rsidRDefault="006A550C" w:rsidP="003E3B85">
      <w:pPr>
        <w:pStyle w:val="Textkrper"/>
      </w:pPr>
      <w:r>
        <w:t xml:space="preserve">Den Handlungsbedarf im Umgang mit dem Verschwimmen der </w:t>
      </w:r>
      <w:r w:rsidRPr="006A550C">
        <w:rPr>
          <w:i/>
        </w:rPr>
        <w:t>Grenze zwischen Beruf und privater Sphäre – vor allem jene</w:t>
      </w:r>
      <w:r>
        <w:rPr>
          <w:i/>
        </w:rPr>
        <w:t>r</w:t>
      </w:r>
      <w:r w:rsidRPr="006A550C">
        <w:rPr>
          <w:i/>
        </w:rPr>
        <w:t xml:space="preserve"> zwischen Arbeitszeit und außerhäuslich verbrachter Freizeit</w:t>
      </w:r>
      <w:r>
        <w:t xml:space="preserve"> </w:t>
      </w:r>
      <w:fldSimple w:instr=" REF Burkart_Handymania \h  \* MERGEFORMAT ">
        <w:r w:rsidR="003409AA" w:rsidRPr="00B16762">
          <w:rPr>
            <w:szCs w:val="24"/>
          </w:rPr>
          <w:t>[</w:t>
        </w:r>
        <w:r w:rsidR="003409AA" w:rsidRPr="003409AA">
          <w:rPr>
            <w:noProof/>
            <w:szCs w:val="24"/>
          </w:rPr>
          <w:t>30</w:t>
        </w:r>
      </w:fldSimple>
      <w:r>
        <w:t>:S.72] zeigen verschiedene Reaktionen</w:t>
      </w:r>
      <w:r w:rsidR="007A522D">
        <w:t xml:space="preserve"> aus der Industrie</w:t>
      </w:r>
      <w:r w:rsidR="003C07EA">
        <w:t>:</w:t>
      </w:r>
    </w:p>
    <w:p w:rsidR="003C07EA" w:rsidRDefault="005A2077" w:rsidP="003E3B85">
      <w:pPr>
        <w:pStyle w:val="Textkrper"/>
      </w:pPr>
      <w:r>
        <w:t xml:space="preserve">Volkswagen </w:t>
      </w:r>
      <w:r w:rsidR="006A550C">
        <w:t xml:space="preserve">reagiert </w:t>
      </w:r>
      <w:r w:rsidR="007A522D">
        <w:t xml:space="preserve">auf </w:t>
      </w:r>
      <w:r w:rsidR="007A522D" w:rsidRPr="007A522D">
        <w:t xml:space="preserve">Initiative </w:t>
      </w:r>
      <w:r w:rsidR="007A522D">
        <w:t>des</w:t>
      </w:r>
      <w:r w:rsidR="007A522D" w:rsidRPr="007A522D">
        <w:t xml:space="preserve"> Betriebsrat</w:t>
      </w:r>
      <w:r w:rsidR="007A522D">
        <w:t>s</w:t>
      </w:r>
      <w:r w:rsidR="007A522D" w:rsidRPr="007A522D">
        <w:t xml:space="preserve"> </w:t>
      </w:r>
      <w:r w:rsidR="006A550C">
        <w:t>mit einer D</w:t>
      </w:r>
      <w:r>
        <w:t>e</w:t>
      </w:r>
      <w:r w:rsidR="006A550C">
        <w:t>aktivierung der</w:t>
      </w:r>
      <w:r>
        <w:t xml:space="preserve"> E-Mail-Weiterleitung auf Firmen-BlackBerrys außerhalb der Arbeitszeit </w:t>
      </w:r>
      <w:fldSimple w:instr=" REF derStandard_Volkswagen \h  \* MERGEFORMAT ">
        <w:r w:rsidR="003409AA" w:rsidRPr="00B16762">
          <w:rPr>
            <w:szCs w:val="24"/>
          </w:rPr>
          <w:t>[</w:t>
        </w:r>
        <w:r w:rsidR="003409AA" w:rsidRPr="003409AA">
          <w:rPr>
            <w:noProof/>
            <w:szCs w:val="24"/>
          </w:rPr>
          <w:t>40</w:t>
        </w:r>
        <w:r w:rsidR="003409AA" w:rsidRPr="00B16762">
          <w:rPr>
            <w:szCs w:val="24"/>
          </w:rPr>
          <w:t>]</w:t>
        </w:r>
      </w:fldSimple>
      <w:r>
        <w:t>.</w:t>
      </w:r>
      <w:r w:rsidR="006A550C">
        <w:t xml:space="preserve"> </w:t>
      </w:r>
      <w:r w:rsidR="003C07EA">
        <w:t>Manager und Führungskräfte</w:t>
      </w:r>
      <w:r w:rsidR="00A915D1">
        <w:t xml:space="preserve"> sind allerdings von dieser Regelung ausgenommen.</w:t>
      </w:r>
      <w:r w:rsidR="005F7922">
        <w:t xml:space="preserve"> </w:t>
      </w:r>
      <w:r w:rsidR="003C07EA">
        <w:t xml:space="preserve">Auch bei </w:t>
      </w:r>
      <w:r w:rsidR="003C07EA" w:rsidRPr="00354DD6">
        <w:t xml:space="preserve">Opel </w:t>
      </w:r>
      <w:r w:rsidR="003C07EA">
        <w:t xml:space="preserve">müssen </w:t>
      </w:r>
      <w:r w:rsidR="003C07EA">
        <w:rPr>
          <w:i/>
        </w:rPr>
        <w:t>di</w:t>
      </w:r>
      <w:r w:rsidR="003C07EA" w:rsidRPr="00476B35">
        <w:rPr>
          <w:i/>
        </w:rPr>
        <w:t>e weitaus meisten Mitarbeiter außerhalb der Arbeitszeit gar nicht erreichbar sein</w:t>
      </w:r>
      <w:r w:rsidR="003C07EA">
        <w:t xml:space="preserve"> (Opel Sprecher Stefan Weinmann zit. nach </w:t>
      </w:r>
      <w:fldSimple w:instr=" REF derWesten_Flut \h  \* MERGEFORMAT ">
        <w:r w:rsidR="003409AA" w:rsidRPr="00B16762">
          <w:rPr>
            <w:szCs w:val="24"/>
          </w:rPr>
          <w:t>[</w:t>
        </w:r>
        <w:r w:rsidR="003409AA" w:rsidRPr="003409AA">
          <w:rPr>
            <w:noProof/>
            <w:szCs w:val="24"/>
          </w:rPr>
          <w:t>125</w:t>
        </w:r>
        <w:r w:rsidR="003409AA" w:rsidRPr="00B16762">
          <w:rPr>
            <w:szCs w:val="24"/>
          </w:rPr>
          <w:t>]</w:t>
        </w:r>
      </w:fldSimple>
      <w:r w:rsidR="003C07EA">
        <w:t>). Von Führungskräften wird allerdings</w:t>
      </w:r>
      <w:r w:rsidR="005F7922">
        <w:t xml:space="preserve"> </w:t>
      </w:r>
      <w:r w:rsidR="003C07EA" w:rsidRPr="00173DD6">
        <w:t>erwartet</w:t>
      </w:r>
      <w:r w:rsidR="003C07EA" w:rsidRPr="00354DD6">
        <w:t>, dass sie bereit sind, Überstunden zu leisten, und auch außerhalb der normalen G</w:t>
      </w:r>
      <w:r w:rsidR="003C07EA">
        <w:t>eschäftszeiten erreichbar sind.</w:t>
      </w:r>
    </w:p>
    <w:p w:rsidR="001B135E" w:rsidRPr="00354DD6" w:rsidRDefault="003C07EA" w:rsidP="003E3B85">
      <w:pPr>
        <w:pStyle w:val="Textkrper"/>
      </w:pPr>
      <w:r>
        <w:t>Einige</w:t>
      </w:r>
      <w:r w:rsidRPr="003C07EA">
        <w:t xml:space="preserve"> Top-Manager </w:t>
      </w:r>
      <w:r w:rsidR="005F7922">
        <w:t>setzen auf ihre</w:t>
      </w:r>
      <w:r>
        <w:t xml:space="preserve"> Vorbildwirkung </w:t>
      </w:r>
      <w:r w:rsidR="005F7922">
        <w:t xml:space="preserve">und </w:t>
      </w:r>
      <w:r w:rsidR="006F13AF">
        <w:t>propagieren die Nicht-Erreichbarkeit im Urlaub und am Wochenende. Beispiele sind Kasper</w:t>
      </w:r>
      <w:r w:rsidR="001B135E" w:rsidRPr="001B135E">
        <w:t xml:space="preserve"> Rorsted</w:t>
      </w:r>
      <w:r w:rsidR="006F13AF">
        <w:t xml:space="preserve"> (Vorstandsvorsitzender der Henkel AG &amp; Co. KGaA) oder </w:t>
      </w:r>
      <w:r w:rsidR="001B135E" w:rsidRPr="00354DD6">
        <w:t>Heinrich Hiesinger</w:t>
      </w:r>
      <w:r w:rsidR="006F13AF">
        <w:t xml:space="preserve"> (Vorstandsvorsitzender der </w:t>
      </w:r>
      <w:r w:rsidR="006F13AF" w:rsidRPr="006F13AF">
        <w:t>ThyssenKrupp</w:t>
      </w:r>
      <w:r w:rsidR="006F13AF">
        <w:t xml:space="preserve"> AG)</w:t>
      </w:r>
      <w:r w:rsidR="002F2913">
        <w:t xml:space="preserve"> </w:t>
      </w:r>
      <w:fldSimple w:instr=" REF Rorsted_Handelsblatt \h  \* MERGEFORMAT ">
        <w:r w:rsidR="003409AA" w:rsidRPr="00B16762">
          <w:rPr>
            <w:szCs w:val="24"/>
          </w:rPr>
          <w:t>[</w:t>
        </w:r>
        <w:r w:rsidR="003409AA" w:rsidRPr="003409AA">
          <w:rPr>
            <w:noProof/>
            <w:szCs w:val="24"/>
          </w:rPr>
          <w:t>106</w:t>
        </w:r>
        <w:r w:rsidR="003409AA" w:rsidRPr="00B16762">
          <w:rPr>
            <w:szCs w:val="24"/>
          </w:rPr>
          <w:t>]</w:t>
        </w:r>
      </w:fldSimple>
      <w:r w:rsidR="006D1E5B">
        <w:t xml:space="preserve">, </w:t>
      </w:r>
      <w:fldSimple w:instr=" REF Hiesinger_FAZ \h  \* MERGEFORMAT ">
        <w:r w:rsidR="003409AA" w:rsidRPr="00B16762">
          <w:rPr>
            <w:szCs w:val="24"/>
          </w:rPr>
          <w:t>[</w:t>
        </w:r>
        <w:r w:rsidR="003409AA" w:rsidRPr="003409AA">
          <w:rPr>
            <w:noProof/>
            <w:szCs w:val="24"/>
          </w:rPr>
          <w:t>187</w:t>
        </w:r>
        <w:r w:rsidR="003409AA" w:rsidRPr="00B16762">
          <w:rPr>
            <w:szCs w:val="24"/>
          </w:rPr>
          <w:t>]</w:t>
        </w:r>
      </w:fldSimple>
      <w:r w:rsidR="006F13AF">
        <w:t>.</w:t>
      </w:r>
    </w:p>
    <w:p w:rsidR="003C07EA" w:rsidRDefault="00476B35" w:rsidP="003E3B85">
      <w:pPr>
        <w:pStyle w:val="Textkrper"/>
      </w:pPr>
      <w:r>
        <w:lastRenderedPageBreak/>
        <w:t>Im Stahl- und Industrieunternehmen</w:t>
      </w:r>
      <w:r w:rsidRPr="00354DD6">
        <w:t xml:space="preserve"> Georgsmarienhütte </w:t>
      </w:r>
      <w:r w:rsidR="003C07EA">
        <w:t xml:space="preserve">wird </w:t>
      </w:r>
      <w:r w:rsidR="007F3EC5">
        <w:t xml:space="preserve">aktiv </w:t>
      </w:r>
      <w:r w:rsidR="003C07EA">
        <w:t xml:space="preserve">kommuniziert, </w:t>
      </w:r>
      <w:r w:rsidR="003C07EA" w:rsidRPr="003C07EA">
        <w:t>dass auf E-Mails</w:t>
      </w:r>
      <w:r w:rsidR="003C07EA">
        <w:t xml:space="preserve"> nicht</w:t>
      </w:r>
      <w:r w:rsidR="003C07EA" w:rsidRPr="003C07EA">
        <w:t xml:space="preserve"> im Sekundentakt reagiert w</w:t>
      </w:r>
      <w:r w:rsidR="003C07EA">
        <w:t>e</w:t>
      </w:r>
      <w:r w:rsidR="003C07EA" w:rsidRPr="003C07EA">
        <w:t>rd</w:t>
      </w:r>
      <w:r w:rsidR="003C07EA">
        <w:t>en muss</w:t>
      </w:r>
      <w:r w:rsidRPr="00354DD6">
        <w:t xml:space="preserve"> </w:t>
      </w:r>
      <w:r>
        <w:t>(</w:t>
      </w:r>
      <w:r w:rsidR="001B135E" w:rsidRPr="00354DD6">
        <w:t xml:space="preserve">Harald Schartau, Personalchef </w:t>
      </w:r>
      <w:r>
        <w:t xml:space="preserve">zit. nach </w:t>
      </w:r>
      <w:fldSimple w:instr=" REF derWesten_Flut \h  \* MERGEFORMAT ">
        <w:r w:rsidR="003409AA" w:rsidRPr="00B16762">
          <w:rPr>
            <w:szCs w:val="24"/>
          </w:rPr>
          <w:t>[</w:t>
        </w:r>
        <w:r w:rsidR="003409AA" w:rsidRPr="003409AA">
          <w:rPr>
            <w:noProof/>
            <w:szCs w:val="24"/>
          </w:rPr>
          <w:t>125</w:t>
        </w:r>
        <w:r w:rsidR="003409AA" w:rsidRPr="00B16762">
          <w:rPr>
            <w:szCs w:val="24"/>
          </w:rPr>
          <w:t>]</w:t>
        </w:r>
      </w:fldSimple>
      <w:r>
        <w:t>)</w:t>
      </w:r>
      <w:r w:rsidR="003C07EA">
        <w:t>.</w:t>
      </w:r>
      <w:r w:rsidR="005F7922">
        <w:t xml:space="preserve"> </w:t>
      </w:r>
      <w:r w:rsidR="003C07EA">
        <w:t>Ähnlich aber in stärkerem Ausmaß wird in Indien mit der zunehmenden Geschwindigkeit der E-Mail-Kommunikation umgegangen. So wurden</w:t>
      </w:r>
      <w:r w:rsidR="005F7922">
        <w:t xml:space="preserve"> dort</w:t>
      </w:r>
      <w:r w:rsidR="003C07EA" w:rsidRPr="002B6FF8">
        <w:t xml:space="preserve"> </w:t>
      </w:r>
      <w:r w:rsidR="003C07EA" w:rsidRPr="002B6FF8">
        <w:rPr>
          <w:i/>
        </w:rPr>
        <w:t>bei der Einführung der E-Mail Techniken entwickelt, die Kommunikation gegenüber der bisherigen Praxis gerade nicht zu beschleunigen</w:t>
      </w:r>
      <w:r w:rsidR="003C07EA">
        <w:rPr>
          <w:i/>
        </w:rPr>
        <w:t xml:space="preserve"> </w:t>
      </w:r>
      <w:fldSimple w:instr=" REF Burkart_Handymania \h  \* MERGEFORMAT ">
        <w:r w:rsidR="003409AA" w:rsidRPr="00B16762">
          <w:rPr>
            <w:szCs w:val="24"/>
          </w:rPr>
          <w:t>[</w:t>
        </w:r>
        <w:r w:rsidR="003409AA" w:rsidRPr="003409AA">
          <w:rPr>
            <w:noProof/>
            <w:szCs w:val="24"/>
          </w:rPr>
          <w:t>30</w:t>
        </w:r>
      </w:fldSimple>
      <w:r w:rsidR="003C07EA">
        <w:t>:S.183].</w:t>
      </w:r>
      <w:r w:rsidR="005F7922">
        <w:t xml:space="preserve"> E</w:t>
      </w:r>
      <w:r w:rsidR="007F3EC5">
        <w:t>inen ähnlichen Versuch startete</w:t>
      </w:r>
      <w:r w:rsidR="005F7922">
        <w:t xml:space="preserve"> </w:t>
      </w:r>
      <w:r w:rsidR="006F13AF">
        <w:t>bereits 2005 ein IBM Mitarbeiter</w:t>
      </w:r>
      <w:r w:rsidR="005F7922">
        <w:t xml:space="preserve">, indem er folgenden Text als Signatur an seine Nachrichten anhängte: </w:t>
      </w:r>
      <w:r w:rsidR="005F7922" w:rsidRPr="00D93333">
        <w:rPr>
          <w:i/>
        </w:rPr>
        <w:t>Join the slow email movement! Read your mail just twice each day. Recapture your life's time and relearn to dream</w:t>
      </w:r>
      <w:r w:rsidR="005F7922" w:rsidRPr="00D93333">
        <w:t xml:space="preserve"> (</w:t>
      </w:r>
      <w:r w:rsidR="006F13AF" w:rsidRPr="006F13AF">
        <w:t xml:space="preserve">Dan Russel </w:t>
      </w:r>
      <w:r w:rsidR="005F7922" w:rsidRPr="00D93333">
        <w:t xml:space="preserve">zit. nach </w:t>
      </w:r>
      <w:fldSimple w:instr=" REF slow_email_cnet \h  \* MERGEFORMAT ">
        <w:r w:rsidR="003409AA" w:rsidRPr="00B16762">
          <w:rPr>
            <w:szCs w:val="24"/>
          </w:rPr>
          <w:t>[</w:t>
        </w:r>
        <w:r w:rsidR="003409AA" w:rsidRPr="003409AA">
          <w:rPr>
            <w:noProof/>
            <w:szCs w:val="24"/>
          </w:rPr>
          <w:t>72</w:t>
        </w:r>
        <w:r w:rsidR="003409AA" w:rsidRPr="00B16762">
          <w:rPr>
            <w:szCs w:val="24"/>
          </w:rPr>
          <w:t>]</w:t>
        </w:r>
      </w:fldSimple>
      <w:r w:rsidR="005F7922" w:rsidRPr="00D93333">
        <w:t>)</w:t>
      </w:r>
      <w:r w:rsidR="005F7922">
        <w:t>.</w:t>
      </w:r>
    </w:p>
    <w:p w:rsidR="00A7376E" w:rsidRDefault="005F7922" w:rsidP="003E3B85">
      <w:pPr>
        <w:pStyle w:val="Textkrper"/>
      </w:pPr>
      <w:r>
        <w:t>Ein weiterer zu beobachtender Trend ist die Ergänzung der Kommunikation durch externe</w:t>
      </w:r>
      <w:r w:rsidR="006C37F6">
        <w:t xml:space="preserve"> Alternativen wie Twitter, Google+, facebook oder</w:t>
      </w:r>
      <w:r w:rsidR="007F3EC5">
        <w:t xml:space="preserve"> spezielle</w:t>
      </w:r>
      <w:r w:rsidR="006C37F6">
        <w:t xml:space="preserve"> unternehmensinterne soziale Netzwerk</w:t>
      </w:r>
      <w:r>
        <w:t>e</w:t>
      </w:r>
      <w:r w:rsidR="00D92590">
        <w:t>. Ein</w:t>
      </w:r>
      <w:r>
        <w:t>ige Unternehmen oder ein</w:t>
      </w:r>
      <w:r w:rsidR="00D92590">
        <w:t>zelne Mitarbeiter</w:t>
      </w:r>
      <w:r>
        <w:t xml:space="preserve"> propagieren gar den vollständigen Verzicht auf E-Mails</w:t>
      </w:r>
      <w:r w:rsidR="00D92590">
        <w:t xml:space="preserve">. </w:t>
      </w:r>
      <w:fldSimple w:instr=" REF Suarez_NYT \h  \* MERGEFORMAT ">
        <w:r w:rsidR="003409AA" w:rsidRPr="00B16762">
          <w:rPr>
            <w:szCs w:val="24"/>
          </w:rPr>
          <w:t>[</w:t>
        </w:r>
        <w:r w:rsidR="003409AA" w:rsidRPr="003409AA">
          <w:rPr>
            <w:noProof/>
            <w:szCs w:val="24"/>
          </w:rPr>
          <w:t>188</w:t>
        </w:r>
        <w:r w:rsidR="003409AA" w:rsidRPr="00B16762">
          <w:rPr>
            <w:szCs w:val="24"/>
          </w:rPr>
          <w:t>]</w:t>
        </w:r>
      </w:fldSimple>
      <w:r w:rsidR="00D92590">
        <w:t xml:space="preserve">, </w:t>
      </w:r>
      <w:fldSimple w:instr=" REF Suarez_WIRED \h  \* MERGEFORMAT ">
        <w:r w:rsidR="003409AA" w:rsidRPr="00B16762">
          <w:rPr>
            <w:szCs w:val="24"/>
          </w:rPr>
          <w:t>[</w:t>
        </w:r>
        <w:r w:rsidR="003409AA" w:rsidRPr="003409AA">
          <w:rPr>
            <w:noProof/>
            <w:szCs w:val="24"/>
          </w:rPr>
          <w:t>124</w:t>
        </w:r>
        <w:r w:rsidR="003409AA" w:rsidRPr="00B16762">
          <w:rPr>
            <w:szCs w:val="24"/>
          </w:rPr>
          <w:t>]</w:t>
        </w:r>
      </w:fldSimple>
      <w:r>
        <w:t xml:space="preserve">, </w:t>
      </w:r>
      <w:fldSimple w:instr=" REF BBC_Atos_email_ban \h  \* MERGEFORMAT ">
        <w:r w:rsidR="003409AA" w:rsidRPr="00B16762">
          <w:rPr>
            <w:szCs w:val="24"/>
          </w:rPr>
          <w:t>[</w:t>
        </w:r>
        <w:r w:rsidR="003409AA" w:rsidRPr="003409AA">
          <w:rPr>
            <w:noProof/>
            <w:szCs w:val="24"/>
          </w:rPr>
          <w:t>16</w:t>
        </w:r>
        <w:r w:rsidR="003409AA" w:rsidRPr="00B16762">
          <w:rPr>
            <w:szCs w:val="24"/>
          </w:rPr>
          <w:t>]</w:t>
        </w:r>
      </w:fldSimple>
      <w:r w:rsidR="00A7376E">
        <w:br w:type="page"/>
      </w:r>
    </w:p>
    <w:p w:rsidR="001F231E" w:rsidRDefault="00D71BD7" w:rsidP="003E3B85">
      <w:pPr>
        <w:pStyle w:val="berschrift3"/>
        <w:rPr>
          <w:rFonts w:eastAsia="MS Mincho"/>
        </w:rPr>
      </w:pPr>
      <w:bookmarkStart w:id="146" w:name="_Ref326936489"/>
      <w:bookmarkStart w:id="147" w:name="_Ref331016725"/>
      <w:bookmarkStart w:id="148" w:name="_Toc331202733"/>
      <w:r>
        <w:rPr>
          <w:rFonts w:eastAsia="MS Mincho"/>
        </w:rPr>
        <w:lastRenderedPageBreak/>
        <w:t xml:space="preserve">Zusammenfassung und Ableitung </w:t>
      </w:r>
      <w:r w:rsidR="009F4483">
        <w:rPr>
          <w:rFonts w:eastAsia="MS Mincho"/>
        </w:rPr>
        <w:t xml:space="preserve">der </w:t>
      </w:r>
      <w:bookmarkEnd w:id="146"/>
      <w:r w:rsidR="00DC2F64">
        <w:rPr>
          <w:rFonts w:eastAsia="MS Mincho"/>
        </w:rPr>
        <w:t>Forschungsfragen</w:t>
      </w:r>
      <w:bookmarkEnd w:id="147"/>
      <w:bookmarkEnd w:id="148"/>
    </w:p>
    <w:p w:rsidR="00236CB1" w:rsidRDefault="00373731" w:rsidP="003E3B85">
      <w:pPr>
        <w:pStyle w:val="Textkrper"/>
        <w:rPr>
          <w:rFonts w:eastAsia="MS Mincho"/>
        </w:rPr>
      </w:pPr>
      <w:r>
        <w:rPr>
          <w:rFonts w:eastAsia="MS Mincho"/>
        </w:rPr>
        <w:t xml:space="preserve">Zusammengefasst ergeben sich einige entscheidende Veränderungen durch </w:t>
      </w:r>
      <w:r w:rsidR="008B33FD">
        <w:rPr>
          <w:rFonts w:eastAsia="MS Mincho"/>
        </w:rPr>
        <w:t>die Verbreitung der Smartphones, welche ich nachfolgend in drei Bereiche einteile</w:t>
      </w:r>
      <w:r w:rsidR="00236CB1">
        <w:rPr>
          <w:rFonts w:eastAsia="MS Mincho"/>
        </w:rPr>
        <w:t>. J</w:t>
      </w:r>
      <w:r w:rsidR="00236CB1" w:rsidRPr="00236CB1">
        <w:rPr>
          <w:rFonts w:eastAsia="MS Mincho"/>
        </w:rPr>
        <w:t>ede</w:t>
      </w:r>
      <w:r w:rsidR="00236CB1">
        <w:rPr>
          <w:rFonts w:eastAsia="MS Mincho"/>
        </w:rPr>
        <w:t xml:space="preserve">m dieser Bereiche </w:t>
      </w:r>
      <w:r w:rsidR="006C419E">
        <w:rPr>
          <w:rFonts w:eastAsia="MS Mincho"/>
        </w:rPr>
        <w:t>ist</w:t>
      </w:r>
      <w:r w:rsidR="001D67FB">
        <w:rPr>
          <w:rFonts w:eastAsia="MS Mincho"/>
        </w:rPr>
        <w:t xml:space="preserve"> </w:t>
      </w:r>
      <w:r w:rsidR="00236CB1" w:rsidRPr="00236CB1">
        <w:rPr>
          <w:rFonts w:eastAsia="MS Mincho"/>
        </w:rPr>
        <w:t xml:space="preserve">eine übergeordnete </w:t>
      </w:r>
      <w:r w:rsidR="009F4483">
        <w:rPr>
          <w:rFonts w:eastAsia="MS Mincho"/>
        </w:rPr>
        <w:t>Fragestellung</w:t>
      </w:r>
      <w:r w:rsidR="00236CB1" w:rsidRPr="00236CB1">
        <w:rPr>
          <w:rFonts w:eastAsia="MS Mincho"/>
        </w:rPr>
        <w:t xml:space="preserve"> </w:t>
      </w:r>
      <w:r w:rsidR="00236CB1">
        <w:rPr>
          <w:rFonts w:eastAsia="MS Mincho"/>
        </w:rPr>
        <w:t>zugeteilt</w:t>
      </w:r>
      <w:r w:rsidR="00236CB1" w:rsidRPr="00236CB1">
        <w:rPr>
          <w:rFonts w:eastAsia="MS Mincho"/>
        </w:rPr>
        <w:t>, welche</w:t>
      </w:r>
      <w:r w:rsidR="00702FC0">
        <w:rPr>
          <w:rFonts w:eastAsia="MS Mincho"/>
        </w:rPr>
        <w:t xml:space="preserve"> sich</w:t>
      </w:r>
      <w:r w:rsidR="00236CB1" w:rsidRPr="00236CB1">
        <w:rPr>
          <w:rFonts w:eastAsia="MS Mincho"/>
        </w:rPr>
        <w:t xml:space="preserve"> </w:t>
      </w:r>
      <w:r w:rsidR="006C419E">
        <w:rPr>
          <w:rFonts w:eastAsia="MS Mincho"/>
        </w:rPr>
        <w:t>abhängig von der Komplexität in weitere</w:t>
      </w:r>
      <w:r w:rsidR="008C199B">
        <w:rPr>
          <w:rFonts w:eastAsia="MS Mincho"/>
        </w:rPr>
        <w:t xml:space="preserve"> </w:t>
      </w:r>
      <w:r w:rsidR="006C419E">
        <w:rPr>
          <w:rFonts w:eastAsia="MS Mincho"/>
        </w:rPr>
        <w:t>untergeordnete Fragen</w:t>
      </w:r>
      <w:r w:rsidR="00236CB1" w:rsidRPr="00236CB1">
        <w:rPr>
          <w:rFonts w:eastAsia="MS Mincho"/>
        </w:rPr>
        <w:t xml:space="preserve"> gliedert.</w:t>
      </w:r>
      <w:r w:rsidR="00007D0C">
        <w:rPr>
          <w:rFonts w:eastAsia="MS Mincho"/>
        </w:rPr>
        <w:t xml:space="preserve"> Die Fragen </w:t>
      </w:r>
      <w:r w:rsidR="00B6112E">
        <w:rPr>
          <w:rFonts w:eastAsia="MS Mincho"/>
        </w:rPr>
        <w:t>leiten sich</w:t>
      </w:r>
      <w:r w:rsidR="00007D0C">
        <w:rPr>
          <w:rFonts w:eastAsia="MS Mincho"/>
        </w:rPr>
        <w:t xml:space="preserve"> aus dem theoretischen Hintergrund ab</w:t>
      </w:r>
      <w:r w:rsidR="00702FC0">
        <w:rPr>
          <w:rFonts w:eastAsia="MS Mincho"/>
        </w:rPr>
        <w:t xml:space="preserve">. </w:t>
      </w:r>
      <w:r w:rsidR="00B6112E">
        <w:rPr>
          <w:rFonts w:eastAsia="MS Mincho"/>
        </w:rPr>
        <w:t xml:space="preserve">Zum Teil sind die Verknüpfungen bereits hier angeführt, einige folgen jedoch erst im Zuge der Beantwortung, was einerseits </w:t>
      </w:r>
      <w:r w:rsidR="00702FC0">
        <w:rPr>
          <w:rFonts w:eastAsia="MS Mincho"/>
        </w:rPr>
        <w:t>Wiederholungen</w:t>
      </w:r>
      <w:r w:rsidR="00B6112E">
        <w:rPr>
          <w:rFonts w:eastAsia="MS Mincho"/>
        </w:rPr>
        <w:t xml:space="preserve"> vermeidet</w:t>
      </w:r>
      <w:r w:rsidR="00007D0C">
        <w:rPr>
          <w:rFonts w:eastAsia="MS Mincho"/>
        </w:rPr>
        <w:t xml:space="preserve"> </w:t>
      </w:r>
      <w:r w:rsidR="00702FC0">
        <w:rPr>
          <w:rFonts w:eastAsia="MS Mincho"/>
        </w:rPr>
        <w:t xml:space="preserve">und </w:t>
      </w:r>
      <w:r w:rsidR="00B6112E">
        <w:rPr>
          <w:rFonts w:eastAsia="MS Mincho"/>
        </w:rPr>
        <w:t xml:space="preserve">andererseits </w:t>
      </w:r>
      <w:r w:rsidR="00702FC0">
        <w:rPr>
          <w:rFonts w:eastAsia="MS Mincho"/>
        </w:rPr>
        <w:t xml:space="preserve">eine </w:t>
      </w:r>
      <w:r w:rsidR="00007D0C">
        <w:rPr>
          <w:rFonts w:eastAsia="MS Mincho"/>
        </w:rPr>
        <w:t>direkt</w:t>
      </w:r>
      <w:r w:rsidR="00702FC0">
        <w:rPr>
          <w:rFonts w:eastAsia="MS Mincho"/>
        </w:rPr>
        <w:t>ere Bezug</w:t>
      </w:r>
      <w:r w:rsidR="00B6112E">
        <w:rPr>
          <w:rFonts w:eastAsia="MS Mincho"/>
        </w:rPr>
        <w:t>nahme ermöglicht</w:t>
      </w:r>
      <w:r w:rsidR="00007D0C">
        <w:rPr>
          <w:rFonts w:eastAsia="MS Mincho"/>
        </w:rPr>
        <w:t>.</w:t>
      </w:r>
      <w:r w:rsidR="00702FC0">
        <w:rPr>
          <w:rFonts w:eastAsia="MS Mincho"/>
        </w:rPr>
        <w:t xml:space="preserve"> </w:t>
      </w:r>
      <w:r w:rsidR="00007D0C">
        <w:rPr>
          <w:rFonts w:eastAsia="MS Mincho"/>
        </w:rPr>
        <w:t xml:space="preserve">Mithilfe der Ergebnisse der Studie wird anschließend versucht </w:t>
      </w:r>
      <w:r w:rsidR="00702FC0">
        <w:rPr>
          <w:rFonts w:eastAsia="MS Mincho"/>
        </w:rPr>
        <w:t>die</w:t>
      </w:r>
      <w:r w:rsidR="00B6112E">
        <w:rPr>
          <w:rFonts w:eastAsia="MS Mincho"/>
        </w:rPr>
        <w:t>se</w:t>
      </w:r>
      <w:r w:rsidR="00702FC0">
        <w:rPr>
          <w:rFonts w:eastAsia="MS Mincho"/>
        </w:rPr>
        <w:t xml:space="preserve"> Forschungsfragen</w:t>
      </w:r>
      <w:r w:rsidR="009C4737">
        <w:rPr>
          <w:rFonts w:eastAsia="MS Mincho"/>
        </w:rPr>
        <w:t xml:space="preserve"> vorläufig zu beantworten.</w:t>
      </w:r>
    </w:p>
    <w:p w:rsidR="008B33FD" w:rsidRDefault="00C94058" w:rsidP="003E3B85">
      <w:pPr>
        <w:pStyle w:val="berschrift5"/>
        <w:rPr>
          <w:rFonts w:eastAsia="MS Mincho"/>
        </w:rPr>
      </w:pPr>
      <w:r>
        <w:rPr>
          <w:rFonts w:eastAsia="MS Mincho"/>
        </w:rPr>
        <w:t xml:space="preserve">1.) </w:t>
      </w:r>
      <w:r w:rsidR="00731D4B">
        <w:rPr>
          <w:rFonts w:eastAsia="MS Mincho"/>
        </w:rPr>
        <w:t>Work-Life-Balance</w:t>
      </w:r>
      <w:r w:rsidR="00B134A8">
        <w:rPr>
          <w:rFonts w:eastAsia="MS Mincho"/>
        </w:rPr>
        <w:t xml:space="preserve"> und Überforderung</w:t>
      </w:r>
    </w:p>
    <w:p w:rsidR="00373731" w:rsidRDefault="00A35F90" w:rsidP="003E3B85">
      <w:pPr>
        <w:pStyle w:val="Textkrper"/>
        <w:rPr>
          <w:rFonts w:eastAsia="MS Mincho"/>
        </w:rPr>
      </w:pPr>
      <w:r>
        <w:rPr>
          <w:rFonts w:eastAsia="MS Mincho"/>
        </w:rPr>
        <w:t xml:space="preserve">Die größten </w:t>
      </w:r>
      <w:r w:rsidR="00373731">
        <w:rPr>
          <w:rFonts w:eastAsia="MS Mincho"/>
        </w:rPr>
        <w:t xml:space="preserve">Auswirkungen </w:t>
      </w:r>
      <w:r>
        <w:rPr>
          <w:rFonts w:eastAsia="MS Mincho"/>
        </w:rPr>
        <w:t xml:space="preserve">werden </w:t>
      </w:r>
      <w:r w:rsidR="00373731">
        <w:rPr>
          <w:rFonts w:eastAsia="MS Mincho"/>
        </w:rPr>
        <w:t>im Bereich</w:t>
      </w:r>
      <w:r w:rsidR="007A424C">
        <w:rPr>
          <w:rFonts w:eastAsia="MS Mincho"/>
        </w:rPr>
        <w:t xml:space="preserve"> Work-Life-Balance</w:t>
      </w:r>
      <w:r w:rsidR="00B134A8">
        <w:rPr>
          <w:rFonts w:eastAsia="MS Mincho"/>
        </w:rPr>
        <w:t xml:space="preserve"> und Überforderung</w:t>
      </w:r>
      <w:r>
        <w:rPr>
          <w:rFonts w:eastAsia="MS Mincho"/>
        </w:rPr>
        <w:t xml:space="preserve"> erwartet</w:t>
      </w:r>
      <w:r w:rsidR="00373731">
        <w:rPr>
          <w:rFonts w:eastAsia="MS Mincho"/>
        </w:rPr>
        <w:t xml:space="preserve">. </w:t>
      </w:r>
      <w:r w:rsidR="00D414D6">
        <w:rPr>
          <w:rFonts w:eastAsia="MS Mincho"/>
        </w:rPr>
        <w:t xml:space="preserve">Die Gründe für diese Annahme sind sehr schnell erklärt: </w:t>
      </w:r>
      <w:r w:rsidR="00373731">
        <w:rPr>
          <w:rFonts w:eastAsia="MS Mincho"/>
        </w:rPr>
        <w:t>Die</w:t>
      </w:r>
      <w:r>
        <w:rPr>
          <w:rFonts w:eastAsia="MS Mincho"/>
        </w:rPr>
        <w:t xml:space="preserve"> durch das Smartphone</w:t>
      </w:r>
      <w:r w:rsidR="00373731">
        <w:rPr>
          <w:rFonts w:eastAsia="MS Mincho"/>
        </w:rPr>
        <w:t xml:space="preserve"> steigende Erreichbarkeit und Verfügbarkeit </w:t>
      </w:r>
      <w:r w:rsidR="006B2604">
        <w:rPr>
          <w:rFonts w:eastAsia="MS Mincho"/>
        </w:rPr>
        <w:t xml:space="preserve">führen </w:t>
      </w:r>
      <w:r w:rsidR="00373731">
        <w:rPr>
          <w:rFonts w:eastAsia="MS Mincho"/>
        </w:rPr>
        <w:t xml:space="preserve">zusammen mit der Aufhebung jeglicher räumlicher und zeitlicher Einschränkungen </w:t>
      </w:r>
      <w:r w:rsidR="006B2604">
        <w:rPr>
          <w:rFonts w:eastAsia="MS Mincho"/>
        </w:rPr>
        <w:t xml:space="preserve">zu einem </w:t>
      </w:r>
      <w:r w:rsidR="00373731">
        <w:rPr>
          <w:rFonts w:eastAsia="MS Mincho"/>
        </w:rPr>
        <w:t>weitere</w:t>
      </w:r>
      <w:r w:rsidR="006B2604">
        <w:rPr>
          <w:rFonts w:eastAsia="MS Mincho"/>
        </w:rPr>
        <w:t>n</w:t>
      </w:r>
      <w:r w:rsidR="00373731">
        <w:rPr>
          <w:rFonts w:eastAsia="MS Mincho"/>
        </w:rPr>
        <w:t xml:space="preserve"> Verschwimmen der Grenze zwischen beruflichem und privatem Leben</w:t>
      </w:r>
      <w:r w:rsidR="00D414D6">
        <w:rPr>
          <w:rFonts w:eastAsia="MS Mincho"/>
        </w:rPr>
        <w:t>, was unzweifelhaft Auswirkungen auf die Work-Life-Balance hat</w:t>
      </w:r>
      <w:r w:rsidR="00D4539A">
        <w:rPr>
          <w:rFonts w:eastAsia="MS Mincho"/>
        </w:rPr>
        <w:t xml:space="preserve"> (</w:t>
      </w:r>
      <w:fldSimple w:instr=" REF _Ref326506233 \r \h  \* MERGEFORMAT ">
        <w:r w:rsidR="003409AA" w:rsidRPr="003409AA">
          <w:rPr>
            <w:rFonts w:eastAsia="MS Mincho"/>
          </w:rPr>
          <w:t>2.4.4</w:t>
        </w:r>
      </w:fldSimple>
      <w:r w:rsidR="00D4539A">
        <w:rPr>
          <w:rFonts w:eastAsia="MS Mincho"/>
        </w:rPr>
        <w:t xml:space="preserve">, </w:t>
      </w:r>
      <w:fldSimple w:instr=" REF _Ref326506246 \r \h  \* MERGEFORMAT ">
        <w:r w:rsidR="003409AA" w:rsidRPr="003409AA">
          <w:rPr>
            <w:rFonts w:eastAsia="MS Mincho"/>
          </w:rPr>
          <w:t>2.4.5</w:t>
        </w:r>
      </w:fldSimple>
      <w:r w:rsidR="00D4539A">
        <w:rPr>
          <w:rFonts w:eastAsia="MS Mincho"/>
        </w:rPr>
        <w:t>)</w:t>
      </w:r>
      <w:r w:rsidR="00373731">
        <w:rPr>
          <w:rFonts w:eastAsia="MS Mincho"/>
        </w:rPr>
        <w:t>.</w:t>
      </w:r>
      <w:r w:rsidR="008D0CD5">
        <w:rPr>
          <w:rFonts w:eastAsia="MS Mincho"/>
        </w:rPr>
        <w:t xml:space="preserve"> </w:t>
      </w:r>
      <w:r w:rsidR="004B79D9">
        <w:rPr>
          <w:rFonts w:eastAsia="MS Mincho"/>
        </w:rPr>
        <w:t>Durch bewussten Umgang mit den neuen Möglichkeiten</w:t>
      </w:r>
      <w:r>
        <w:rPr>
          <w:rFonts w:eastAsia="MS Mincho"/>
        </w:rPr>
        <w:t xml:space="preserve"> und Mut zur Nicht-Erreichbarkeit</w:t>
      </w:r>
      <w:r w:rsidR="00D4539A">
        <w:rPr>
          <w:rStyle w:val="Funotenzeichen"/>
          <w:rFonts w:eastAsia="MS Mincho"/>
        </w:rPr>
        <w:footnoteReference w:id="35"/>
      </w:r>
      <w:r w:rsidR="004B79D9">
        <w:rPr>
          <w:rFonts w:eastAsia="MS Mincho"/>
        </w:rPr>
        <w:t xml:space="preserve"> könnten die negativen Auswirkungen</w:t>
      </w:r>
      <w:r w:rsidR="000412F2">
        <w:rPr>
          <w:rFonts w:eastAsia="MS Mincho"/>
        </w:rPr>
        <w:t xml:space="preserve"> in beiden Bereichen</w:t>
      </w:r>
      <w:r w:rsidR="004B79D9">
        <w:rPr>
          <w:rFonts w:eastAsia="MS Mincho"/>
        </w:rPr>
        <w:t xml:space="preserve"> reduziert werden.</w:t>
      </w:r>
      <w:r w:rsidR="000412F2" w:rsidRPr="000412F2">
        <w:t xml:space="preserve"> </w:t>
      </w:r>
      <w:r w:rsidR="000412F2">
        <w:t xml:space="preserve">Zur Überforderung trägt zu einem großen Teil die </w:t>
      </w:r>
      <w:r w:rsidR="000412F2">
        <w:rPr>
          <w:rFonts w:eastAsia="MS Mincho"/>
        </w:rPr>
        <w:t xml:space="preserve">steigende </w:t>
      </w:r>
      <w:r w:rsidR="000412F2" w:rsidRPr="000412F2">
        <w:rPr>
          <w:rFonts w:eastAsia="MS Mincho"/>
        </w:rPr>
        <w:t>Anzahl der E-Mails</w:t>
      </w:r>
      <w:r w:rsidR="000412F2">
        <w:rPr>
          <w:rFonts w:eastAsia="MS Mincho"/>
        </w:rPr>
        <w:t xml:space="preserve"> bei</w:t>
      </w:r>
      <w:r w:rsidR="00D4539A">
        <w:rPr>
          <w:rFonts w:eastAsia="MS Mincho"/>
        </w:rPr>
        <w:t xml:space="preserve"> (Kap. </w:t>
      </w:r>
      <w:fldSimple w:instr=" REF _Ref329808507 \r \h  \* MERGEFORMAT ">
        <w:r w:rsidR="003409AA" w:rsidRPr="003409AA">
          <w:rPr>
            <w:rFonts w:eastAsia="MS Mincho"/>
          </w:rPr>
          <w:t>2.3.6</w:t>
        </w:r>
      </w:fldSimple>
      <w:r w:rsidR="00D4539A">
        <w:rPr>
          <w:rFonts w:eastAsia="MS Mincho"/>
        </w:rPr>
        <w:t>)</w:t>
      </w:r>
      <w:r w:rsidR="000412F2" w:rsidRPr="000412F2">
        <w:rPr>
          <w:rFonts w:eastAsia="MS Mincho"/>
        </w:rPr>
        <w:t xml:space="preserve">, weshalb bessere Strategien im Umgang </w:t>
      </w:r>
      <w:r w:rsidR="00D414D6">
        <w:rPr>
          <w:rFonts w:eastAsia="MS Mincho"/>
        </w:rPr>
        <w:t xml:space="preserve">mit der </w:t>
      </w:r>
      <w:r>
        <w:rPr>
          <w:rFonts w:eastAsia="MS Mincho"/>
        </w:rPr>
        <w:t xml:space="preserve">Fülle an Nachrichten </w:t>
      </w:r>
      <w:r w:rsidR="000412F2" w:rsidRPr="000412F2">
        <w:rPr>
          <w:rFonts w:eastAsia="MS Mincho"/>
        </w:rPr>
        <w:t>notwendig werden</w:t>
      </w:r>
      <w:r w:rsidR="000412F2">
        <w:rPr>
          <w:rFonts w:eastAsia="MS Mincho"/>
        </w:rPr>
        <w:t>.</w:t>
      </w:r>
      <w:r w:rsidR="004B79D9">
        <w:rPr>
          <w:rFonts w:eastAsia="MS Mincho"/>
        </w:rPr>
        <w:t xml:space="preserve"> </w:t>
      </w:r>
      <w:r w:rsidR="009C4737">
        <w:rPr>
          <w:rFonts w:eastAsia="MS Mincho"/>
        </w:rPr>
        <w:t xml:space="preserve">Das entscheidende Kriterium ist dabei das Gefühl </w:t>
      </w:r>
      <w:r>
        <w:rPr>
          <w:rFonts w:eastAsia="MS Mincho"/>
        </w:rPr>
        <w:t xml:space="preserve">weiter </w:t>
      </w:r>
      <w:r w:rsidR="009C4737">
        <w:rPr>
          <w:rFonts w:eastAsia="MS Mincho"/>
        </w:rPr>
        <w:t xml:space="preserve">die Kontrolle zu besitzen. </w:t>
      </w:r>
      <w:r w:rsidR="000412F2">
        <w:rPr>
          <w:rFonts w:eastAsia="MS Mincho"/>
        </w:rPr>
        <w:t>Daher</w:t>
      </w:r>
      <w:r w:rsidR="008D0CD5">
        <w:rPr>
          <w:rFonts w:eastAsia="MS Mincho"/>
        </w:rPr>
        <w:t xml:space="preserve"> stellt sich die Frage</w:t>
      </w:r>
      <w:r w:rsidR="000412F2">
        <w:rPr>
          <w:rFonts w:eastAsia="MS Mincho"/>
        </w:rPr>
        <w:t xml:space="preserve"> wie </w:t>
      </w:r>
      <w:r>
        <w:rPr>
          <w:rFonts w:eastAsia="MS Mincho"/>
        </w:rPr>
        <w:t>diese (</w:t>
      </w:r>
      <w:r w:rsidR="000412F2">
        <w:rPr>
          <w:rFonts w:eastAsia="MS Mincho"/>
        </w:rPr>
        <w:t>subjektiv</w:t>
      </w:r>
      <w:r>
        <w:rPr>
          <w:rFonts w:eastAsia="MS Mincho"/>
        </w:rPr>
        <w:t>)</w:t>
      </w:r>
      <w:r w:rsidR="000412F2">
        <w:rPr>
          <w:rFonts w:eastAsia="MS Mincho"/>
        </w:rPr>
        <w:t xml:space="preserve"> erhöht werden kann, was d</w:t>
      </w:r>
      <w:r w:rsidR="009C4737">
        <w:rPr>
          <w:rFonts w:eastAsia="MS Mincho"/>
        </w:rPr>
        <w:t>i</w:t>
      </w:r>
      <w:r w:rsidR="000412F2">
        <w:rPr>
          <w:rFonts w:eastAsia="MS Mincho"/>
        </w:rPr>
        <w:t>e</w:t>
      </w:r>
      <w:r w:rsidR="009C4737">
        <w:rPr>
          <w:rFonts w:eastAsia="MS Mincho"/>
        </w:rPr>
        <w:t xml:space="preserve"> gefühlte Überforderung reduzier</w:t>
      </w:r>
      <w:r w:rsidR="001C3998">
        <w:rPr>
          <w:rFonts w:eastAsia="MS Mincho"/>
        </w:rPr>
        <w:t>en würde</w:t>
      </w:r>
      <w:r w:rsidR="00D4539A">
        <w:rPr>
          <w:rFonts w:eastAsia="MS Mincho"/>
        </w:rPr>
        <w:t xml:space="preserve"> (Kap</w:t>
      </w:r>
      <w:r w:rsidR="009C4737">
        <w:rPr>
          <w:rFonts w:eastAsia="MS Mincho"/>
        </w:rPr>
        <w:t>.</w:t>
      </w:r>
      <w:r w:rsidR="00D4539A">
        <w:rPr>
          <w:rFonts w:eastAsia="MS Mincho"/>
        </w:rPr>
        <w:t xml:space="preserve"> </w:t>
      </w:r>
      <w:fldSimple w:instr=" REF _Ref329657122 \r \h  \* MERGEFORMAT ">
        <w:r w:rsidR="003409AA" w:rsidRPr="003409AA">
          <w:rPr>
            <w:rFonts w:eastAsia="MS Mincho"/>
          </w:rPr>
          <w:t>2.1.4.1</w:t>
        </w:r>
      </w:fldSimple>
      <w:r w:rsidR="00D4539A">
        <w:rPr>
          <w:rFonts w:eastAsia="MS Mincho"/>
        </w:rPr>
        <w:t>,</w:t>
      </w:r>
      <w:r w:rsidR="00B6112E">
        <w:rPr>
          <w:rFonts w:eastAsia="MS Mincho"/>
        </w:rPr>
        <w:t xml:space="preserve"> </w:t>
      </w:r>
      <w:fldSimple w:instr=" REF _Ref329808038 \r \h  \* MERGEFORMAT ">
        <w:r w:rsidR="003409AA" w:rsidRPr="003409AA">
          <w:rPr>
            <w:rFonts w:eastAsia="MS Mincho"/>
          </w:rPr>
          <w:t>2.3.6</w:t>
        </w:r>
      </w:fldSimple>
      <w:r w:rsidR="00D4539A">
        <w:rPr>
          <w:rFonts w:eastAsia="MS Mincho"/>
        </w:rPr>
        <w:t>).</w:t>
      </w:r>
      <w:r w:rsidR="001C3998">
        <w:rPr>
          <w:rFonts w:eastAsia="MS Mincho"/>
        </w:rPr>
        <w:t xml:space="preserve"> Da es sich trotz der engen Verknüpfungen um zwei Fragestellungen handelt wurden diese in a) Work-Life-Balance und b) Überforderung </w:t>
      </w:r>
      <w:r w:rsidR="001C3998" w:rsidRPr="001C3998">
        <w:rPr>
          <w:rFonts w:eastAsia="MS Mincho"/>
        </w:rPr>
        <w:t>getrennt</w:t>
      </w:r>
      <w:r w:rsidR="001C3998">
        <w:rPr>
          <w:rFonts w:eastAsia="MS Mincho"/>
        </w:rPr>
        <w:t>.</w:t>
      </w:r>
    </w:p>
    <w:p w:rsidR="00C94058" w:rsidRPr="00582DC7" w:rsidRDefault="00C94058" w:rsidP="003E3B85">
      <w:pPr>
        <w:pStyle w:val="Textkrper"/>
        <w:rPr>
          <w:rFonts w:eastAsia="MS Mincho"/>
          <w:i/>
        </w:rPr>
      </w:pPr>
      <w:r w:rsidRPr="00582DC7">
        <w:rPr>
          <w:rFonts w:eastAsia="MS Mincho"/>
          <w:i/>
        </w:rPr>
        <w:t>1</w:t>
      </w:r>
      <w:r w:rsidR="00582DC7" w:rsidRPr="00582DC7">
        <w:rPr>
          <w:rFonts w:eastAsia="MS Mincho"/>
          <w:i/>
        </w:rPr>
        <w:t>a</w:t>
      </w:r>
      <w:r w:rsidRPr="00582DC7">
        <w:rPr>
          <w:rFonts w:eastAsia="MS Mincho"/>
          <w:i/>
        </w:rPr>
        <w:t xml:space="preserve">) </w:t>
      </w:r>
      <w:r w:rsidR="00F071F0">
        <w:rPr>
          <w:rFonts w:eastAsia="MS Mincho"/>
          <w:i/>
        </w:rPr>
        <w:t>Ist von einem Verschwimmen d</w:t>
      </w:r>
      <w:r w:rsidR="001C3998">
        <w:rPr>
          <w:rFonts w:eastAsia="MS Mincho"/>
          <w:i/>
        </w:rPr>
        <w:t>e</w:t>
      </w:r>
      <w:r w:rsidR="00F071F0">
        <w:rPr>
          <w:rFonts w:eastAsia="MS Mincho"/>
          <w:i/>
        </w:rPr>
        <w:t>r</w:t>
      </w:r>
      <w:r w:rsidR="001C3998">
        <w:rPr>
          <w:rFonts w:eastAsia="MS Mincho"/>
          <w:i/>
        </w:rPr>
        <w:t xml:space="preserve"> Grenzen</w:t>
      </w:r>
      <w:r w:rsidR="0008598E" w:rsidRPr="00582DC7">
        <w:rPr>
          <w:rFonts w:eastAsia="MS Mincho"/>
          <w:i/>
        </w:rPr>
        <w:t xml:space="preserve"> von Arbeit und Freizeit</w:t>
      </w:r>
      <w:r w:rsidR="00645813" w:rsidRPr="00582DC7">
        <w:rPr>
          <w:rFonts w:eastAsia="MS Mincho"/>
          <w:i/>
        </w:rPr>
        <w:t xml:space="preserve"> </w:t>
      </w:r>
      <w:r w:rsidR="00582DC7">
        <w:rPr>
          <w:rFonts w:eastAsia="MS Mincho"/>
          <w:i/>
        </w:rPr>
        <w:t>durch die</w:t>
      </w:r>
      <w:r w:rsidR="001C3998">
        <w:rPr>
          <w:rFonts w:eastAsia="MS Mincho"/>
          <w:i/>
        </w:rPr>
        <w:t xml:space="preserve"> mit dem Smartphone</w:t>
      </w:r>
      <w:r w:rsidR="00582DC7">
        <w:rPr>
          <w:rFonts w:eastAsia="MS Mincho"/>
          <w:i/>
        </w:rPr>
        <w:t xml:space="preserve"> fortwährend</w:t>
      </w:r>
      <w:r w:rsidR="001C3998">
        <w:rPr>
          <w:rFonts w:eastAsia="MS Mincho"/>
          <w:i/>
        </w:rPr>
        <w:t xml:space="preserve"> gegebene</w:t>
      </w:r>
      <w:r w:rsidR="00582DC7">
        <w:rPr>
          <w:rFonts w:eastAsia="MS Mincho"/>
          <w:i/>
        </w:rPr>
        <w:t xml:space="preserve"> Erreichbarkeit per </w:t>
      </w:r>
      <w:r w:rsidR="00F071F0">
        <w:rPr>
          <w:rFonts w:eastAsia="MS Mincho"/>
          <w:i/>
        </w:rPr>
        <w:t>E-Mail auszugehen</w:t>
      </w:r>
      <w:r w:rsidR="001C3998">
        <w:rPr>
          <w:rFonts w:eastAsia="MS Mincho"/>
          <w:i/>
        </w:rPr>
        <w:t>?</w:t>
      </w:r>
    </w:p>
    <w:p w:rsidR="00B134A8" w:rsidRPr="00C54B44" w:rsidRDefault="00702FC0" w:rsidP="003E3B85">
      <w:pPr>
        <w:pStyle w:val="Textkrper"/>
        <w:rPr>
          <w:rFonts w:eastAsia="MS Mincho"/>
          <w:i/>
        </w:rPr>
      </w:pPr>
      <w:r w:rsidRPr="00C54B44">
        <w:rPr>
          <w:rFonts w:eastAsia="MS Mincho"/>
          <w:i/>
        </w:rPr>
        <w:t>1</w:t>
      </w:r>
      <w:r w:rsidR="00582DC7">
        <w:rPr>
          <w:rFonts w:eastAsia="MS Mincho"/>
          <w:i/>
        </w:rPr>
        <w:t>a</w:t>
      </w:r>
      <w:r w:rsidRPr="00C54B44">
        <w:rPr>
          <w:rFonts w:eastAsia="MS Mincho"/>
          <w:i/>
        </w:rPr>
        <w:t xml:space="preserve">.1) </w:t>
      </w:r>
      <w:r w:rsidR="00B134A8" w:rsidRPr="00C54B44">
        <w:rPr>
          <w:rFonts w:eastAsia="MS Mincho"/>
          <w:i/>
        </w:rPr>
        <w:t xml:space="preserve">Wie häufig </w:t>
      </w:r>
      <w:r w:rsidR="00F071F0">
        <w:rPr>
          <w:rFonts w:eastAsia="MS Mincho"/>
          <w:i/>
        </w:rPr>
        <w:t>rufen die Befragten</w:t>
      </w:r>
      <w:r w:rsidR="00B134A8" w:rsidRPr="00C54B44">
        <w:rPr>
          <w:rFonts w:eastAsia="MS Mincho"/>
          <w:i/>
        </w:rPr>
        <w:t xml:space="preserve"> E-Mails in </w:t>
      </w:r>
      <w:r w:rsidR="004617BE">
        <w:rPr>
          <w:rFonts w:eastAsia="MS Mincho"/>
          <w:i/>
        </w:rPr>
        <w:t>ihrer</w:t>
      </w:r>
      <w:r w:rsidR="00B134A8" w:rsidRPr="00C54B44">
        <w:rPr>
          <w:rFonts w:eastAsia="MS Mincho"/>
          <w:i/>
        </w:rPr>
        <w:t xml:space="preserve"> Freizeit ab?</w:t>
      </w:r>
    </w:p>
    <w:p w:rsidR="00B134A8" w:rsidRDefault="00702FC0" w:rsidP="003E3B85">
      <w:pPr>
        <w:pStyle w:val="Textkrper"/>
        <w:rPr>
          <w:rFonts w:eastAsia="MS Mincho"/>
          <w:i/>
        </w:rPr>
      </w:pPr>
      <w:r w:rsidRPr="00C54B44">
        <w:rPr>
          <w:rFonts w:eastAsia="MS Mincho"/>
          <w:i/>
        </w:rPr>
        <w:lastRenderedPageBreak/>
        <w:t>1</w:t>
      </w:r>
      <w:r w:rsidR="00582DC7">
        <w:rPr>
          <w:rFonts w:eastAsia="MS Mincho"/>
          <w:i/>
        </w:rPr>
        <w:t>a</w:t>
      </w:r>
      <w:r w:rsidRPr="00C54B44">
        <w:rPr>
          <w:rFonts w:eastAsia="MS Mincho"/>
          <w:i/>
        </w:rPr>
        <w:t xml:space="preserve">.2) </w:t>
      </w:r>
      <w:r w:rsidR="00B134A8" w:rsidRPr="00C54B44">
        <w:rPr>
          <w:rFonts w:eastAsia="MS Mincho"/>
          <w:i/>
        </w:rPr>
        <w:t>W</w:t>
      </w:r>
      <w:r w:rsidR="00F071F0">
        <w:rPr>
          <w:rFonts w:eastAsia="MS Mincho"/>
          <w:i/>
        </w:rPr>
        <w:t xml:space="preserve">elche </w:t>
      </w:r>
      <w:r w:rsidR="00B134A8" w:rsidRPr="00C54B44">
        <w:rPr>
          <w:rFonts w:eastAsia="MS Mincho"/>
          <w:i/>
        </w:rPr>
        <w:t>Gründe</w:t>
      </w:r>
      <w:r w:rsidR="00F071F0">
        <w:rPr>
          <w:rFonts w:eastAsia="MS Mincho"/>
          <w:i/>
        </w:rPr>
        <w:t xml:space="preserve"> nennen die Manager</w:t>
      </w:r>
      <w:r w:rsidR="00B134A8" w:rsidRPr="00C54B44">
        <w:rPr>
          <w:rFonts w:eastAsia="MS Mincho"/>
          <w:i/>
        </w:rPr>
        <w:t xml:space="preserve"> geschäftliche E-Mails außerhalb der Arbeitszeit abzurufen und zu</w:t>
      </w:r>
      <w:r w:rsidR="00B134A8">
        <w:rPr>
          <w:rFonts w:eastAsia="MS Mincho"/>
        </w:rPr>
        <w:t xml:space="preserve"> </w:t>
      </w:r>
      <w:r w:rsidR="00B134A8" w:rsidRPr="00C54B44">
        <w:rPr>
          <w:rFonts w:eastAsia="MS Mincho"/>
          <w:i/>
        </w:rPr>
        <w:t>bearbeiten?</w:t>
      </w:r>
    </w:p>
    <w:p w:rsidR="00582DC7" w:rsidRDefault="00582DC7" w:rsidP="003E3B85">
      <w:pPr>
        <w:pStyle w:val="Textkrper"/>
        <w:rPr>
          <w:rFonts w:eastAsia="MS Mincho"/>
          <w:i/>
        </w:rPr>
      </w:pPr>
      <w:r>
        <w:rPr>
          <w:rFonts w:eastAsia="MS Mincho"/>
          <w:i/>
        </w:rPr>
        <w:t>1b) W</w:t>
      </w:r>
      <w:r w:rsidRPr="00582DC7">
        <w:rPr>
          <w:rFonts w:eastAsia="MS Mincho"/>
          <w:i/>
        </w:rPr>
        <w:t>as sind die Faktoren für eine mögliche Überforderung durch E-Mail und Smartphone?</w:t>
      </w:r>
    </w:p>
    <w:p w:rsidR="00E65FCA" w:rsidRPr="00C54B44" w:rsidRDefault="00E65FCA" w:rsidP="003E3B85">
      <w:pPr>
        <w:pStyle w:val="Textkrper"/>
        <w:rPr>
          <w:rFonts w:eastAsia="MS Mincho"/>
          <w:i/>
        </w:rPr>
      </w:pPr>
      <w:r w:rsidRPr="00C54B44">
        <w:rPr>
          <w:rFonts w:eastAsia="MS Mincho"/>
          <w:i/>
        </w:rPr>
        <w:t>1</w:t>
      </w:r>
      <w:r w:rsidR="001C3998">
        <w:rPr>
          <w:rFonts w:eastAsia="MS Mincho"/>
          <w:i/>
        </w:rPr>
        <w:t>b.1</w:t>
      </w:r>
      <w:r w:rsidRPr="00C54B44">
        <w:rPr>
          <w:rFonts w:eastAsia="MS Mincho"/>
          <w:i/>
        </w:rPr>
        <w:t xml:space="preserve">) Wie groß ist </w:t>
      </w:r>
      <w:r>
        <w:rPr>
          <w:rFonts w:eastAsia="MS Mincho"/>
          <w:i/>
        </w:rPr>
        <w:t>Menge eingehender und gesendeter E-Mails</w:t>
      </w:r>
      <w:r w:rsidR="00D4539A">
        <w:rPr>
          <w:rFonts w:eastAsia="MS Mincho"/>
          <w:i/>
        </w:rPr>
        <w:t xml:space="preserve">, </w:t>
      </w:r>
      <w:r w:rsidR="00EF78A4">
        <w:rPr>
          <w:rFonts w:eastAsia="MS Mincho"/>
          <w:i/>
        </w:rPr>
        <w:t>wie viele</w:t>
      </w:r>
      <w:r w:rsidR="00D4539A">
        <w:rPr>
          <w:rFonts w:eastAsia="MS Mincho"/>
          <w:i/>
        </w:rPr>
        <w:t xml:space="preserve"> davon sind vermeidbar</w:t>
      </w:r>
      <w:r>
        <w:rPr>
          <w:rFonts w:eastAsia="MS Mincho"/>
          <w:i/>
        </w:rPr>
        <w:t xml:space="preserve"> und </w:t>
      </w:r>
      <w:r w:rsidR="00D4539A">
        <w:rPr>
          <w:rFonts w:eastAsia="MS Mincho"/>
          <w:i/>
        </w:rPr>
        <w:t xml:space="preserve">wie hoch ist </w:t>
      </w:r>
      <w:r w:rsidRPr="00C54B44">
        <w:rPr>
          <w:rFonts w:eastAsia="MS Mincho"/>
          <w:i/>
        </w:rPr>
        <w:t xml:space="preserve">der Zeitaufwand der </w:t>
      </w:r>
      <w:r>
        <w:rPr>
          <w:rFonts w:eastAsia="MS Mincho"/>
          <w:i/>
        </w:rPr>
        <w:t>zur Bearbeitung aufgewendet wird</w:t>
      </w:r>
      <w:r w:rsidRPr="00C54B44">
        <w:rPr>
          <w:rFonts w:eastAsia="MS Mincho"/>
          <w:i/>
        </w:rPr>
        <w:t>?</w:t>
      </w:r>
    </w:p>
    <w:p w:rsidR="00FF0585" w:rsidRPr="00C54B44" w:rsidRDefault="00E65FCA" w:rsidP="003E3B85">
      <w:pPr>
        <w:pStyle w:val="Textkrper"/>
        <w:rPr>
          <w:rFonts w:eastAsia="MS Mincho"/>
          <w:i/>
        </w:rPr>
      </w:pPr>
      <w:r>
        <w:rPr>
          <w:rFonts w:eastAsia="MS Mincho"/>
          <w:i/>
        </w:rPr>
        <w:t>1</w:t>
      </w:r>
      <w:r w:rsidR="001C3998">
        <w:rPr>
          <w:rFonts w:eastAsia="MS Mincho"/>
          <w:i/>
        </w:rPr>
        <w:t>b</w:t>
      </w:r>
      <w:r>
        <w:rPr>
          <w:rFonts w:eastAsia="MS Mincho"/>
          <w:i/>
        </w:rPr>
        <w:t>.</w:t>
      </w:r>
      <w:r w:rsidR="00D4539A">
        <w:rPr>
          <w:rFonts w:eastAsia="MS Mincho"/>
          <w:i/>
        </w:rPr>
        <w:t>2</w:t>
      </w:r>
      <w:r w:rsidR="006459C4" w:rsidRPr="00C54B44">
        <w:rPr>
          <w:rFonts w:eastAsia="MS Mincho"/>
          <w:i/>
        </w:rPr>
        <w:t xml:space="preserve">) </w:t>
      </w:r>
      <w:r w:rsidR="00FF0585" w:rsidRPr="00C54B44">
        <w:rPr>
          <w:rFonts w:eastAsia="MS Mincho"/>
          <w:i/>
        </w:rPr>
        <w:t xml:space="preserve">Welche Methoden </w:t>
      </w:r>
      <w:r w:rsidR="00F071F0">
        <w:rPr>
          <w:rFonts w:eastAsia="MS Mincho"/>
          <w:i/>
        </w:rPr>
        <w:t xml:space="preserve">zur einfacheren Bewältigung des E-Mail Aufkommens </w:t>
      </w:r>
      <w:r w:rsidR="00FF0585" w:rsidRPr="00C54B44">
        <w:rPr>
          <w:rFonts w:eastAsia="MS Mincho"/>
          <w:i/>
        </w:rPr>
        <w:t xml:space="preserve">werden </w:t>
      </w:r>
      <w:r w:rsidR="00F071F0">
        <w:rPr>
          <w:rFonts w:eastAsia="MS Mincho"/>
          <w:i/>
        </w:rPr>
        <w:t>von den befragten Managern</w:t>
      </w:r>
      <w:r w:rsidR="00FF0585">
        <w:rPr>
          <w:rFonts w:eastAsia="MS Mincho"/>
        </w:rPr>
        <w:t xml:space="preserve"> </w:t>
      </w:r>
      <w:r w:rsidR="00FF0585" w:rsidRPr="00C54B44">
        <w:rPr>
          <w:rFonts w:eastAsia="MS Mincho"/>
          <w:i/>
        </w:rPr>
        <w:t>angewendet?</w:t>
      </w:r>
    </w:p>
    <w:p w:rsidR="008B33FD" w:rsidRDefault="00C94058" w:rsidP="003E3B85">
      <w:pPr>
        <w:pStyle w:val="berschrift5"/>
        <w:rPr>
          <w:rFonts w:eastAsia="MS Mincho"/>
        </w:rPr>
      </w:pPr>
      <w:r>
        <w:rPr>
          <w:rFonts w:eastAsia="MS Mincho"/>
        </w:rPr>
        <w:t xml:space="preserve">2.) </w:t>
      </w:r>
      <w:r w:rsidR="00731D4B" w:rsidRPr="00731D4B">
        <w:rPr>
          <w:rFonts w:eastAsia="MS Mincho"/>
        </w:rPr>
        <w:t xml:space="preserve">Auswirkungen des Smartphones auf die </w:t>
      </w:r>
      <w:r w:rsidR="00C54B44">
        <w:rPr>
          <w:rFonts w:eastAsia="MS Mincho"/>
        </w:rPr>
        <w:t xml:space="preserve">E-Mail als </w:t>
      </w:r>
      <w:r w:rsidR="00C54B44" w:rsidRPr="00C54B44">
        <w:rPr>
          <w:rFonts w:eastAsia="MS Mincho"/>
        </w:rPr>
        <w:t>Kommunikationsform</w:t>
      </w:r>
    </w:p>
    <w:p w:rsidR="00373731" w:rsidRDefault="006B2604" w:rsidP="003E3B85">
      <w:pPr>
        <w:pStyle w:val="Textkrper"/>
        <w:rPr>
          <w:rFonts w:eastAsia="MS Mincho"/>
        </w:rPr>
      </w:pPr>
      <w:r>
        <w:rPr>
          <w:rFonts w:eastAsia="MS Mincho"/>
        </w:rPr>
        <w:t>Auch die E-Mail als Kommunikationsform entwickelt sich</w:t>
      </w:r>
      <w:r w:rsidR="007120EF">
        <w:rPr>
          <w:rFonts w:eastAsia="MS Mincho"/>
        </w:rPr>
        <w:t xml:space="preserve"> weiter</w:t>
      </w:r>
      <w:r>
        <w:rPr>
          <w:rFonts w:eastAsia="MS Mincho"/>
        </w:rPr>
        <w:t xml:space="preserve">. </w:t>
      </w:r>
      <w:r w:rsidR="009C4737">
        <w:rPr>
          <w:rFonts w:eastAsia="MS Mincho"/>
        </w:rPr>
        <w:t>Die jüngsten Entwicklungss</w:t>
      </w:r>
      <w:r w:rsidR="00A35F90">
        <w:rPr>
          <w:rFonts w:eastAsia="MS Mincho"/>
        </w:rPr>
        <w:t>prünge</w:t>
      </w:r>
      <w:r w:rsidR="009C4737">
        <w:rPr>
          <w:rFonts w:eastAsia="MS Mincho"/>
        </w:rPr>
        <w:t xml:space="preserve"> entstammen der Verbreitung </w:t>
      </w:r>
      <w:r w:rsidR="00B3765A">
        <w:rPr>
          <w:rFonts w:eastAsia="MS Mincho"/>
        </w:rPr>
        <w:t>von mobilem Internet und Smartphones</w:t>
      </w:r>
      <w:r w:rsidR="00D4539A">
        <w:rPr>
          <w:rFonts w:eastAsia="MS Mincho"/>
        </w:rPr>
        <w:t xml:space="preserve"> (Kap. </w:t>
      </w:r>
      <w:fldSimple w:instr=" REF _Ref324411081 \r \h  \* MERGEFORMAT ">
        <w:r w:rsidR="003409AA" w:rsidRPr="003409AA">
          <w:rPr>
            <w:rFonts w:eastAsia="MS Mincho"/>
          </w:rPr>
          <w:t>2.3.4</w:t>
        </w:r>
      </w:fldSimple>
      <w:r w:rsidR="00D4539A">
        <w:rPr>
          <w:rFonts w:eastAsia="MS Mincho"/>
        </w:rPr>
        <w:t xml:space="preserve">, </w:t>
      </w:r>
      <w:fldSimple w:instr=" REF _Ref318642010 \r \h  \* MERGEFORMAT ">
        <w:r w:rsidR="003409AA" w:rsidRPr="003409AA">
          <w:rPr>
            <w:rFonts w:eastAsia="MS Mincho"/>
          </w:rPr>
          <w:t>2.4.2</w:t>
        </w:r>
      </w:fldSimple>
      <w:r w:rsidR="00D4539A">
        <w:rPr>
          <w:rFonts w:eastAsia="MS Mincho"/>
        </w:rPr>
        <w:t>)</w:t>
      </w:r>
      <w:r w:rsidR="00B3765A">
        <w:rPr>
          <w:rFonts w:eastAsia="MS Mincho"/>
        </w:rPr>
        <w:t xml:space="preserve">. Während bereits die Bearbeitung von E-Mails am Laptop die Kommunikationsform aus </w:t>
      </w:r>
      <w:r w:rsidR="00A35F90">
        <w:rPr>
          <w:rFonts w:eastAsia="MS Mincho"/>
        </w:rPr>
        <w:t xml:space="preserve">ihren </w:t>
      </w:r>
      <w:r w:rsidR="00B3765A">
        <w:rPr>
          <w:rFonts w:eastAsia="MS Mincho"/>
        </w:rPr>
        <w:t xml:space="preserve">räumlichen und zeitlichen Beschränkungen hebt, ist der Schritt auf das Mobiltelefon ein noch größerer. Durch den nunmehr permanent aktivierten Abruf wird die E-Mail </w:t>
      </w:r>
      <w:r w:rsidR="00A35F90">
        <w:rPr>
          <w:rFonts w:eastAsia="MS Mincho"/>
        </w:rPr>
        <w:t xml:space="preserve">allgegenwärtig und dadurch </w:t>
      </w:r>
      <w:r w:rsidR="00B3765A">
        <w:rPr>
          <w:rFonts w:eastAsia="MS Mincho"/>
        </w:rPr>
        <w:t>vor allem schneller. Im Gegenzug werden e</w:t>
      </w:r>
      <w:r>
        <w:rPr>
          <w:rFonts w:eastAsia="MS Mincho"/>
        </w:rPr>
        <w:t>instige Stärken</w:t>
      </w:r>
      <w:r w:rsidR="00945D97">
        <w:rPr>
          <w:rFonts w:eastAsia="MS Mincho"/>
        </w:rPr>
        <w:t>,</w:t>
      </w:r>
      <w:r>
        <w:rPr>
          <w:rFonts w:eastAsia="MS Mincho"/>
        </w:rPr>
        <w:t xml:space="preserve"> wie </w:t>
      </w:r>
      <w:r w:rsidR="00A35F90">
        <w:rPr>
          <w:rFonts w:eastAsia="MS Mincho"/>
        </w:rPr>
        <w:t>die freie zeitliche Einteilung der Bearbeitung</w:t>
      </w:r>
      <w:r w:rsidR="00945D97">
        <w:rPr>
          <w:rFonts w:eastAsia="MS Mincho"/>
        </w:rPr>
        <w:t>,</w:t>
      </w:r>
      <w:r w:rsidR="00B3765A">
        <w:rPr>
          <w:rFonts w:eastAsia="MS Mincho"/>
        </w:rPr>
        <w:t xml:space="preserve"> </w:t>
      </w:r>
      <w:r>
        <w:rPr>
          <w:rFonts w:eastAsia="MS Mincho"/>
        </w:rPr>
        <w:t>durch</w:t>
      </w:r>
      <w:r w:rsidR="00B3765A">
        <w:rPr>
          <w:rFonts w:eastAsia="MS Mincho"/>
        </w:rPr>
        <w:t xml:space="preserve"> die</w:t>
      </w:r>
      <w:r>
        <w:rPr>
          <w:rFonts w:eastAsia="MS Mincho"/>
        </w:rPr>
        <w:t xml:space="preserve"> </w:t>
      </w:r>
      <w:r w:rsidR="00B3765A">
        <w:rPr>
          <w:rFonts w:eastAsia="MS Mincho"/>
        </w:rPr>
        <w:t>zunehmende Forderung</w:t>
      </w:r>
      <w:r>
        <w:rPr>
          <w:rFonts w:eastAsia="MS Mincho"/>
        </w:rPr>
        <w:t xml:space="preserve"> nach zügige</w:t>
      </w:r>
      <w:r w:rsidR="00A35F90">
        <w:rPr>
          <w:rFonts w:eastAsia="MS Mincho"/>
        </w:rPr>
        <w:t>n</w:t>
      </w:r>
      <w:r>
        <w:rPr>
          <w:rFonts w:eastAsia="MS Mincho"/>
        </w:rPr>
        <w:t xml:space="preserve"> </w:t>
      </w:r>
      <w:r w:rsidR="00A35F90">
        <w:rPr>
          <w:rFonts w:eastAsia="MS Mincho"/>
        </w:rPr>
        <w:t>Antworten</w:t>
      </w:r>
      <w:r>
        <w:rPr>
          <w:rFonts w:eastAsia="MS Mincho"/>
        </w:rPr>
        <w:t xml:space="preserve"> geschwächt</w:t>
      </w:r>
      <w:r w:rsidR="005D6188">
        <w:rPr>
          <w:rFonts w:eastAsia="MS Mincho"/>
        </w:rPr>
        <w:t xml:space="preserve"> (Kap. </w:t>
      </w:r>
      <w:fldSimple w:instr=" REF _Ref326852593 \r \h  \* MERGEFORMAT ">
        <w:r w:rsidR="003409AA" w:rsidRPr="003409AA">
          <w:rPr>
            <w:rFonts w:eastAsia="MS Mincho"/>
          </w:rPr>
          <w:t>2.4.3</w:t>
        </w:r>
      </w:fldSimple>
      <w:r w:rsidR="005D6188">
        <w:rPr>
          <w:rFonts w:eastAsia="MS Mincho"/>
        </w:rPr>
        <w:t>)</w:t>
      </w:r>
      <w:r>
        <w:rPr>
          <w:rFonts w:eastAsia="MS Mincho"/>
        </w:rPr>
        <w:t>. Die</w:t>
      </w:r>
      <w:r w:rsidR="00D414D6">
        <w:rPr>
          <w:rFonts w:eastAsia="MS Mincho"/>
        </w:rPr>
        <w:t xml:space="preserve"> resultierende</w:t>
      </w:r>
      <w:r>
        <w:rPr>
          <w:rFonts w:eastAsia="MS Mincho"/>
        </w:rPr>
        <w:t xml:space="preserve"> Zunahme der Kommunikationsgeschwindigkeit lässt die E-Mail </w:t>
      </w:r>
      <w:r w:rsidR="008D0CD5">
        <w:rPr>
          <w:rFonts w:eastAsia="MS Mincho"/>
        </w:rPr>
        <w:t xml:space="preserve">in verschiedener Hinsicht </w:t>
      </w:r>
      <w:r>
        <w:rPr>
          <w:rFonts w:eastAsia="MS Mincho"/>
        </w:rPr>
        <w:t>näher an Telefon und SMS rücken, welche sie immer öfter ergänzt.</w:t>
      </w:r>
      <w:r w:rsidR="008D0CD5">
        <w:rPr>
          <w:rFonts w:eastAsia="MS Mincho"/>
        </w:rPr>
        <w:t xml:space="preserve"> </w:t>
      </w:r>
      <w:r w:rsidR="002064FF">
        <w:rPr>
          <w:rFonts w:eastAsia="MS Mincho"/>
        </w:rPr>
        <w:t xml:space="preserve">Die genannten Veränderungen wurden in dieser Art und mit Blick auf die Konsequenzen meinem Wissen nach noch nicht untersucht. Diese Lücke versuche ich daher mit der explorativen Studie zu füllen und in diesem Zusammenhang die </w:t>
      </w:r>
      <w:r w:rsidR="008D0CD5">
        <w:rPr>
          <w:rFonts w:eastAsia="MS Mincho"/>
        </w:rPr>
        <w:t>veränderten Erwartungen zu erheben.</w:t>
      </w:r>
    </w:p>
    <w:p w:rsidR="008C199B" w:rsidRPr="00C54B44" w:rsidRDefault="008C199B" w:rsidP="003E3B85">
      <w:pPr>
        <w:pStyle w:val="Textkrper"/>
        <w:rPr>
          <w:rFonts w:eastAsia="MS Mincho"/>
          <w:i/>
        </w:rPr>
      </w:pPr>
      <w:r w:rsidRPr="00C54B44">
        <w:rPr>
          <w:rFonts w:eastAsia="MS Mincho"/>
          <w:i/>
        </w:rPr>
        <w:t xml:space="preserve">2.) </w:t>
      </w:r>
      <w:r w:rsidR="00F071F0">
        <w:rPr>
          <w:rFonts w:eastAsia="MS Mincho"/>
          <w:i/>
        </w:rPr>
        <w:t>Welche</w:t>
      </w:r>
      <w:r w:rsidR="009B10F2" w:rsidRPr="00C54B44">
        <w:rPr>
          <w:rFonts w:eastAsia="MS Mincho"/>
          <w:i/>
        </w:rPr>
        <w:t xml:space="preserve"> Veränderungen </w:t>
      </w:r>
      <w:r w:rsidR="00F071F0">
        <w:rPr>
          <w:rFonts w:eastAsia="MS Mincho"/>
          <w:i/>
        </w:rPr>
        <w:t xml:space="preserve">können sich </w:t>
      </w:r>
      <w:r w:rsidR="0015525B">
        <w:rPr>
          <w:rFonts w:eastAsia="MS Mincho"/>
          <w:i/>
        </w:rPr>
        <w:t xml:space="preserve">für </w:t>
      </w:r>
      <w:r w:rsidR="009B10F2" w:rsidRPr="00C54B44">
        <w:rPr>
          <w:rFonts w:eastAsia="MS Mincho"/>
          <w:i/>
        </w:rPr>
        <w:t>die E-Mail durch die Verbreitung der</w:t>
      </w:r>
      <w:r w:rsidR="009B10F2" w:rsidRPr="009B10F2">
        <w:rPr>
          <w:rFonts w:eastAsia="MS Mincho"/>
          <w:i/>
        </w:rPr>
        <w:t xml:space="preserve"> </w:t>
      </w:r>
      <w:r w:rsidR="009B10F2" w:rsidRPr="00C54B44">
        <w:rPr>
          <w:rFonts w:eastAsia="MS Mincho"/>
          <w:i/>
        </w:rPr>
        <w:t>Smartphones</w:t>
      </w:r>
      <w:r w:rsidR="00F071F0">
        <w:rPr>
          <w:rFonts w:eastAsia="MS Mincho"/>
          <w:i/>
        </w:rPr>
        <w:t xml:space="preserve"> ergeben</w:t>
      </w:r>
      <w:r w:rsidR="009B10F2" w:rsidRPr="00C54B44">
        <w:rPr>
          <w:rFonts w:eastAsia="MS Mincho"/>
          <w:i/>
        </w:rPr>
        <w:t>?</w:t>
      </w:r>
    </w:p>
    <w:p w:rsidR="00634238" w:rsidRPr="00C54B44" w:rsidRDefault="006459C4" w:rsidP="003E3B85">
      <w:pPr>
        <w:pStyle w:val="Textkrper"/>
        <w:rPr>
          <w:rFonts w:eastAsia="MS Mincho"/>
          <w:i/>
        </w:rPr>
      </w:pPr>
      <w:r w:rsidRPr="00C54B44">
        <w:rPr>
          <w:rFonts w:eastAsia="MS Mincho"/>
          <w:i/>
        </w:rPr>
        <w:t xml:space="preserve">2.1) </w:t>
      </w:r>
      <w:r w:rsidR="00634238" w:rsidRPr="00C54B44">
        <w:rPr>
          <w:rFonts w:eastAsia="MS Mincho"/>
          <w:i/>
        </w:rPr>
        <w:t>Wie groß ist d</w:t>
      </w:r>
      <w:r w:rsidR="00A35F90">
        <w:rPr>
          <w:rFonts w:eastAsia="MS Mincho"/>
          <w:i/>
        </w:rPr>
        <w:t>i</w:t>
      </w:r>
      <w:r w:rsidR="00634238" w:rsidRPr="00C54B44">
        <w:rPr>
          <w:rFonts w:eastAsia="MS Mincho"/>
          <w:i/>
        </w:rPr>
        <w:t xml:space="preserve">e </w:t>
      </w:r>
      <w:r w:rsidR="00A35F90">
        <w:rPr>
          <w:rFonts w:eastAsia="MS Mincho"/>
          <w:i/>
        </w:rPr>
        <w:t>Verbreitung</w:t>
      </w:r>
      <w:r w:rsidR="00634238" w:rsidRPr="00C54B44">
        <w:rPr>
          <w:rFonts w:eastAsia="MS Mincho"/>
          <w:i/>
        </w:rPr>
        <w:t xml:space="preserve"> der Smartphones und wie intensiv </w:t>
      </w:r>
      <w:r w:rsidR="00F071F0">
        <w:rPr>
          <w:rFonts w:eastAsia="MS Mincho"/>
          <w:i/>
        </w:rPr>
        <w:t>nützen die Studienteilnehmer</w:t>
      </w:r>
      <w:r w:rsidR="00634238" w:rsidRPr="00C54B44">
        <w:rPr>
          <w:rFonts w:eastAsia="MS Mincho"/>
          <w:i/>
        </w:rPr>
        <w:t xml:space="preserve"> diese zum Abruf und</w:t>
      </w:r>
      <w:r w:rsidR="00634238">
        <w:rPr>
          <w:rFonts w:eastAsia="MS Mincho"/>
          <w:i/>
        </w:rPr>
        <w:t xml:space="preserve"> </w:t>
      </w:r>
      <w:r w:rsidR="00F071F0">
        <w:rPr>
          <w:rFonts w:eastAsia="MS Mincho"/>
          <w:i/>
        </w:rPr>
        <w:t>zur Bearbeitung von E-Mails</w:t>
      </w:r>
      <w:r w:rsidR="00634238" w:rsidRPr="00C54B44">
        <w:rPr>
          <w:rFonts w:eastAsia="MS Mincho"/>
          <w:i/>
        </w:rPr>
        <w:t>?</w:t>
      </w:r>
    </w:p>
    <w:p w:rsidR="00FF0585" w:rsidRPr="00C54B44" w:rsidRDefault="00582DC7" w:rsidP="003E3B85">
      <w:pPr>
        <w:pStyle w:val="Textkrper"/>
        <w:rPr>
          <w:rFonts w:eastAsia="MS Mincho"/>
          <w:i/>
        </w:rPr>
      </w:pPr>
      <w:r>
        <w:rPr>
          <w:rFonts w:eastAsia="MS Mincho"/>
          <w:i/>
        </w:rPr>
        <w:t>2.2</w:t>
      </w:r>
      <w:r w:rsidR="006459C4" w:rsidRPr="00C54B44">
        <w:rPr>
          <w:rFonts w:eastAsia="MS Mincho"/>
          <w:i/>
        </w:rPr>
        <w:t xml:space="preserve">) </w:t>
      </w:r>
      <w:r w:rsidR="00F071F0">
        <w:rPr>
          <w:rFonts w:eastAsia="MS Mincho"/>
          <w:i/>
        </w:rPr>
        <w:t xml:space="preserve">Können die befragten Manager eine Beschleunigung </w:t>
      </w:r>
      <w:r w:rsidR="00FF0585" w:rsidRPr="00C54B44">
        <w:rPr>
          <w:rFonts w:eastAsia="MS Mincho"/>
          <w:i/>
        </w:rPr>
        <w:t>de</w:t>
      </w:r>
      <w:r w:rsidR="00F071F0">
        <w:rPr>
          <w:rFonts w:eastAsia="MS Mincho"/>
          <w:i/>
        </w:rPr>
        <w:t>r</w:t>
      </w:r>
      <w:r w:rsidR="006459C4" w:rsidRPr="00C54B44">
        <w:rPr>
          <w:rFonts w:eastAsia="MS Mincho"/>
          <w:i/>
        </w:rPr>
        <w:t xml:space="preserve"> Kommunikation per</w:t>
      </w:r>
      <w:r w:rsidR="00FF0585" w:rsidRPr="00C54B44">
        <w:rPr>
          <w:rFonts w:eastAsia="MS Mincho"/>
          <w:i/>
        </w:rPr>
        <w:t xml:space="preserve"> </w:t>
      </w:r>
      <w:r w:rsidR="00357CDD" w:rsidRPr="00C54B44">
        <w:rPr>
          <w:rFonts w:eastAsia="MS Mincho"/>
          <w:i/>
        </w:rPr>
        <w:t xml:space="preserve">E-Mail </w:t>
      </w:r>
      <w:r>
        <w:rPr>
          <w:rFonts w:eastAsia="MS Mincho"/>
          <w:i/>
        </w:rPr>
        <w:t xml:space="preserve">durch das Smartphone </w:t>
      </w:r>
      <w:r w:rsidR="00F071F0">
        <w:rPr>
          <w:rFonts w:eastAsia="MS Mincho"/>
          <w:i/>
        </w:rPr>
        <w:t>erken</w:t>
      </w:r>
      <w:r w:rsidR="00FF0585" w:rsidRPr="00C54B44">
        <w:rPr>
          <w:rFonts w:eastAsia="MS Mincho"/>
          <w:i/>
        </w:rPr>
        <w:t>n</w:t>
      </w:r>
      <w:r w:rsidR="00F071F0">
        <w:rPr>
          <w:rFonts w:eastAsia="MS Mincho"/>
          <w:i/>
        </w:rPr>
        <w:t>en</w:t>
      </w:r>
      <w:r w:rsidR="00FF0585" w:rsidRPr="00C54B44">
        <w:rPr>
          <w:rFonts w:eastAsia="MS Mincho"/>
          <w:i/>
        </w:rPr>
        <w:t>?</w:t>
      </w:r>
    </w:p>
    <w:p w:rsidR="00B322C5" w:rsidRDefault="001C3998" w:rsidP="003E3B85">
      <w:pPr>
        <w:pStyle w:val="Textkrper"/>
        <w:rPr>
          <w:rFonts w:eastAsia="MS Mincho"/>
          <w:i/>
        </w:rPr>
      </w:pPr>
      <w:r>
        <w:rPr>
          <w:rFonts w:eastAsia="MS Mincho"/>
          <w:i/>
        </w:rPr>
        <w:t>2.3</w:t>
      </w:r>
      <w:r w:rsidR="006459C4" w:rsidRPr="00C54B44">
        <w:rPr>
          <w:rFonts w:eastAsia="MS Mincho"/>
          <w:i/>
        </w:rPr>
        <w:t xml:space="preserve">) </w:t>
      </w:r>
      <w:r w:rsidR="00FF0585" w:rsidRPr="00C54B44">
        <w:rPr>
          <w:rFonts w:eastAsia="MS Mincho"/>
          <w:i/>
        </w:rPr>
        <w:t>Welche</w:t>
      </w:r>
      <w:r w:rsidR="005D6188">
        <w:rPr>
          <w:rFonts w:eastAsia="MS Mincho"/>
          <w:i/>
        </w:rPr>
        <w:t xml:space="preserve"> ergänzenden</w:t>
      </w:r>
      <w:r w:rsidR="00FF0585" w:rsidRPr="00C54B44">
        <w:rPr>
          <w:rFonts w:eastAsia="MS Mincho"/>
          <w:i/>
        </w:rPr>
        <w:t xml:space="preserve"> Änderungen ergeben sich?</w:t>
      </w:r>
      <w:r w:rsidR="00B322C5">
        <w:rPr>
          <w:rFonts w:eastAsia="MS Mincho"/>
          <w:i/>
        </w:rPr>
        <w:br w:type="page"/>
      </w:r>
    </w:p>
    <w:p w:rsidR="008B33FD" w:rsidRDefault="00C94058" w:rsidP="003E3B85">
      <w:pPr>
        <w:pStyle w:val="berschrift5"/>
        <w:rPr>
          <w:rFonts w:eastAsia="MS Mincho"/>
        </w:rPr>
      </w:pPr>
      <w:r>
        <w:rPr>
          <w:rFonts w:eastAsia="MS Mincho"/>
        </w:rPr>
        <w:lastRenderedPageBreak/>
        <w:t xml:space="preserve">3.) </w:t>
      </w:r>
      <w:r w:rsidR="008B33FD">
        <w:rPr>
          <w:rFonts w:eastAsia="MS Mincho"/>
        </w:rPr>
        <w:t>Qualität</w:t>
      </w:r>
      <w:r w:rsidR="00731D4B">
        <w:rPr>
          <w:rFonts w:eastAsia="MS Mincho"/>
        </w:rPr>
        <w:t xml:space="preserve"> der Nachrichten und Produktivität</w:t>
      </w:r>
    </w:p>
    <w:p w:rsidR="006B2604" w:rsidRDefault="000412F2" w:rsidP="00526103">
      <w:pPr>
        <w:pStyle w:val="Textkrper"/>
        <w:spacing w:before="120" w:after="120"/>
        <w:rPr>
          <w:rFonts w:eastAsia="MS Mincho"/>
        </w:rPr>
      </w:pPr>
      <w:r>
        <w:rPr>
          <w:rFonts w:eastAsia="MS Mincho"/>
        </w:rPr>
        <w:t>D</w:t>
      </w:r>
      <w:r w:rsidR="007120EF">
        <w:rPr>
          <w:rFonts w:eastAsia="MS Mincho"/>
        </w:rPr>
        <w:t xml:space="preserve">as Smartphone </w:t>
      </w:r>
      <w:r>
        <w:rPr>
          <w:rFonts w:eastAsia="MS Mincho"/>
        </w:rPr>
        <w:t xml:space="preserve">wird </w:t>
      </w:r>
      <w:r w:rsidR="007120EF">
        <w:rPr>
          <w:rFonts w:eastAsia="MS Mincho"/>
        </w:rPr>
        <w:t>immer öfter ein wichtiger Teil der Kommunikation</w:t>
      </w:r>
      <w:r w:rsidR="00082361">
        <w:rPr>
          <w:rFonts w:eastAsia="MS Mincho"/>
        </w:rPr>
        <w:t xml:space="preserve">. Dies gilt nicht nur in Hinblick auf das Mobiltelefonieren sondern beim Smartphone </w:t>
      </w:r>
      <w:r w:rsidR="002064FF">
        <w:rPr>
          <w:rFonts w:eastAsia="MS Mincho"/>
        </w:rPr>
        <w:t>anders als beim</w:t>
      </w:r>
      <w:r w:rsidR="00082361">
        <w:rPr>
          <w:rFonts w:eastAsia="MS Mincho"/>
        </w:rPr>
        <w:t xml:space="preserve"> herkömmlichen Mobiltelefon vor allem auch für das </w:t>
      </w:r>
      <w:r w:rsidR="002064FF">
        <w:rPr>
          <w:rFonts w:eastAsia="MS Mincho"/>
        </w:rPr>
        <w:t xml:space="preserve">Verfassen </w:t>
      </w:r>
      <w:r w:rsidR="00082361">
        <w:rPr>
          <w:rFonts w:eastAsia="MS Mincho"/>
        </w:rPr>
        <w:t>mobile</w:t>
      </w:r>
      <w:r w:rsidR="002064FF">
        <w:rPr>
          <w:rFonts w:eastAsia="MS Mincho"/>
        </w:rPr>
        <w:t>r</w:t>
      </w:r>
      <w:r w:rsidR="00082361">
        <w:rPr>
          <w:rFonts w:eastAsia="MS Mincho"/>
        </w:rPr>
        <w:t xml:space="preserve"> E-Mail</w:t>
      </w:r>
      <w:r w:rsidR="002064FF">
        <w:rPr>
          <w:rFonts w:eastAsia="MS Mincho"/>
        </w:rPr>
        <w:t>s</w:t>
      </w:r>
      <w:r w:rsidR="007120EF">
        <w:rPr>
          <w:rFonts w:eastAsia="MS Mincho"/>
        </w:rPr>
        <w:t xml:space="preserve">. Damit werden einige technische </w:t>
      </w:r>
      <w:r w:rsidR="008D0CD5">
        <w:rPr>
          <w:rFonts w:eastAsia="MS Mincho"/>
        </w:rPr>
        <w:t>Fragen bezüglich der Bearbeitung von E-Mails am Smartphone</w:t>
      </w:r>
      <w:r w:rsidR="007120EF">
        <w:rPr>
          <w:rFonts w:eastAsia="MS Mincho"/>
        </w:rPr>
        <w:t xml:space="preserve"> akut</w:t>
      </w:r>
      <w:r w:rsidR="008D0CD5">
        <w:rPr>
          <w:rFonts w:eastAsia="MS Mincho"/>
        </w:rPr>
        <w:t xml:space="preserve">. </w:t>
      </w:r>
      <w:r>
        <w:rPr>
          <w:rFonts w:eastAsia="MS Mincho"/>
        </w:rPr>
        <w:t>Es muss geklärt werden, w</w:t>
      </w:r>
      <w:r w:rsidR="008D0CD5">
        <w:rPr>
          <w:rFonts w:eastAsia="MS Mincho"/>
        </w:rPr>
        <w:t>elche Einschränkungen</w:t>
      </w:r>
      <w:r>
        <w:rPr>
          <w:rFonts w:eastAsia="MS Mincho"/>
        </w:rPr>
        <w:t xml:space="preserve"> und andere Faktoren</w:t>
      </w:r>
      <w:r w:rsidR="008D0CD5">
        <w:rPr>
          <w:rFonts w:eastAsia="MS Mincho"/>
        </w:rPr>
        <w:t xml:space="preserve"> in der Praxis relevant </w:t>
      </w:r>
      <w:r>
        <w:rPr>
          <w:rFonts w:eastAsia="MS Mincho"/>
        </w:rPr>
        <w:t xml:space="preserve">sind </w:t>
      </w:r>
      <w:r w:rsidR="008D0CD5">
        <w:rPr>
          <w:rFonts w:eastAsia="MS Mincho"/>
        </w:rPr>
        <w:t xml:space="preserve">und wie </w:t>
      </w:r>
      <w:r>
        <w:rPr>
          <w:rFonts w:eastAsia="MS Mincho"/>
        </w:rPr>
        <w:t xml:space="preserve">sich diese </w:t>
      </w:r>
      <w:r w:rsidR="008D0CD5">
        <w:rPr>
          <w:rFonts w:eastAsia="MS Mincho"/>
        </w:rPr>
        <w:t>auf die Qualität der Kommunikation aus</w:t>
      </w:r>
      <w:r>
        <w:rPr>
          <w:rFonts w:eastAsia="MS Mincho"/>
        </w:rPr>
        <w:t>wirken.</w:t>
      </w:r>
      <w:r w:rsidR="004B79D9">
        <w:rPr>
          <w:rFonts w:eastAsia="MS Mincho"/>
        </w:rPr>
        <w:t xml:space="preserve"> </w:t>
      </w:r>
      <w:r>
        <w:rPr>
          <w:rFonts w:eastAsia="MS Mincho"/>
        </w:rPr>
        <w:t xml:space="preserve">Daran anschließend können </w:t>
      </w:r>
      <w:r w:rsidR="00C93488">
        <w:rPr>
          <w:rFonts w:eastAsia="MS Mincho"/>
        </w:rPr>
        <w:t xml:space="preserve">Mittel und Wege gefunden werden die negativen Einflüsse zu minimieren. </w:t>
      </w:r>
      <w:r w:rsidR="00755698">
        <w:rPr>
          <w:rFonts w:eastAsia="MS Mincho"/>
        </w:rPr>
        <w:t xml:space="preserve">Die Möglichkeit dazu lässt sich theoretisch ableiten. </w:t>
      </w:r>
      <w:r w:rsidR="00322C4D" w:rsidRPr="00322C4D">
        <w:rPr>
          <w:rFonts w:eastAsia="MS Mincho"/>
        </w:rPr>
        <w:t xml:space="preserve">Vor allem die Textqualität (Form, Stil, Rechtschreibung,…) </w:t>
      </w:r>
      <w:r w:rsidR="00322C4D">
        <w:rPr>
          <w:rFonts w:eastAsia="MS Mincho"/>
        </w:rPr>
        <w:t xml:space="preserve">ist wichtig, da sie wegen fehlender sonstiger Hinweise dazu </w:t>
      </w:r>
      <w:r w:rsidR="00004692">
        <w:rPr>
          <w:rFonts w:eastAsia="MS Mincho"/>
        </w:rPr>
        <w:t>dient</w:t>
      </w:r>
      <w:r w:rsidR="00322C4D">
        <w:rPr>
          <w:rFonts w:eastAsia="MS Mincho"/>
        </w:rPr>
        <w:t xml:space="preserve"> sich ein Bild vom Kommunikationspartner zu bilden. Dieses und andere</w:t>
      </w:r>
      <w:r w:rsidR="00755698">
        <w:rPr>
          <w:rFonts w:eastAsia="MS Mincho"/>
        </w:rPr>
        <w:t xml:space="preserve"> Probleme </w:t>
      </w:r>
      <w:r w:rsidR="00322C4D">
        <w:rPr>
          <w:rFonts w:eastAsia="MS Mincho"/>
        </w:rPr>
        <w:t xml:space="preserve">beruhen </w:t>
      </w:r>
      <w:r w:rsidR="00755698">
        <w:rPr>
          <w:rFonts w:eastAsia="MS Mincho"/>
        </w:rPr>
        <w:t>auf der Eigenschaft der E-Mail als „armes“ M</w:t>
      </w:r>
      <w:r w:rsidR="00322C4D">
        <w:rPr>
          <w:rFonts w:eastAsia="MS Mincho"/>
        </w:rPr>
        <w:t>edium. Wenn damit verbundene Informationslücken</w:t>
      </w:r>
      <w:r w:rsidR="00755698">
        <w:rPr>
          <w:rFonts w:eastAsia="MS Mincho"/>
        </w:rPr>
        <w:t xml:space="preserve"> bedacht werden</w:t>
      </w:r>
      <w:r w:rsidR="00322C4D">
        <w:rPr>
          <w:rFonts w:eastAsia="MS Mincho"/>
        </w:rPr>
        <w:t>,</w:t>
      </w:r>
      <w:r w:rsidR="00755698">
        <w:rPr>
          <w:rFonts w:eastAsia="MS Mincho"/>
        </w:rPr>
        <w:t xml:space="preserve"> kann nach der Theorie der Hyperpersonal Communication (Kap. </w:t>
      </w:r>
      <w:fldSimple w:instr=" REF _Ref319079706 \r \h  \* MERGEFORMAT ">
        <w:r w:rsidR="003409AA" w:rsidRPr="003409AA">
          <w:rPr>
            <w:rFonts w:eastAsia="MS Mincho"/>
          </w:rPr>
          <w:t>2.1.1.5</w:t>
        </w:r>
      </w:fldSimple>
      <w:r w:rsidR="00755698">
        <w:rPr>
          <w:rFonts w:eastAsia="MS Mincho"/>
        </w:rPr>
        <w:t xml:space="preserve">) </w:t>
      </w:r>
      <w:r w:rsidR="00322C4D">
        <w:rPr>
          <w:rFonts w:eastAsia="MS Mincho"/>
        </w:rPr>
        <w:t>sogar ein Effizienzvorteil gegenüber</w:t>
      </w:r>
      <w:r w:rsidR="00B6112E">
        <w:rPr>
          <w:rFonts w:eastAsia="MS Mincho"/>
        </w:rPr>
        <w:t xml:space="preserve"> z.B.</w:t>
      </w:r>
      <w:r w:rsidR="00322C4D">
        <w:rPr>
          <w:rFonts w:eastAsia="MS Mincho"/>
        </w:rPr>
        <w:t xml:space="preserve"> face-to-face Kommunikation resultieren. </w:t>
      </w:r>
      <w:r w:rsidR="00004692">
        <w:rPr>
          <w:rFonts w:eastAsia="MS Mincho"/>
        </w:rPr>
        <w:t>In diesem Zusammenhang interessieren auch die Verknüpfungen zu</w:t>
      </w:r>
      <w:r w:rsidR="00B6112E">
        <w:rPr>
          <w:rFonts w:eastAsia="MS Mincho"/>
        </w:rPr>
        <w:t>r</w:t>
      </w:r>
      <w:r w:rsidR="00004692">
        <w:rPr>
          <w:rFonts w:eastAsia="MS Mincho"/>
        </w:rPr>
        <w:t xml:space="preserve"> sozialen </w:t>
      </w:r>
      <w:r w:rsidR="00B6112E">
        <w:rPr>
          <w:rFonts w:eastAsia="MS Mincho"/>
        </w:rPr>
        <w:t>Ebene</w:t>
      </w:r>
      <w:r w:rsidR="00004692">
        <w:rPr>
          <w:rFonts w:eastAsia="MS Mincho"/>
        </w:rPr>
        <w:t xml:space="preserve">, die in Kap. </w:t>
      </w:r>
      <w:fldSimple w:instr=" REF _Ref329957790 \r \h  \* MERGEFORMAT ">
        <w:r w:rsidR="003409AA" w:rsidRPr="003409AA">
          <w:rPr>
            <w:rFonts w:eastAsia="MS Mincho"/>
          </w:rPr>
          <w:t>2.1.6</w:t>
        </w:r>
      </w:fldSimple>
      <w:r w:rsidR="00004692">
        <w:rPr>
          <w:rFonts w:eastAsia="MS Mincho"/>
        </w:rPr>
        <w:t xml:space="preserve"> hergestellt wurden. </w:t>
      </w:r>
      <w:r w:rsidR="00322C4D">
        <w:rPr>
          <w:rFonts w:eastAsia="MS Mincho"/>
        </w:rPr>
        <w:t>Daran s</w:t>
      </w:r>
      <w:r w:rsidR="004B79D9">
        <w:rPr>
          <w:rFonts w:eastAsia="MS Mincho"/>
        </w:rPr>
        <w:t>chließ</w:t>
      </w:r>
      <w:r w:rsidR="00322C4D">
        <w:rPr>
          <w:rFonts w:eastAsia="MS Mincho"/>
        </w:rPr>
        <w:t>t</w:t>
      </w:r>
      <w:r w:rsidR="004B79D9">
        <w:rPr>
          <w:rFonts w:eastAsia="MS Mincho"/>
        </w:rPr>
        <w:t xml:space="preserve"> die Frage</w:t>
      </w:r>
      <w:r w:rsidR="00322C4D">
        <w:rPr>
          <w:rFonts w:eastAsia="MS Mincho"/>
        </w:rPr>
        <w:t xml:space="preserve"> an</w:t>
      </w:r>
      <w:r w:rsidR="004B79D9">
        <w:rPr>
          <w:rFonts w:eastAsia="MS Mincho"/>
        </w:rPr>
        <w:t xml:space="preserve">, ob das Smartphone </w:t>
      </w:r>
      <w:r w:rsidR="00184754">
        <w:rPr>
          <w:rFonts w:eastAsia="MS Mincho"/>
        </w:rPr>
        <w:t xml:space="preserve">subjektiv </w:t>
      </w:r>
      <w:r w:rsidR="004B79D9">
        <w:rPr>
          <w:rFonts w:eastAsia="MS Mincho"/>
        </w:rPr>
        <w:t>zu einer Steigerung der Produktivität beiträgt.</w:t>
      </w:r>
      <w:r w:rsidR="00004692">
        <w:rPr>
          <w:rFonts w:eastAsia="MS Mincho"/>
        </w:rPr>
        <w:t xml:space="preserve"> Aus der Theorie abgeleitet sind dafür Faktoren wie Arbeitsunterbrechungen, Multi-Tasking und Kommunikationsgeschwindigkeit relevant (Kap. </w:t>
      </w:r>
      <w:fldSimple w:instr=" REF _Ref317702160 \r \h  \* MERGEFORMAT ">
        <w:r w:rsidR="003409AA" w:rsidRPr="003409AA">
          <w:rPr>
            <w:rFonts w:eastAsia="MS Mincho"/>
          </w:rPr>
          <w:t>2.1.4.2</w:t>
        </w:r>
      </w:fldSimple>
      <w:r w:rsidR="00004692">
        <w:rPr>
          <w:rFonts w:eastAsia="MS Mincho"/>
        </w:rPr>
        <w:t xml:space="preserve">, </w:t>
      </w:r>
      <w:fldSimple w:instr=" REF _Ref329957956 \r \h  \* MERGEFORMAT ">
        <w:r w:rsidR="003409AA" w:rsidRPr="003409AA">
          <w:rPr>
            <w:rFonts w:eastAsia="MS Mincho"/>
          </w:rPr>
          <w:t>2.3.5</w:t>
        </w:r>
      </w:fldSimple>
      <w:r w:rsidR="00004692">
        <w:rPr>
          <w:rFonts w:eastAsia="MS Mincho"/>
        </w:rPr>
        <w:t>).</w:t>
      </w:r>
      <w:r w:rsidR="002064FF">
        <w:rPr>
          <w:rFonts w:eastAsia="MS Mincho"/>
        </w:rPr>
        <w:t xml:space="preserve"> Auch dieses Thema der Auswirkungen des Smartphones auf die Qualität von E-Mail-Nachrichten wurde so noch nicht betrachtet</w:t>
      </w:r>
      <w:r w:rsidR="001E3A82">
        <w:rPr>
          <w:rFonts w:eastAsia="MS Mincho"/>
        </w:rPr>
        <w:t xml:space="preserve">. Die folgenden Forschungsfragen sollen </w:t>
      </w:r>
      <w:r w:rsidR="002064FF">
        <w:rPr>
          <w:rFonts w:eastAsia="MS Mincho"/>
        </w:rPr>
        <w:t xml:space="preserve">erste Erkenntnisse </w:t>
      </w:r>
      <w:r w:rsidR="001E3A82">
        <w:rPr>
          <w:rFonts w:eastAsia="MS Mincho"/>
        </w:rPr>
        <w:t>bringen</w:t>
      </w:r>
      <w:r w:rsidR="002064FF">
        <w:rPr>
          <w:rFonts w:eastAsia="MS Mincho"/>
        </w:rPr>
        <w:t>.</w:t>
      </w:r>
    </w:p>
    <w:p w:rsidR="00E55F59" w:rsidRPr="00C54B44" w:rsidRDefault="006459C4" w:rsidP="00526103">
      <w:pPr>
        <w:pStyle w:val="Textkrper"/>
        <w:spacing w:before="160" w:after="120"/>
        <w:rPr>
          <w:rFonts w:eastAsia="MS Mincho"/>
          <w:i/>
        </w:rPr>
      </w:pPr>
      <w:r w:rsidRPr="00C54B44">
        <w:rPr>
          <w:rFonts w:eastAsia="MS Mincho"/>
          <w:i/>
        </w:rPr>
        <w:t xml:space="preserve">3.) </w:t>
      </w:r>
      <w:r w:rsidR="009B10F2" w:rsidRPr="00C54B44">
        <w:rPr>
          <w:rFonts w:eastAsia="MS Mincho"/>
          <w:i/>
        </w:rPr>
        <w:t>Welche Auswirkungen auf die Qualität von E-Mail-Nachrichten und die Produktivität hat</w:t>
      </w:r>
      <w:r w:rsidR="009B10F2">
        <w:rPr>
          <w:rFonts w:eastAsia="MS Mincho"/>
        </w:rPr>
        <w:t xml:space="preserve"> </w:t>
      </w:r>
      <w:r w:rsidR="009B10F2" w:rsidRPr="00C54B44">
        <w:rPr>
          <w:rFonts w:eastAsia="MS Mincho"/>
          <w:i/>
        </w:rPr>
        <w:t>das Sm</w:t>
      </w:r>
      <w:r w:rsidR="006C419E" w:rsidRPr="00C54B44">
        <w:rPr>
          <w:rFonts w:eastAsia="MS Mincho"/>
          <w:i/>
        </w:rPr>
        <w:t>a</w:t>
      </w:r>
      <w:r w:rsidR="009B10F2" w:rsidRPr="00C54B44">
        <w:rPr>
          <w:rFonts w:eastAsia="MS Mincho"/>
          <w:i/>
        </w:rPr>
        <w:t>rtphone</w:t>
      </w:r>
      <w:r w:rsidR="00915407">
        <w:rPr>
          <w:rFonts w:eastAsia="MS Mincho"/>
          <w:i/>
        </w:rPr>
        <w:t xml:space="preserve"> und wie lassen sich diese beeinflussen</w:t>
      </w:r>
      <w:r w:rsidR="009B10F2" w:rsidRPr="00C54B44">
        <w:rPr>
          <w:rFonts w:eastAsia="MS Mincho"/>
          <w:i/>
        </w:rPr>
        <w:t>?</w:t>
      </w:r>
    </w:p>
    <w:p w:rsidR="006459C4" w:rsidRPr="00C54B44" w:rsidRDefault="006459C4" w:rsidP="00526103">
      <w:pPr>
        <w:pStyle w:val="Textkrper"/>
        <w:spacing w:before="160" w:after="120"/>
        <w:rPr>
          <w:rFonts w:eastAsia="MS Mincho"/>
          <w:i/>
        </w:rPr>
      </w:pPr>
      <w:r w:rsidRPr="00C54B44">
        <w:rPr>
          <w:rFonts w:eastAsia="MS Mincho"/>
          <w:i/>
        </w:rPr>
        <w:t xml:space="preserve">3.1) Welche der </w:t>
      </w:r>
      <w:r w:rsidR="00915407">
        <w:rPr>
          <w:rFonts w:eastAsia="MS Mincho"/>
          <w:i/>
        </w:rPr>
        <w:t>Smartphone-bedingten</w:t>
      </w:r>
      <w:r w:rsidRPr="00C54B44">
        <w:rPr>
          <w:rFonts w:eastAsia="MS Mincho"/>
          <w:i/>
        </w:rPr>
        <w:t xml:space="preserve"> Veränderungen haben einen Einfluss auf die Qualität von E-Mail-Nachrichten und wie äußert sich dieser</w:t>
      </w:r>
      <w:r w:rsidR="00F071F0">
        <w:rPr>
          <w:rFonts w:eastAsia="MS Mincho"/>
          <w:i/>
        </w:rPr>
        <w:t xml:space="preserve"> aus Sicht der Studienteilnehmer</w:t>
      </w:r>
      <w:r w:rsidRPr="00C54B44">
        <w:rPr>
          <w:rFonts w:eastAsia="MS Mincho"/>
          <w:i/>
        </w:rPr>
        <w:t>?</w:t>
      </w:r>
    </w:p>
    <w:p w:rsidR="008D7D9E" w:rsidRPr="00C54B44" w:rsidRDefault="008D7D9E" w:rsidP="00526103">
      <w:pPr>
        <w:pStyle w:val="Textkrper"/>
        <w:spacing w:before="160" w:after="120"/>
        <w:rPr>
          <w:rFonts w:eastAsia="MS Mincho"/>
          <w:i/>
        </w:rPr>
      </w:pPr>
      <w:r w:rsidRPr="00C54B44">
        <w:rPr>
          <w:rFonts w:eastAsia="MS Mincho"/>
          <w:i/>
        </w:rPr>
        <w:t xml:space="preserve">3.2) Was muss daher beim Verfassen von E-Mails </w:t>
      </w:r>
      <w:r w:rsidR="00755698">
        <w:rPr>
          <w:rFonts w:eastAsia="MS Mincho"/>
          <w:i/>
        </w:rPr>
        <w:t xml:space="preserve">auf dem Smartphone </w:t>
      </w:r>
      <w:r w:rsidRPr="00C54B44">
        <w:rPr>
          <w:rFonts w:eastAsia="MS Mincho"/>
          <w:i/>
        </w:rPr>
        <w:t>besonders beachtet werden?</w:t>
      </w:r>
    </w:p>
    <w:p w:rsidR="006A0118" w:rsidRDefault="00C54B44" w:rsidP="00526103">
      <w:pPr>
        <w:pStyle w:val="Textkrper"/>
        <w:spacing w:before="160" w:after="120"/>
        <w:rPr>
          <w:rFonts w:eastAsia="MS Mincho"/>
        </w:rPr>
      </w:pPr>
      <w:r w:rsidRPr="00C54B44">
        <w:rPr>
          <w:rFonts w:eastAsia="MS Mincho"/>
          <w:i/>
        </w:rPr>
        <w:t xml:space="preserve">3.3) </w:t>
      </w:r>
      <w:r w:rsidR="00526103" w:rsidRPr="00526103">
        <w:rPr>
          <w:rFonts w:eastAsia="MS Mincho"/>
          <w:i/>
        </w:rPr>
        <w:t>Welche sozialen Aspekte sind für die erlebte Qualität von Bedeutung und wie äußern sich diese Zusammenhänge</w:t>
      </w:r>
      <w:r w:rsidR="00582DC7">
        <w:rPr>
          <w:rFonts w:eastAsia="MS Mincho"/>
          <w:i/>
        </w:rPr>
        <w:t>?</w:t>
      </w:r>
    </w:p>
    <w:p w:rsidR="00B322C5" w:rsidRPr="00184754" w:rsidRDefault="00C54B44" w:rsidP="00526103">
      <w:pPr>
        <w:pStyle w:val="Textkrper"/>
        <w:spacing w:before="160" w:after="120"/>
        <w:rPr>
          <w:rFonts w:eastAsia="MS Mincho"/>
          <w:i/>
        </w:rPr>
      </w:pPr>
      <w:r w:rsidRPr="00C54B44">
        <w:rPr>
          <w:rFonts w:eastAsia="MS Mincho"/>
          <w:i/>
        </w:rPr>
        <w:t xml:space="preserve">3.4) </w:t>
      </w:r>
      <w:r w:rsidR="006C419E" w:rsidRPr="00C54B44">
        <w:rPr>
          <w:rFonts w:eastAsia="MS Mincho"/>
          <w:i/>
        </w:rPr>
        <w:t>Welche Faktoren beeinflussen die Produktivität</w:t>
      </w:r>
      <w:r w:rsidR="005D6188">
        <w:rPr>
          <w:rFonts w:eastAsia="MS Mincho"/>
          <w:i/>
        </w:rPr>
        <w:t xml:space="preserve"> und we</w:t>
      </w:r>
      <w:r w:rsidR="00C52FE4">
        <w:rPr>
          <w:rFonts w:eastAsia="MS Mincho"/>
          <w:i/>
        </w:rPr>
        <w:t xml:space="preserve">lche Rolle spielen diese für die Befragten in der </w:t>
      </w:r>
      <w:r w:rsidR="005D6188">
        <w:rPr>
          <w:rFonts w:eastAsia="MS Mincho"/>
          <w:i/>
        </w:rPr>
        <w:t>Praxis</w:t>
      </w:r>
      <w:r w:rsidR="006C419E" w:rsidRPr="00C54B44">
        <w:rPr>
          <w:rFonts w:eastAsia="MS Mincho"/>
          <w:i/>
        </w:rPr>
        <w:t>?</w:t>
      </w:r>
    </w:p>
    <w:p w:rsidR="00272EA3" w:rsidRPr="0017518C" w:rsidRDefault="00652395" w:rsidP="003E3B85">
      <w:pPr>
        <w:pStyle w:val="berschrift1"/>
      </w:pPr>
      <w:bookmarkStart w:id="149" w:name="_Toc331202734"/>
      <w:bookmarkEnd w:id="122"/>
      <w:r w:rsidRPr="0017518C">
        <w:lastRenderedPageBreak/>
        <w:t>Empirische Studie</w:t>
      </w:r>
      <w:bookmarkEnd w:id="149"/>
    </w:p>
    <w:p w:rsidR="0096578F" w:rsidRDefault="0096578F" w:rsidP="003E3B85">
      <w:pPr>
        <w:pStyle w:val="berschrift2"/>
      </w:pPr>
      <w:bookmarkStart w:id="150" w:name="_Toc331202735"/>
      <w:r>
        <w:t>Einleitung</w:t>
      </w:r>
      <w:bookmarkEnd w:id="150"/>
    </w:p>
    <w:p w:rsidR="009E67BC" w:rsidRPr="00B021E7" w:rsidRDefault="0096578F" w:rsidP="003E3B85">
      <w:pPr>
        <w:pStyle w:val="Textkrper"/>
        <w:rPr>
          <w:rFonts w:cs="Calibri"/>
        </w:rPr>
      </w:pPr>
      <w:r>
        <w:rPr>
          <w:rFonts w:cs="Calibri"/>
        </w:rPr>
        <w:t>Wie bereits zu Beginn</w:t>
      </w:r>
      <w:r w:rsidR="009E67BC">
        <w:rPr>
          <w:rFonts w:cs="Calibri"/>
        </w:rPr>
        <w:t xml:space="preserve"> angekündigt, soll im Rahmen dieser Arbeit</w:t>
      </w:r>
      <w:r w:rsidR="00A5120D">
        <w:rPr>
          <w:rFonts w:cs="Calibri"/>
        </w:rPr>
        <w:t xml:space="preserve"> </w:t>
      </w:r>
      <w:r w:rsidR="009E67BC">
        <w:rPr>
          <w:rFonts w:cs="Calibri"/>
        </w:rPr>
        <w:t>der Umgang mit E-Mail und Smartphone</w:t>
      </w:r>
      <w:r w:rsidR="00BF4B2C">
        <w:rPr>
          <w:rFonts w:cs="Calibri"/>
        </w:rPr>
        <w:t xml:space="preserve"> </w:t>
      </w:r>
      <w:r w:rsidR="00E26755" w:rsidRPr="00E26755">
        <w:rPr>
          <w:rFonts w:cs="Calibri"/>
        </w:rPr>
        <w:t xml:space="preserve">bei Managern </w:t>
      </w:r>
      <w:r w:rsidR="00A5120D">
        <w:rPr>
          <w:rFonts w:cs="Calibri"/>
        </w:rPr>
        <w:t>untersucht</w:t>
      </w:r>
      <w:r w:rsidR="00BF4B2C">
        <w:rPr>
          <w:rFonts w:cs="Calibri"/>
        </w:rPr>
        <w:t xml:space="preserve"> werden. In Zusammenarbeit mit Markus Stelzhammer</w:t>
      </w:r>
      <w:r w:rsidR="006E465B">
        <w:rPr>
          <w:rFonts w:cs="Calibri"/>
        </w:rPr>
        <w:t>,</w:t>
      </w:r>
      <w:r w:rsidR="00BF4B2C">
        <w:rPr>
          <w:rFonts w:cs="Calibri"/>
        </w:rPr>
        <w:t xml:space="preserve"> </w:t>
      </w:r>
      <w:r w:rsidR="006E465B" w:rsidRPr="00FB3150">
        <w:t>Leiter</w:t>
      </w:r>
      <w:r w:rsidR="006E465B">
        <w:t xml:space="preserve"> des</w:t>
      </w:r>
      <w:r w:rsidR="006E465B" w:rsidRPr="00FB3150">
        <w:t xml:space="preserve"> Qualitätsmanagement </w:t>
      </w:r>
      <w:r w:rsidR="006E465B">
        <w:t xml:space="preserve">für </w:t>
      </w:r>
      <w:r w:rsidR="006E465B" w:rsidRPr="00FB3150">
        <w:t>Österreich und Central Eastern Europe</w:t>
      </w:r>
      <w:r w:rsidR="00BF55CB">
        <w:t xml:space="preserve"> </w:t>
      </w:r>
      <w:r w:rsidR="00BF55CB" w:rsidRPr="00BF55CB">
        <w:t>bei Siemens</w:t>
      </w:r>
      <w:r w:rsidR="006E465B">
        <w:t>,</w:t>
      </w:r>
      <w:r w:rsidR="006E465B">
        <w:rPr>
          <w:rFonts w:cs="Calibri"/>
        </w:rPr>
        <w:t xml:space="preserve"> </w:t>
      </w:r>
      <w:r w:rsidR="00BF4B2C">
        <w:rPr>
          <w:rFonts w:cs="Calibri"/>
        </w:rPr>
        <w:t xml:space="preserve">und Prof. Köszegi </w:t>
      </w:r>
      <w:r w:rsidR="006E465B">
        <w:t>vom Institut für Managementwissenschaften der TU Wien</w:t>
      </w:r>
      <w:r w:rsidR="006E465B">
        <w:rPr>
          <w:rFonts w:cs="Calibri"/>
        </w:rPr>
        <w:t xml:space="preserve"> </w:t>
      </w:r>
      <w:r w:rsidR="00BF4B2C">
        <w:rPr>
          <w:rFonts w:cs="Calibri"/>
        </w:rPr>
        <w:t xml:space="preserve">wurden im Konzept </w:t>
      </w:r>
      <w:r w:rsidR="002D1FE8">
        <w:rPr>
          <w:rFonts w:cs="Calibri"/>
        </w:rPr>
        <w:t>oben genannte</w:t>
      </w:r>
      <w:r w:rsidR="00BF4B2C">
        <w:rPr>
          <w:rFonts w:cs="Calibri"/>
        </w:rPr>
        <w:t xml:space="preserve"> Inhalte der Studie festgelegt</w:t>
      </w:r>
      <w:r w:rsidR="002D1FE8">
        <w:rPr>
          <w:rFonts w:cs="Calibri"/>
        </w:rPr>
        <w:t>.</w:t>
      </w:r>
    </w:p>
    <w:p w:rsidR="00BF42FB" w:rsidRDefault="004C4D4B" w:rsidP="003E3B85">
      <w:pPr>
        <w:pStyle w:val="berschrift3"/>
      </w:pPr>
      <w:bookmarkStart w:id="151" w:name="_Toc331202736"/>
      <w:r>
        <w:t>M</w:t>
      </w:r>
      <w:r w:rsidR="00BF42FB">
        <w:t>ethod</w:t>
      </w:r>
      <w:r>
        <w:t>ologischer Zugang</w:t>
      </w:r>
      <w:bookmarkEnd w:id="151"/>
    </w:p>
    <w:p w:rsidR="009E67BC" w:rsidRDefault="008652C4" w:rsidP="003E3B85">
      <w:pPr>
        <w:pStyle w:val="Textkrper"/>
        <w:rPr>
          <w:rFonts w:cs="Calibri"/>
        </w:rPr>
      </w:pPr>
      <w:r>
        <w:rPr>
          <w:rFonts w:cs="Calibri"/>
        </w:rPr>
        <w:t xml:space="preserve">Als Befragungsmethoden </w:t>
      </w:r>
      <w:r w:rsidR="00BF4B2C">
        <w:rPr>
          <w:rFonts w:cs="Calibri"/>
        </w:rPr>
        <w:t>stand</w:t>
      </w:r>
      <w:r>
        <w:rPr>
          <w:rFonts w:cs="Calibri"/>
        </w:rPr>
        <w:t>en</w:t>
      </w:r>
      <w:r w:rsidR="00BF4B2C">
        <w:rPr>
          <w:rFonts w:cs="Calibri"/>
        </w:rPr>
        <w:t xml:space="preserve"> persönliche oder telefonische Interviews</w:t>
      </w:r>
      <w:r>
        <w:rPr>
          <w:rFonts w:cs="Calibri"/>
        </w:rPr>
        <w:t>, ein Fragebogen in Papierform oder eine Online-Umfrage zur Debatte. Letztere wurde aus Gründen der Datensicherheit verworfen. Im Zuge der Zusammenstellu</w:t>
      </w:r>
      <w:r w:rsidR="00BF42FB">
        <w:rPr>
          <w:rFonts w:cs="Calibri"/>
        </w:rPr>
        <w:t xml:space="preserve">ng der Fragen, wurde </w:t>
      </w:r>
      <w:r>
        <w:rPr>
          <w:rFonts w:cs="Calibri"/>
        </w:rPr>
        <w:t xml:space="preserve">klar, dass diese für </w:t>
      </w:r>
      <w:r w:rsidR="00BF4B2C">
        <w:rPr>
          <w:rFonts w:cs="Calibri"/>
        </w:rPr>
        <w:t>mündliche</w:t>
      </w:r>
      <w:r>
        <w:rPr>
          <w:rFonts w:cs="Calibri"/>
        </w:rPr>
        <w:t xml:space="preserve"> oder telefonische Interviews zu umfangreich </w:t>
      </w:r>
      <w:r w:rsidR="00BF55CB">
        <w:rPr>
          <w:rFonts w:cs="Calibri"/>
        </w:rPr>
        <w:t>sind</w:t>
      </w:r>
      <w:r>
        <w:rPr>
          <w:rFonts w:cs="Calibri"/>
        </w:rPr>
        <w:t xml:space="preserve">. So fiel die Wahl auf einen Fragebogen, der </w:t>
      </w:r>
      <w:r w:rsidR="00945D97">
        <w:rPr>
          <w:rFonts w:cs="Calibri"/>
        </w:rPr>
        <w:t xml:space="preserve">zudem </w:t>
      </w:r>
      <w:r w:rsidR="00BF42FB">
        <w:rPr>
          <w:rFonts w:cs="Calibri"/>
        </w:rPr>
        <w:t xml:space="preserve">mit </w:t>
      </w:r>
      <w:r>
        <w:rPr>
          <w:rFonts w:cs="Calibri"/>
        </w:rPr>
        <w:t>de</w:t>
      </w:r>
      <w:r w:rsidR="00BF42FB">
        <w:rPr>
          <w:rFonts w:cs="Calibri"/>
        </w:rPr>
        <w:t>m</w:t>
      </w:r>
      <w:r>
        <w:rPr>
          <w:rFonts w:cs="Calibri"/>
        </w:rPr>
        <w:t xml:space="preserve"> Vorteil der Anonymität </w:t>
      </w:r>
      <w:r w:rsidR="00BF42FB">
        <w:rPr>
          <w:rFonts w:cs="Calibri"/>
        </w:rPr>
        <w:t>punkten konnte</w:t>
      </w:r>
      <w:r>
        <w:rPr>
          <w:rFonts w:cs="Calibri"/>
        </w:rPr>
        <w:t xml:space="preserve">. </w:t>
      </w:r>
      <w:r w:rsidR="00BF4B2C">
        <w:rPr>
          <w:rFonts w:cs="Calibri"/>
        </w:rPr>
        <w:t>Unter Mithilfe von Mag.</w:t>
      </w:r>
      <w:r w:rsidR="00BF42FB">
        <w:rPr>
          <w:rFonts w:cs="Calibri"/>
        </w:rPr>
        <w:t xml:space="preserve"> Rack wurde der umfassende Fragebogen entwickelt, </w:t>
      </w:r>
      <w:r w:rsidR="00004692">
        <w:rPr>
          <w:rFonts w:cs="Calibri"/>
        </w:rPr>
        <w:t xml:space="preserve">dessen Aufbau </w:t>
      </w:r>
      <w:r w:rsidR="004C4D4B">
        <w:rPr>
          <w:rFonts w:cs="Calibri"/>
        </w:rPr>
        <w:t>im folgenden Kapitel</w:t>
      </w:r>
      <w:r w:rsidR="00004692">
        <w:rPr>
          <w:rFonts w:cs="Calibri"/>
        </w:rPr>
        <w:t xml:space="preserve"> beschrieben w</w:t>
      </w:r>
      <w:r w:rsidR="004C4D4B">
        <w:rPr>
          <w:rFonts w:cs="Calibri"/>
        </w:rPr>
        <w:t>i</w:t>
      </w:r>
      <w:r w:rsidR="00004692">
        <w:rPr>
          <w:rFonts w:cs="Calibri"/>
        </w:rPr>
        <w:t>rd</w:t>
      </w:r>
      <w:r w:rsidR="00184754">
        <w:rPr>
          <w:rFonts w:cs="Calibri"/>
        </w:rPr>
        <w:t>.</w:t>
      </w:r>
    </w:p>
    <w:p w:rsidR="004C4D4B" w:rsidRDefault="004C4D4B" w:rsidP="003E3B85">
      <w:pPr>
        <w:pStyle w:val="Textkrper"/>
        <w:rPr>
          <w:rFonts w:cs="Calibri"/>
        </w:rPr>
      </w:pPr>
      <w:r>
        <w:rPr>
          <w:rFonts w:cs="Calibri"/>
        </w:rPr>
        <w:t xml:space="preserve">Es wurde </w:t>
      </w:r>
      <w:r w:rsidR="001854BD">
        <w:rPr>
          <w:rFonts w:cs="Calibri"/>
        </w:rPr>
        <w:t xml:space="preserve">also </w:t>
      </w:r>
      <w:r>
        <w:rPr>
          <w:rFonts w:cs="Calibri"/>
        </w:rPr>
        <w:t xml:space="preserve">ein quantitativer explorativer Zugang mittels Fragebogentechnik gewählt. </w:t>
      </w:r>
      <w:r w:rsidR="006B01E4">
        <w:rPr>
          <w:rFonts w:cs="Calibri"/>
        </w:rPr>
        <w:t xml:space="preserve">Dabei wurde mit Forschungsfragen </w:t>
      </w:r>
      <w:r w:rsidR="006B01E4">
        <w:t xml:space="preserve">(siehe Kap. </w:t>
      </w:r>
      <w:r w:rsidR="003C3A69">
        <w:fldChar w:fldCharType="begin"/>
      </w:r>
      <w:r w:rsidR="006B01E4">
        <w:instrText xml:space="preserve"> REF _Ref331016725 \r \h </w:instrText>
      </w:r>
      <w:r w:rsidR="003C3A69">
        <w:fldChar w:fldCharType="separate"/>
      </w:r>
      <w:r w:rsidR="003409AA">
        <w:t>2.4.7</w:t>
      </w:r>
      <w:r w:rsidR="003C3A69">
        <w:fldChar w:fldCharType="end"/>
      </w:r>
      <w:r w:rsidR="006B01E4">
        <w:t>) gearbeitet</w:t>
      </w:r>
      <w:r w:rsidR="00DC7F8E">
        <w:t>. E</w:t>
      </w:r>
      <w:r w:rsidR="00C331A9">
        <w:t>ine zunächst ebenso in Betracht gezogene hypothesentestende Vorgehensweise wurde a</w:t>
      </w:r>
      <w:r w:rsidR="00B03D1A">
        <w:rPr>
          <w:rFonts w:cs="Calibri"/>
        </w:rPr>
        <w:t>ufgrund der Eigenschaften des Samples</w:t>
      </w:r>
      <w:r w:rsidR="00C331A9">
        <w:rPr>
          <w:rFonts w:cs="Calibri"/>
        </w:rPr>
        <w:t xml:space="preserve"> (klein, nicht repräsentativ) wieder verworfen.</w:t>
      </w:r>
      <w:r w:rsidR="00DC7F8E">
        <w:rPr>
          <w:rFonts w:cs="Calibri"/>
        </w:rPr>
        <w:t xml:space="preserve"> Der angesprochene Test von noch zu formulierenden Hypothesen wäre allerdings der nächste Schritt, um die hier gewonnenen ersten (subjektiven) Eindrücke unzweifelhaft zu bestätigen</w:t>
      </w:r>
      <w:r w:rsidR="001854BD">
        <w:rPr>
          <w:rFonts w:cs="Calibri"/>
        </w:rPr>
        <w:t xml:space="preserve"> und ergänzende Informationen zu gewinnen</w:t>
      </w:r>
      <w:r w:rsidR="00DC7F8E">
        <w:rPr>
          <w:rFonts w:cs="Calibri"/>
        </w:rPr>
        <w:t>.</w:t>
      </w:r>
    </w:p>
    <w:p w:rsidR="00184754" w:rsidRDefault="00184754" w:rsidP="00184754">
      <w:pPr>
        <w:pStyle w:val="berschrift3"/>
      </w:pPr>
      <w:bookmarkStart w:id="152" w:name="_Toc331202737"/>
      <w:r>
        <w:t>Aufbau des Fragebogens</w:t>
      </w:r>
      <w:bookmarkEnd w:id="152"/>
    </w:p>
    <w:p w:rsidR="00184754" w:rsidRDefault="00184754" w:rsidP="00184754">
      <w:pPr>
        <w:pStyle w:val="Textkrper"/>
        <w:rPr>
          <w:rFonts w:cs="Calibri"/>
        </w:rPr>
      </w:pPr>
      <w:r>
        <w:t xml:space="preserve">Aus den auf den vorigen Seiten (Kap. </w:t>
      </w:r>
      <w:r w:rsidR="003C3A69">
        <w:fldChar w:fldCharType="begin"/>
      </w:r>
      <w:r>
        <w:instrText xml:space="preserve"> REF _Ref331016725 \r \h </w:instrText>
      </w:r>
      <w:r w:rsidR="003C3A69">
        <w:fldChar w:fldCharType="separate"/>
      </w:r>
      <w:r w:rsidR="003409AA">
        <w:t>2.4.7</w:t>
      </w:r>
      <w:r w:rsidR="003C3A69">
        <w:fldChar w:fldCharType="end"/>
      </w:r>
      <w:r>
        <w:t xml:space="preserve">) genannten Fragestellungen ergeben sich die Inhalte der Studie. Einige Punkte wurden zur Ermittlung des Status quo bzw. aus generellem Interesse ergänzt. Die Umsetzung in Form des Fragebogens ist im Anhang zu finden (Kap. </w:t>
      </w:r>
      <w:fldSimple w:instr=" REF _Ref328650075 \r \h  \* MERGEFORMAT ">
        <w:r w:rsidR="003409AA">
          <w:t>9.1</w:t>
        </w:r>
      </w:fldSimple>
      <w:r>
        <w:t xml:space="preserve">). </w:t>
      </w:r>
      <w:r>
        <w:rPr>
          <w:rFonts w:cs="Calibri"/>
        </w:rPr>
        <w:t xml:space="preserve">Dort wird auch ersichtlich, dass einige spezifische Fragen ausschließlich an Besitzer eines Smartphones gerichtet wurden. Wie im Original wird die Kennzeichnung mittels (*) in </w:t>
      </w:r>
      <w:r>
        <w:rPr>
          <w:rFonts w:cs="Calibri"/>
        </w:rPr>
        <w:lastRenderedPageBreak/>
        <w:t xml:space="preserve">der vollständigen Auswertung (Kap. </w:t>
      </w:r>
      <w:fldSimple w:instr=" REF _Ref320616007 \r \h  \* MERGEFORMAT ">
        <w:r w:rsidR="003409AA" w:rsidRPr="003409AA">
          <w:rPr>
            <w:rFonts w:cs="Calibri"/>
          </w:rPr>
          <w:t>9.2</w:t>
        </w:r>
      </w:fldSimple>
      <w:r>
        <w:rPr>
          <w:rFonts w:cs="Calibri"/>
        </w:rPr>
        <w:t>) beibehalten. In dieser wird auf einige weiterführende Fragen und deren Ergebnisse eingegangen, die es zwar nicht in den Hauptteil der Arbeit geschafft haben, aber nicht minder interessant sind.</w:t>
      </w:r>
    </w:p>
    <w:p w:rsidR="00A760DB" w:rsidRDefault="00F95AC0" w:rsidP="00184754">
      <w:pPr>
        <w:pStyle w:val="Textkrper"/>
      </w:pPr>
      <w:r>
        <w:rPr>
          <w:rFonts w:cs="Calibri"/>
        </w:rPr>
        <w:t>Kommen wir nun aber zum Aufbau der Befragung</w:t>
      </w:r>
      <w:r w:rsidR="00184754">
        <w:t>.</w:t>
      </w:r>
      <w:r>
        <w:t xml:space="preserve"> </w:t>
      </w:r>
      <w:r w:rsidR="00184754">
        <w:t>Der Fragebogen ist analog zur Arbeit stufenweise i</w:t>
      </w:r>
      <w:r>
        <w:t>mmer stärker ins Detail gehend konstruiert</w:t>
      </w:r>
      <w:r w:rsidR="00184754">
        <w:t xml:space="preserve">. </w:t>
      </w:r>
      <w:r w:rsidR="002645A7">
        <w:t xml:space="preserve">Daher entspricht die Reihenfolge der Fragen nicht der Struktur der Forschungsfragen. </w:t>
      </w:r>
      <w:r w:rsidR="001854BD">
        <w:t>Die</w:t>
      </w:r>
      <w:r w:rsidR="002645A7">
        <w:t xml:space="preserve"> Items zielen jedoch </w:t>
      </w:r>
      <w:r w:rsidR="001854BD">
        <w:t xml:space="preserve">mehrheitlich </w:t>
      </w:r>
      <w:r w:rsidR="002645A7">
        <w:t>auf deren Beantwortung ab. Insgesamt erstreckt sich der Fragebogen über dreizehn Seiten und 7</w:t>
      </w:r>
      <w:r w:rsidR="000A3657">
        <w:t>6</w:t>
      </w:r>
      <w:r w:rsidR="002645A7">
        <w:t xml:space="preserve"> Fragen</w:t>
      </w:r>
      <w:r w:rsidR="007B25E2">
        <w:t>, die für die Bearbeitung mit SPSS in 219 Variablen unterteilt wurden. Meinungen und Verhaltensweisen werden großteils über die Zustimmung zu vorgegebenen Aussagen abgefra</w:t>
      </w:r>
      <w:r w:rsidR="007E3C47">
        <w:t>gt. Das Ausmaß der Zustimmung wi</w:t>
      </w:r>
      <w:r w:rsidR="007B25E2">
        <w:t xml:space="preserve">rd über einer vierstufige Likert-Skala (1=stimme zu, 2= stimme eher zu, 3=stimme eher nicht zu, 4=stimme nicht zu) erfasst. Dabei wurde </w:t>
      </w:r>
      <w:r w:rsidR="007E3C47">
        <w:t xml:space="preserve">bei der Erstellung </w:t>
      </w:r>
      <w:r w:rsidR="007B25E2">
        <w:t xml:space="preserve">bewusst </w:t>
      </w:r>
      <w:r w:rsidR="007E3C47">
        <w:t xml:space="preserve">auf </w:t>
      </w:r>
      <w:r w:rsidR="007B25E2">
        <w:t>eine neutrale mittlere Ausprägung (</w:t>
      </w:r>
      <w:r w:rsidR="000A3860">
        <w:t xml:space="preserve">stimme </w:t>
      </w:r>
      <w:r w:rsidR="007B25E2">
        <w:t>weder</w:t>
      </w:r>
      <w:r w:rsidR="000A3860">
        <w:t xml:space="preserve"> zu</w:t>
      </w:r>
      <w:r w:rsidR="001854BD">
        <w:t>,</w:t>
      </w:r>
      <w:r w:rsidR="007B25E2">
        <w:t xml:space="preserve"> noch</w:t>
      </w:r>
      <w:r w:rsidR="000A3860">
        <w:t xml:space="preserve"> nicht zu</w:t>
      </w:r>
      <w:r w:rsidR="007B25E2">
        <w:t xml:space="preserve">) verzichtet, sodass eine Entscheidung </w:t>
      </w:r>
      <w:r w:rsidR="00A453FB">
        <w:t xml:space="preserve">seitens der Studienteilnehmer </w:t>
      </w:r>
      <w:r w:rsidR="007B25E2">
        <w:t xml:space="preserve">erforderlich ist. </w:t>
      </w:r>
      <w:r w:rsidR="00DE23F2">
        <w:t xml:space="preserve">Bei den übrigen Fragen </w:t>
      </w:r>
      <w:r w:rsidR="007E3C47">
        <w:t>sind</w:t>
      </w:r>
      <w:r w:rsidR="00DE23F2">
        <w:t xml:space="preserve"> großteils Antwort</w:t>
      </w:r>
      <w:r w:rsidR="001854BD">
        <w:t>möglichkeiten vorgegeben, teilweise u</w:t>
      </w:r>
      <w:r w:rsidR="00DE23F2">
        <w:t>m</w:t>
      </w:r>
      <w:r w:rsidR="001854BD">
        <w:t xml:space="preserve"> den</w:t>
      </w:r>
      <w:r w:rsidR="00DE23F2">
        <w:t xml:space="preserve"> Punkt „Sonstiges“ </w:t>
      </w:r>
      <w:r w:rsidR="001854BD">
        <w:t>für individuelle</w:t>
      </w:r>
      <w:r w:rsidR="001854BD" w:rsidRPr="001854BD">
        <w:t xml:space="preserve"> Angaben ergänzt</w:t>
      </w:r>
      <w:r w:rsidR="00DE23F2">
        <w:t>. Fragen zu Anteilen und Stückzahlen w</w:t>
      </w:r>
      <w:r w:rsidR="007E3C47">
        <w:t>e</w:t>
      </w:r>
      <w:r w:rsidR="00DE23F2">
        <w:t>rden „exakt“</w:t>
      </w:r>
      <w:r w:rsidR="00A760DB">
        <w:t xml:space="preserve"> </w:t>
      </w:r>
      <w:r w:rsidR="00DE23F2">
        <w:t>abgefragt. Im Gegensatz dazu w</w:t>
      </w:r>
      <w:r w:rsidR="007E3C47">
        <w:t>e</w:t>
      </w:r>
      <w:r w:rsidR="00DE23F2">
        <w:t>rden Informationen zu Zeitaufwänden</w:t>
      </w:r>
      <w:r w:rsidR="00A760DB">
        <w:t xml:space="preserve"> und Häufigkeiten mittels vorgegebener Kategorien erfasst.</w:t>
      </w:r>
      <w:r w:rsidR="00A453FB">
        <w:t xml:space="preserve"> </w:t>
      </w:r>
      <w:r w:rsidR="007E3C47">
        <w:t xml:space="preserve">Abschließend steht eine offene Frage nach Verbesserungsvorschlägen. </w:t>
      </w:r>
      <w:r w:rsidR="00A453FB">
        <w:t xml:space="preserve">Diese Inhomogenität in der Art der Fragestellungen bzw. Antwortmöglichkeiten ist </w:t>
      </w:r>
      <w:r w:rsidR="000A3860">
        <w:t>durch</w:t>
      </w:r>
      <w:r w:rsidR="00A453FB">
        <w:t xml:space="preserve"> de</w:t>
      </w:r>
      <w:r w:rsidR="000A3860">
        <w:t>n</w:t>
      </w:r>
      <w:r w:rsidR="00A453FB">
        <w:t xml:space="preserve"> Umfang und d</w:t>
      </w:r>
      <w:r w:rsidR="000A3860">
        <w:t>i</w:t>
      </w:r>
      <w:r w:rsidR="00A453FB">
        <w:t>e Verschiedenartigkeit der Fragen unvermeidlich.</w:t>
      </w:r>
      <w:r w:rsidR="007E3C47">
        <w:t xml:space="preserve"> Die hohe Zahl der </w:t>
      </w:r>
      <w:r>
        <w:t>Items</w:t>
      </w:r>
      <w:r w:rsidR="007E3C47">
        <w:t xml:space="preserve"> ist für die Befragten zwar belastend, </w:t>
      </w:r>
      <w:r>
        <w:t xml:space="preserve">aber </w:t>
      </w:r>
      <w:r w:rsidR="007E3C47">
        <w:t xml:space="preserve">aufgrund der </w:t>
      </w:r>
      <w:r>
        <w:t xml:space="preserve">Vorinformation und Teilnahme auf freundschaftlicher Basis </w:t>
      </w:r>
      <w:r w:rsidR="000A3860">
        <w:t xml:space="preserve">dennoch </w:t>
      </w:r>
      <w:r>
        <w:t>möglich. Insgesamt dauert die Beantwortung für Smartphone-Besitzer etwa 15 Minuten, für Nicht-Smartphone-Besitzer aufgrund des Entfalls einiger Fragen entsprechend kürzer.</w:t>
      </w:r>
    </w:p>
    <w:p w:rsidR="00B80B1F" w:rsidRDefault="00F95AC0" w:rsidP="00B80B1F">
      <w:pPr>
        <w:pStyle w:val="Textkrper"/>
      </w:pPr>
      <w:r>
        <w:t>Um einen groben Überblick</w:t>
      </w:r>
      <w:r w:rsidR="00A453FB">
        <w:t xml:space="preserve"> über die </w:t>
      </w:r>
      <w:r>
        <w:t>Inhalte</w:t>
      </w:r>
      <w:r w:rsidR="00A453FB">
        <w:t xml:space="preserve"> des Fragebogens</w:t>
      </w:r>
      <w:r w:rsidR="001854BD">
        <w:t xml:space="preserve"> zu gebe</w:t>
      </w:r>
      <w:r>
        <w:t>n, folgt eine kurze Zusamme</w:t>
      </w:r>
      <w:r w:rsidR="000A3860">
        <w:t>nfassung der behandelten Themen</w:t>
      </w:r>
      <w:r w:rsidR="00A453FB">
        <w:t>.</w:t>
      </w:r>
      <w:r w:rsidR="007C232E">
        <w:t xml:space="preserve"> Die folgende </w:t>
      </w:r>
      <w:r w:rsidR="000A3860">
        <w:t>Glied</w:t>
      </w:r>
      <w:r w:rsidR="00D255CE">
        <w:t>e</w:t>
      </w:r>
      <w:r w:rsidR="000A3860">
        <w:t>rung</w:t>
      </w:r>
      <w:r w:rsidR="007C232E">
        <w:t xml:space="preserve"> entspricht den </w:t>
      </w:r>
      <w:r w:rsidR="000A3860">
        <w:t xml:space="preserve">bei der Befragung verwendeten </w:t>
      </w:r>
      <w:r w:rsidR="007C232E">
        <w:t>Überschriften</w:t>
      </w:r>
      <w:r w:rsidR="000A3860">
        <w:t>. Durch d</w:t>
      </w:r>
      <w:r w:rsidR="00D255CE">
        <w:t>as</w:t>
      </w:r>
      <w:r w:rsidR="000A3860">
        <w:t xml:space="preserve"> Zusammenfass</w:t>
      </w:r>
      <w:r w:rsidR="00D255CE">
        <w:t>en</w:t>
      </w:r>
      <w:r w:rsidR="000A3860">
        <w:t xml:space="preserve"> </w:t>
      </w:r>
      <w:r w:rsidR="00C00E84">
        <w:t>von</w:t>
      </w:r>
      <w:r w:rsidR="000A3860">
        <w:t xml:space="preserve"> Themen </w:t>
      </w:r>
      <w:r w:rsidR="00D255CE">
        <w:t xml:space="preserve">und </w:t>
      </w:r>
      <w:r w:rsidR="001854BD">
        <w:t>die Verdichtung</w:t>
      </w:r>
      <w:r w:rsidR="00D255CE">
        <w:t xml:space="preserve"> </w:t>
      </w:r>
      <w:r w:rsidR="00C00E84">
        <w:t>einiger</w:t>
      </w:r>
      <w:r w:rsidR="00D255CE">
        <w:t xml:space="preserve"> Fragen </w:t>
      </w:r>
      <w:r w:rsidR="000A3860">
        <w:t>ist die Strukturierung nicht so trennscharf wie diese Aufzählung suggeriert.</w:t>
      </w:r>
      <w:r w:rsidR="00B80B1F">
        <w:br w:type="page"/>
      </w:r>
    </w:p>
    <w:p w:rsidR="009530E4" w:rsidRDefault="003C3A69" w:rsidP="009530E4">
      <w:pPr>
        <w:pStyle w:val="Beschriftung"/>
      </w:pPr>
      <w:r w:rsidRPr="003C3A69">
        <w:rPr>
          <w:noProof/>
          <w:lang w:val="de-DE" w:eastAsia="en-US"/>
        </w:rPr>
        <w:lastRenderedPageBreak/>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030" type="#_x0000_t176" style="position:absolute;left:0;text-align:left;margin-left:88.3pt;margin-top:44pt;width:279.35pt;height:192pt;rotation:-270;z-index:251659264;mso-wrap-distance-right:36pt;mso-height-relative:margin" wrapcoords="1769 -87 1220 0 122 867 -61 1995 -61 19518 305 20733 366 20819 1220 21513 1342 21513 20197 21513 20319 21513 21173 20819 21173 20733 21661 19345 21600 2082 21478 954 20319 0 19769 -87 1769 -87" o:allowincell="f" filled="f" fillcolor="white [3201]" strokecolor="black [3213]" strokeweight=".5pt">
            <v:shadow color="#868686"/>
            <v:textbox style="mso-next-textbox:#_x0000_s1030" inset="18pt,18pt,,18pt">
              <w:txbxContent>
                <w:p w:rsidR="004617BE" w:rsidRPr="007B0B43" w:rsidRDefault="004617BE" w:rsidP="007B0B43">
                  <w:pPr>
                    <w:pStyle w:val="Aufzhlungszeichen"/>
                    <w:numPr>
                      <w:ilvl w:val="0"/>
                      <w:numId w:val="42"/>
                    </w:numPr>
                    <w:spacing w:before="0" w:after="80" w:line="240" w:lineRule="auto"/>
                    <w:ind w:left="284" w:hanging="227"/>
                    <w:contextualSpacing w:val="0"/>
                    <w:rPr>
                      <w:sz w:val="22"/>
                      <w:szCs w:val="20"/>
                    </w:rPr>
                  </w:pPr>
                  <w:r w:rsidRPr="007B0B43">
                    <w:rPr>
                      <w:sz w:val="22"/>
                      <w:szCs w:val="20"/>
                    </w:rPr>
                    <w:t>Kommunikation allgemein</w:t>
                  </w:r>
                </w:p>
                <w:p w:rsidR="004617BE" w:rsidRPr="007B0B43" w:rsidRDefault="004617BE" w:rsidP="007B0B43">
                  <w:pPr>
                    <w:pStyle w:val="Aufzhlungszeichen"/>
                    <w:numPr>
                      <w:ilvl w:val="0"/>
                      <w:numId w:val="42"/>
                    </w:numPr>
                    <w:spacing w:before="0" w:after="80" w:line="240" w:lineRule="auto"/>
                    <w:ind w:left="284" w:hanging="227"/>
                    <w:contextualSpacing w:val="0"/>
                    <w:rPr>
                      <w:sz w:val="22"/>
                      <w:szCs w:val="20"/>
                    </w:rPr>
                  </w:pPr>
                  <w:r w:rsidRPr="007B0B43">
                    <w:rPr>
                      <w:sz w:val="22"/>
                      <w:szCs w:val="20"/>
                    </w:rPr>
                    <w:t>E-Mail Basics</w:t>
                  </w:r>
                </w:p>
                <w:p w:rsidR="004617BE" w:rsidRPr="007B0B43" w:rsidRDefault="004617BE" w:rsidP="001854BD">
                  <w:pPr>
                    <w:pStyle w:val="Aufzhlungszeichen2"/>
                    <w:numPr>
                      <w:ilvl w:val="1"/>
                      <w:numId w:val="45"/>
                    </w:numPr>
                    <w:spacing w:before="0" w:after="100" w:line="240" w:lineRule="auto"/>
                    <w:ind w:left="511"/>
                    <w:rPr>
                      <w:sz w:val="22"/>
                      <w:szCs w:val="20"/>
                    </w:rPr>
                  </w:pPr>
                  <w:r w:rsidRPr="007B0B43">
                    <w:rPr>
                      <w:sz w:val="22"/>
                      <w:szCs w:val="20"/>
                    </w:rPr>
                    <w:t>Zeitpunkt der Bearbeitung</w:t>
                  </w:r>
                </w:p>
                <w:p w:rsidR="004617BE" w:rsidRPr="007B0B43" w:rsidRDefault="004617BE" w:rsidP="001854BD">
                  <w:pPr>
                    <w:pStyle w:val="Aufzhlungszeichen2"/>
                    <w:numPr>
                      <w:ilvl w:val="1"/>
                      <w:numId w:val="45"/>
                    </w:numPr>
                    <w:spacing w:before="0" w:after="100" w:line="240" w:lineRule="auto"/>
                    <w:ind w:left="511"/>
                    <w:rPr>
                      <w:sz w:val="22"/>
                      <w:szCs w:val="20"/>
                    </w:rPr>
                  </w:pPr>
                  <w:r w:rsidRPr="007B0B43">
                    <w:rPr>
                      <w:sz w:val="22"/>
                      <w:szCs w:val="20"/>
                    </w:rPr>
                    <w:t>Beantwortung</w:t>
                  </w:r>
                </w:p>
                <w:p w:rsidR="004617BE" w:rsidRPr="007B0B43" w:rsidRDefault="004617BE" w:rsidP="001854BD">
                  <w:pPr>
                    <w:pStyle w:val="Aufzhlungszeichen2"/>
                    <w:numPr>
                      <w:ilvl w:val="1"/>
                      <w:numId w:val="45"/>
                    </w:numPr>
                    <w:spacing w:before="0" w:after="100" w:line="240" w:lineRule="auto"/>
                    <w:ind w:left="511"/>
                    <w:rPr>
                      <w:sz w:val="22"/>
                      <w:szCs w:val="20"/>
                    </w:rPr>
                  </w:pPr>
                  <w:r w:rsidRPr="007B0B43">
                    <w:rPr>
                      <w:sz w:val="22"/>
                      <w:szCs w:val="20"/>
                    </w:rPr>
                    <w:t>Kriterien der Bearbeitung</w:t>
                  </w:r>
                </w:p>
                <w:p w:rsidR="004617BE" w:rsidRPr="007B0B43" w:rsidRDefault="004617BE" w:rsidP="001854BD">
                  <w:pPr>
                    <w:pStyle w:val="Aufzhlungszeichen2"/>
                    <w:numPr>
                      <w:ilvl w:val="1"/>
                      <w:numId w:val="45"/>
                    </w:numPr>
                    <w:spacing w:before="0" w:after="100" w:line="240" w:lineRule="auto"/>
                    <w:ind w:left="511"/>
                    <w:rPr>
                      <w:sz w:val="22"/>
                      <w:szCs w:val="20"/>
                    </w:rPr>
                  </w:pPr>
                  <w:r w:rsidRPr="007B0B43">
                    <w:rPr>
                      <w:sz w:val="22"/>
                      <w:szCs w:val="20"/>
                    </w:rPr>
                    <w:t>Kategorisierung</w:t>
                  </w:r>
                </w:p>
                <w:p w:rsidR="004617BE" w:rsidRPr="007B0B43" w:rsidRDefault="004617BE" w:rsidP="001854BD">
                  <w:pPr>
                    <w:pStyle w:val="Aufzhlungszeichen2"/>
                    <w:numPr>
                      <w:ilvl w:val="1"/>
                      <w:numId w:val="45"/>
                    </w:numPr>
                    <w:spacing w:before="0" w:after="100" w:line="240" w:lineRule="auto"/>
                    <w:ind w:left="511"/>
                    <w:rPr>
                      <w:sz w:val="22"/>
                      <w:szCs w:val="20"/>
                    </w:rPr>
                  </w:pPr>
                  <w:r w:rsidRPr="007B0B43">
                    <w:rPr>
                      <w:sz w:val="22"/>
                      <w:szCs w:val="20"/>
                    </w:rPr>
                    <w:t>E-Mail-Management</w:t>
                  </w:r>
                </w:p>
                <w:p w:rsidR="004617BE" w:rsidRPr="007B0B43" w:rsidRDefault="004617BE" w:rsidP="001854BD">
                  <w:pPr>
                    <w:pStyle w:val="Aufzhlungszeichen2"/>
                    <w:numPr>
                      <w:ilvl w:val="1"/>
                      <w:numId w:val="45"/>
                    </w:numPr>
                    <w:spacing w:before="0" w:after="100" w:line="240" w:lineRule="auto"/>
                    <w:ind w:left="511"/>
                    <w:rPr>
                      <w:sz w:val="22"/>
                      <w:szCs w:val="20"/>
                    </w:rPr>
                  </w:pPr>
                  <w:r w:rsidRPr="007B0B43">
                    <w:rPr>
                      <w:sz w:val="22"/>
                      <w:szCs w:val="20"/>
                    </w:rPr>
                    <w:t>Form und Stil</w:t>
                  </w:r>
                </w:p>
                <w:p w:rsidR="004617BE" w:rsidRPr="007B0B43" w:rsidRDefault="004617BE" w:rsidP="001854BD">
                  <w:pPr>
                    <w:pStyle w:val="Aufzhlungszeichen2"/>
                    <w:numPr>
                      <w:ilvl w:val="1"/>
                      <w:numId w:val="45"/>
                    </w:numPr>
                    <w:spacing w:before="0" w:after="100" w:line="240" w:lineRule="auto"/>
                    <w:ind w:left="511"/>
                    <w:rPr>
                      <w:sz w:val="22"/>
                      <w:szCs w:val="20"/>
                    </w:rPr>
                  </w:pPr>
                  <w:r w:rsidRPr="007B0B43">
                    <w:rPr>
                      <w:sz w:val="22"/>
                      <w:szCs w:val="20"/>
                    </w:rPr>
                    <w:t>Code of Conduct</w:t>
                  </w:r>
                </w:p>
                <w:p w:rsidR="004617BE" w:rsidRPr="007B0B43" w:rsidRDefault="004617BE" w:rsidP="007B0B43">
                  <w:pPr>
                    <w:pStyle w:val="Aufzhlungszeichen"/>
                    <w:numPr>
                      <w:ilvl w:val="0"/>
                      <w:numId w:val="42"/>
                    </w:numPr>
                    <w:spacing w:before="0" w:after="80" w:line="240" w:lineRule="auto"/>
                    <w:ind w:left="284" w:hanging="227"/>
                    <w:contextualSpacing w:val="0"/>
                    <w:rPr>
                      <w:sz w:val="22"/>
                      <w:szCs w:val="20"/>
                    </w:rPr>
                  </w:pPr>
                  <w:r w:rsidRPr="007B0B43">
                    <w:rPr>
                      <w:sz w:val="22"/>
                      <w:szCs w:val="20"/>
                    </w:rPr>
                    <w:t>Smartphone Basics</w:t>
                  </w:r>
                </w:p>
                <w:p w:rsidR="004617BE" w:rsidRPr="007B0B43" w:rsidRDefault="004617BE" w:rsidP="001854BD">
                  <w:pPr>
                    <w:pStyle w:val="Aufzhlungszeichen2"/>
                    <w:numPr>
                      <w:ilvl w:val="1"/>
                      <w:numId w:val="45"/>
                    </w:numPr>
                    <w:spacing w:before="0" w:after="100" w:line="240" w:lineRule="auto"/>
                    <w:ind w:left="511"/>
                    <w:rPr>
                      <w:sz w:val="22"/>
                      <w:szCs w:val="20"/>
                    </w:rPr>
                  </w:pPr>
                  <w:r w:rsidRPr="007B0B43">
                    <w:rPr>
                      <w:sz w:val="22"/>
                      <w:szCs w:val="20"/>
                    </w:rPr>
                    <w:t>Sicherheit</w:t>
                  </w:r>
                </w:p>
                <w:p w:rsidR="004617BE" w:rsidRPr="007B0B43" w:rsidRDefault="004617BE" w:rsidP="007B0B43">
                  <w:pPr>
                    <w:pStyle w:val="Aufzhlungszeichen"/>
                    <w:numPr>
                      <w:ilvl w:val="0"/>
                      <w:numId w:val="42"/>
                    </w:numPr>
                    <w:spacing w:before="0" w:after="80" w:line="240" w:lineRule="auto"/>
                    <w:ind w:left="284" w:hanging="227"/>
                    <w:contextualSpacing w:val="0"/>
                    <w:rPr>
                      <w:sz w:val="22"/>
                      <w:szCs w:val="20"/>
                    </w:rPr>
                  </w:pPr>
                  <w:r w:rsidRPr="007B0B43">
                    <w:rPr>
                      <w:sz w:val="22"/>
                      <w:szCs w:val="20"/>
                    </w:rPr>
                    <w:t>Arbeit/Freizeit</w:t>
                  </w:r>
                </w:p>
                <w:p w:rsidR="004617BE" w:rsidRPr="007B0B43" w:rsidRDefault="004617BE" w:rsidP="001854BD">
                  <w:pPr>
                    <w:pStyle w:val="Aufzhlungszeichen2"/>
                    <w:numPr>
                      <w:ilvl w:val="1"/>
                      <w:numId w:val="45"/>
                    </w:numPr>
                    <w:spacing w:before="0" w:after="100" w:line="240" w:lineRule="auto"/>
                    <w:ind w:left="511"/>
                    <w:rPr>
                      <w:sz w:val="22"/>
                      <w:szCs w:val="20"/>
                    </w:rPr>
                  </w:pPr>
                  <w:r w:rsidRPr="007B0B43">
                    <w:rPr>
                      <w:sz w:val="22"/>
                      <w:szCs w:val="20"/>
                    </w:rPr>
                    <w:t>Erreichbarkeit</w:t>
                  </w:r>
                </w:p>
                <w:p w:rsidR="004617BE" w:rsidRPr="007B0B43" w:rsidRDefault="004617BE" w:rsidP="001854BD">
                  <w:pPr>
                    <w:pStyle w:val="Aufzhlungszeichen2"/>
                    <w:numPr>
                      <w:ilvl w:val="1"/>
                      <w:numId w:val="45"/>
                    </w:numPr>
                    <w:spacing w:before="0" w:after="100" w:line="240" w:lineRule="auto"/>
                    <w:ind w:left="511"/>
                    <w:rPr>
                      <w:sz w:val="22"/>
                      <w:szCs w:val="20"/>
                    </w:rPr>
                  </w:pPr>
                  <w:r w:rsidRPr="007B0B43">
                    <w:rPr>
                      <w:sz w:val="22"/>
                      <w:szCs w:val="20"/>
                    </w:rPr>
                    <w:t>Zeitaufwand</w:t>
                  </w:r>
                </w:p>
                <w:p w:rsidR="004617BE" w:rsidRPr="007B0B43" w:rsidRDefault="004617BE" w:rsidP="007B0B43">
                  <w:pPr>
                    <w:pStyle w:val="Aufzhlungszeichen"/>
                    <w:numPr>
                      <w:ilvl w:val="0"/>
                      <w:numId w:val="42"/>
                    </w:numPr>
                    <w:spacing w:before="0" w:after="80" w:line="240" w:lineRule="auto"/>
                    <w:ind w:left="284" w:hanging="227"/>
                    <w:contextualSpacing w:val="0"/>
                    <w:rPr>
                      <w:sz w:val="22"/>
                      <w:szCs w:val="20"/>
                    </w:rPr>
                  </w:pPr>
                  <w:r w:rsidRPr="007B0B43">
                    <w:rPr>
                      <w:sz w:val="22"/>
                      <w:szCs w:val="20"/>
                    </w:rPr>
                    <w:t>(Über-)Forderung</w:t>
                  </w:r>
                </w:p>
                <w:p w:rsidR="004617BE" w:rsidRPr="007B0B43" w:rsidRDefault="004617BE" w:rsidP="007B0B43">
                  <w:pPr>
                    <w:pStyle w:val="Aufzhlungszeichen"/>
                    <w:numPr>
                      <w:ilvl w:val="0"/>
                      <w:numId w:val="42"/>
                    </w:numPr>
                    <w:spacing w:before="0" w:after="80" w:line="240" w:lineRule="auto"/>
                    <w:ind w:left="284" w:hanging="227"/>
                    <w:contextualSpacing w:val="0"/>
                    <w:rPr>
                      <w:sz w:val="22"/>
                      <w:szCs w:val="20"/>
                    </w:rPr>
                  </w:pPr>
                  <w:r w:rsidRPr="007B0B43">
                    <w:rPr>
                      <w:sz w:val="22"/>
                      <w:szCs w:val="20"/>
                    </w:rPr>
                    <w:t>Allgemeines</w:t>
                  </w:r>
                </w:p>
              </w:txbxContent>
            </v:textbox>
            <w10:wrap type="topAndBottom"/>
          </v:shape>
        </w:pict>
      </w:r>
      <w:bookmarkStart w:id="153" w:name="_Toc331202780"/>
      <w:r w:rsidR="009530E4">
        <w:t xml:space="preserve">Abb. </w:t>
      </w:r>
      <w:fldSimple w:instr=" STYLEREF 1 \s ">
        <w:r w:rsidR="003409AA">
          <w:rPr>
            <w:noProof/>
          </w:rPr>
          <w:t>3</w:t>
        </w:r>
      </w:fldSimple>
      <w:r w:rsidR="008616C2">
        <w:t>.</w:t>
      </w:r>
      <w:fldSimple w:instr=" SEQ Abb. \* ARABIC \s 1 ">
        <w:r w:rsidR="003409AA">
          <w:rPr>
            <w:noProof/>
          </w:rPr>
          <w:t>1</w:t>
        </w:r>
      </w:fldSimple>
      <w:r w:rsidR="009530E4">
        <w:t>: Gliederung</w:t>
      </w:r>
      <w:r w:rsidR="007B0B43">
        <w:t xml:space="preserve"> und Inhalte</w:t>
      </w:r>
      <w:r w:rsidR="009530E4">
        <w:t xml:space="preserve"> des Fragebogens</w:t>
      </w:r>
      <w:bookmarkEnd w:id="153"/>
    </w:p>
    <w:p w:rsidR="00131E85" w:rsidRDefault="00640151" w:rsidP="00184754">
      <w:pPr>
        <w:pStyle w:val="Textkrper"/>
      </w:pPr>
      <w:r>
        <w:t>Diese Gliederung ermöglicht bereits eine grobe Vorstellung</w:t>
      </w:r>
      <w:r w:rsidR="00870BC6">
        <w:t>, welche</w:t>
      </w:r>
      <w:r>
        <w:t xml:space="preserve"> Inhalte</w:t>
      </w:r>
      <w:r w:rsidR="00B80B1F">
        <w:t xml:space="preserve"> der Fragebogen umfasst</w:t>
      </w:r>
      <w:r>
        <w:t>. Die drei genannten Forschun</w:t>
      </w:r>
      <w:r w:rsidR="00E07B56">
        <w:t>gsfragen</w:t>
      </w:r>
      <w:r w:rsidR="00B80B1F">
        <w:t xml:space="preserve"> mit ihren jeweiligen Unterpunkten</w:t>
      </w:r>
      <w:r w:rsidR="00E07B56">
        <w:t xml:space="preserve"> werden hier repräsentiert, a</w:t>
      </w:r>
      <w:r w:rsidR="00B80B1F">
        <w:t>llerdings in</w:t>
      </w:r>
      <w:r w:rsidR="00E07B56">
        <w:t xml:space="preserve"> </w:t>
      </w:r>
      <w:r w:rsidR="00B80B1F">
        <w:t xml:space="preserve">abweichender </w:t>
      </w:r>
      <w:r w:rsidR="00E07B56">
        <w:t>Reihenfolge</w:t>
      </w:r>
      <w:r w:rsidR="00131E85">
        <w:t xml:space="preserve"> und zum Teil nicht auf den ersten Blick ersichtlich</w:t>
      </w:r>
      <w:r w:rsidR="00E07B56">
        <w:t xml:space="preserve">. </w:t>
      </w:r>
      <w:r w:rsidR="00131E85">
        <w:t>Deshalb wird kurz erklärt, inwiefern diese Bestandteil des Fragebogens sind.</w:t>
      </w:r>
    </w:p>
    <w:p w:rsidR="00997FD0" w:rsidRDefault="00B80B1F" w:rsidP="00184754">
      <w:pPr>
        <w:pStyle w:val="Textkrper"/>
      </w:pPr>
      <w:r>
        <w:t xml:space="preserve">Die </w:t>
      </w:r>
      <w:r w:rsidR="00774411">
        <w:t>Forschungsfrage 1a</w:t>
      </w:r>
      <w:r w:rsidR="00C00E84">
        <w:t>)</w:t>
      </w:r>
      <w:r w:rsidR="00774411">
        <w:t xml:space="preserve"> nach dem Verschwimmen der Grenzen zwischen Arbeit und Freizeit wird in erster Linie im Bereich Arbeit/Freizeit des Fragebogens</w:t>
      </w:r>
      <w:r w:rsidR="00131E85">
        <w:t xml:space="preserve"> mit Fragen zur Erreichbarkeit und </w:t>
      </w:r>
      <w:r w:rsidR="00C00E84">
        <w:t xml:space="preserve">zur </w:t>
      </w:r>
      <w:r w:rsidR="00131E85">
        <w:t>aufgewendeten Zeit außerhalb der Arbeit</w:t>
      </w:r>
      <w:r w:rsidR="00774411">
        <w:t xml:space="preserve"> behandelt, aber auch</w:t>
      </w:r>
      <w:r w:rsidR="000A3657">
        <w:t xml:space="preserve"> einige Informationen aus den Basics zu E-Mail und Smartphone </w:t>
      </w:r>
      <w:r w:rsidR="00131E85">
        <w:t xml:space="preserve">wie Verbreitung und Bearbeitungsgeschwindigkeit </w:t>
      </w:r>
      <w:r w:rsidR="000A3657">
        <w:t>sind relevant</w:t>
      </w:r>
      <w:r w:rsidR="00774411">
        <w:t>. Die anschließende Frage 1b</w:t>
      </w:r>
      <w:r w:rsidR="00C00E84">
        <w:t>)</w:t>
      </w:r>
      <w:r w:rsidR="00774411">
        <w:t xml:space="preserve"> nach einer Überforderung und Faktoren </w:t>
      </w:r>
      <w:r w:rsidR="000A3657">
        <w:t>für eine solche</w:t>
      </w:r>
      <w:r w:rsidR="00131E85">
        <w:t>,</w:t>
      </w:r>
      <w:r w:rsidR="000A3657">
        <w:t xml:space="preserve"> </w:t>
      </w:r>
      <w:r w:rsidR="00131E85">
        <w:t>ist im</w:t>
      </w:r>
      <w:r w:rsidR="000A3657">
        <w:t xml:space="preserve"> </w:t>
      </w:r>
      <w:r w:rsidR="00131E85">
        <w:t>W</w:t>
      </w:r>
      <w:r w:rsidR="000A3657">
        <w:t>esentlich</w:t>
      </w:r>
      <w:r w:rsidR="00131E85">
        <w:t>en</w:t>
      </w:r>
      <w:r w:rsidR="000A3657">
        <w:t xml:space="preserve"> </w:t>
      </w:r>
      <w:r w:rsidR="00997FD0">
        <w:t xml:space="preserve">durch den </w:t>
      </w:r>
      <w:r w:rsidR="000A3657">
        <w:t xml:space="preserve">Bereich (Über-)Forderung abgedeckt, </w:t>
      </w:r>
      <w:r w:rsidR="00C00E84">
        <w:t>der diese Themen beinhaltet. E</w:t>
      </w:r>
      <w:r w:rsidR="000A3657">
        <w:t>s wird</w:t>
      </w:r>
      <w:r w:rsidR="00C00E84">
        <w:t xml:space="preserve"> aber </w:t>
      </w:r>
      <w:r w:rsidR="000A3657">
        <w:t xml:space="preserve">ebenso auf </w:t>
      </w:r>
      <w:r w:rsidR="00997FD0">
        <w:t xml:space="preserve">Hintergrunddaten anderer Bereiche </w:t>
      </w:r>
      <w:r w:rsidR="000B1703">
        <w:t xml:space="preserve">wie E-Mail </w:t>
      </w:r>
      <w:r w:rsidR="007B0B43">
        <w:t>Menge,</w:t>
      </w:r>
      <w:r w:rsidR="000B1703">
        <w:t xml:space="preserve"> Abrufhäufigkeit</w:t>
      </w:r>
      <w:r w:rsidR="007B0B43">
        <w:t xml:space="preserve"> oder Kategorisierung (z.B. Cc)</w:t>
      </w:r>
      <w:r w:rsidR="000B1703">
        <w:t xml:space="preserve"> </w:t>
      </w:r>
      <w:r w:rsidR="00997FD0">
        <w:t>zurückgegriffen.</w:t>
      </w:r>
    </w:p>
    <w:p w:rsidR="004B2641" w:rsidRDefault="00997FD0" w:rsidP="00184754">
      <w:pPr>
        <w:pStyle w:val="Textkrper"/>
      </w:pPr>
      <w:r>
        <w:t>Die zweite Forschungsfrage nach Smartphone bedingten Veränderungen der Kommunikationsform E-Mail ist in d</w:t>
      </w:r>
      <w:r w:rsidR="000B1703">
        <w:t>i</w:t>
      </w:r>
      <w:r>
        <w:t>e Bereiche E-Mail und Smartphone</w:t>
      </w:r>
      <w:r w:rsidR="000B1703">
        <w:t xml:space="preserve"> eingeflochten</w:t>
      </w:r>
      <w:r w:rsidR="0042040C">
        <w:t xml:space="preserve">. </w:t>
      </w:r>
      <w:r w:rsidR="000B1703">
        <w:t xml:space="preserve">Zentrale Fragen hierfür sind Kommunikationsgeschwindigkeit, Erwartungen an diese und die </w:t>
      </w:r>
      <w:r w:rsidR="00C00E84">
        <w:t xml:space="preserve">den </w:t>
      </w:r>
      <w:r w:rsidR="000B1703">
        <w:t xml:space="preserve">beiden </w:t>
      </w:r>
      <w:r w:rsidR="009C2D58">
        <w:t xml:space="preserve">anhaftende </w:t>
      </w:r>
      <w:r w:rsidR="000B1703">
        <w:t xml:space="preserve">Dynamik. </w:t>
      </w:r>
      <w:r w:rsidR="0042040C">
        <w:t>Für ergänzende Änderungen</w:t>
      </w:r>
      <w:r w:rsidR="000B1703">
        <w:t xml:space="preserve"> </w:t>
      </w:r>
      <w:r w:rsidR="0042040C">
        <w:t xml:space="preserve">ist schlussendlich der erste Punkt der Gliederung </w:t>
      </w:r>
      <w:r w:rsidR="0042040C" w:rsidRPr="0042040C">
        <w:rPr>
          <w:i/>
        </w:rPr>
        <w:t>Kommunikation allgemein</w:t>
      </w:r>
      <w:r w:rsidR="0042040C">
        <w:t xml:space="preserve"> maßgeblich, </w:t>
      </w:r>
      <w:r w:rsidR="004B2641">
        <w:t>der sich der Bedeutung der E-</w:t>
      </w:r>
      <w:r w:rsidR="004B2641">
        <w:lastRenderedPageBreak/>
        <w:t>Mail im Vergleich zu Telefon und face-to-face widmet. Grun</w:t>
      </w:r>
      <w:r w:rsidR="0042040C">
        <w:t>dsätzlich</w:t>
      </w:r>
      <w:r w:rsidR="004B2641">
        <w:t xml:space="preserve"> können</w:t>
      </w:r>
      <w:r w:rsidR="0042040C">
        <w:t xml:space="preserve"> auch andere Fragestellungen zur Aufdeckung </w:t>
      </w:r>
      <w:r w:rsidR="004B2641">
        <w:t>solcher Bewegungen dienen</w:t>
      </w:r>
      <w:r w:rsidR="0042040C">
        <w:t>.</w:t>
      </w:r>
    </w:p>
    <w:p w:rsidR="00525AB2" w:rsidRDefault="0042040C" w:rsidP="00184754">
      <w:pPr>
        <w:pStyle w:val="Textkrper"/>
      </w:pPr>
      <w:r>
        <w:t>Die dritte Forschungsfrage nach Qualität und Produktivität</w:t>
      </w:r>
      <w:r w:rsidR="004B2641">
        <w:t xml:space="preserve"> findet sich ebenso in mehreren Bereichen des Fragebogens wieder. Die entsprechenden Fragen richten sich nach Einschränkungen des Smartphones ebenso wie dadurch bedingte Unterschiede vor allem in Bezug auf Form und Stil der E-Mails. F</w:t>
      </w:r>
      <w:r w:rsidR="00525AB2">
        <w:t>ragen</w:t>
      </w:r>
      <w:r w:rsidR="004B2641">
        <w:t xml:space="preserve"> de</w:t>
      </w:r>
      <w:r w:rsidR="00525AB2">
        <w:t>s</w:t>
      </w:r>
      <w:r w:rsidR="004B2641">
        <w:t xml:space="preserve"> Unterpunkt</w:t>
      </w:r>
      <w:r w:rsidR="00525AB2">
        <w:t>s</w:t>
      </w:r>
      <w:r w:rsidR="004B2641">
        <w:t xml:space="preserve"> </w:t>
      </w:r>
      <w:r w:rsidR="00525AB2">
        <w:t>soziale Aspekte finden sich bei den E-Mail Basics in den Bereichen Kriterien der Bearbeitung und Form und Stil, wo jeweils auch soziale Einflüsse interessieren. Der letzte Teil d</w:t>
      </w:r>
      <w:r w:rsidR="007B0B43">
        <w:t>i</w:t>
      </w:r>
      <w:r w:rsidR="00525AB2">
        <w:t>e</w:t>
      </w:r>
      <w:r w:rsidR="007B0B43">
        <w:t>se</w:t>
      </w:r>
      <w:r w:rsidR="00525AB2">
        <w:t xml:space="preserve">r Forschungsfrage die </w:t>
      </w:r>
      <w:r w:rsidR="004B2641">
        <w:t xml:space="preserve">Produktivität </w:t>
      </w:r>
      <w:r w:rsidR="00525AB2">
        <w:t>der Smartphones</w:t>
      </w:r>
      <w:r w:rsidR="004B2641">
        <w:t xml:space="preserve"> finde</w:t>
      </w:r>
      <w:r w:rsidR="007B0B43">
        <w:t>t</w:t>
      </w:r>
      <w:r w:rsidR="004B2641">
        <w:t xml:space="preserve"> sich im Bereich (Über-)Forderung wieder, in dem </w:t>
      </w:r>
      <w:r w:rsidR="00525AB2">
        <w:t xml:space="preserve">gesammelt </w:t>
      </w:r>
      <w:r w:rsidR="004B2641">
        <w:t>subjektive Eindrücke</w:t>
      </w:r>
      <w:r w:rsidR="00525AB2">
        <w:t xml:space="preserve"> auch zur Produktivität</w:t>
      </w:r>
      <w:r w:rsidR="004B2641">
        <w:t xml:space="preserve"> abgefragt werden</w:t>
      </w:r>
      <w:r w:rsidR="00525AB2">
        <w:t>.</w:t>
      </w:r>
    </w:p>
    <w:p w:rsidR="00525AB2" w:rsidRDefault="00525AB2" w:rsidP="00184754">
      <w:pPr>
        <w:pStyle w:val="Textkrper"/>
      </w:pPr>
      <w:r>
        <w:t xml:space="preserve">Noch nicht erwähnt wurde der Punkt </w:t>
      </w:r>
      <w:r w:rsidRPr="00525AB2">
        <w:rPr>
          <w:i/>
        </w:rPr>
        <w:t>Allgemeines</w:t>
      </w:r>
      <w:r>
        <w:t>, der d</w:t>
      </w:r>
      <w:r w:rsidRPr="00525AB2">
        <w:t>en Abschluss des Fragebogens bildet</w:t>
      </w:r>
      <w:r>
        <w:t>.</w:t>
      </w:r>
      <w:r w:rsidRPr="00525AB2">
        <w:t xml:space="preserve"> </w:t>
      </w:r>
      <w:r>
        <w:t>Hier werden schließlich Alter, Position und Geschlecht der Teilnehmer in Erfahrung gebracht.</w:t>
      </w:r>
      <w:r w:rsidR="007B0B43">
        <w:t xml:space="preserve"> Die ebenfalls noch nicht behandelten</w:t>
      </w:r>
      <w:r w:rsidR="009C2D58">
        <w:t xml:space="preserve"> aber</w:t>
      </w:r>
      <w:r w:rsidR="007B0B43">
        <w:t xml:space="preserve"> in der Gliederung ersichtlichen Inhalte wie</w:t>
      </w:r>
      <w:r w:rsidR="009C2D58">
        <w:t xml:space="preserve"> etwa</w:t>
      </w:r>
      <w:r w:rsidR="007B0B43">
        <w:t xml:space="preserve"> </w:t>
      </w:r>
      <w:r w:rsidR="007B0B43" w:rsidRPr="009C2D58">
        <w:rPr>
          <w:i/>
        </w:rPr>
        <w:t>Sicherheit</w:t>
      </w:r>
      <w:r w:rsidR="007B0B43">
        <w:t xml:space="preserve"> oder </w:t>
      </w:r>
      <w:r w:rsidR="007B0B43" w:rsidRPr="009C2D58">
        <w:rPr>
          <w:i/>
        </w:rPr>
        <w:t>Code of Conduct</w:t>
      </w:r>
      <w:r w:rsidR="007B0B43">
        <w:t xml:space="preserve"> </w:t>
      </w:r>
      <w:r w:rsidR="009C2D58">
        <w:t>s</w:t>
      </w:r>
      <w:r w:rsidR="007B0B43">
        <w:t xml:space="preserve">ind </w:t>
      </w:r>
      <w:r w:rsidR="009C2D58">
        <w:t xml:space="preserve">Beispiele für die </w:t>
      </w:r>
      <w:r w:rsidR="007B0B43">
        <w:t>bereits angesprochene</w:t>
      </w:r>
      <w:r w:rsidR="009C2D58">
        <w:t>n</w:t>
      </w:r>
      <w:r w:rsidR="007B0B43">
        <w:t xml:space="preserve"> Ergänzungen im Sinne einer ganzheitlichen Betrachtung</w:t>
      </w:r>
      <w:r w:rsidR="009C2D58">
        <w:t xml:space="preserve"> und ermöglichen</w:t>
      </w:r>
      <w:r w:rsidR="007B0B43">
        <w:t xml:space="preserve"> indirekt</w:t>
      </w:r>
      <w:r w:rsidR="009C2D58">
        <w:t xml:space="preserve"> das Ableiten von</w:t>
      </w:r>
      <w:r w:rsidR="007B0B43">
        <w:t xml:space="preserve"> Empfehlungen.</w:t>
      </w:r>
    </w:p>
    <w:p w:rsidR="005825B8" w:rsidRDefault="005D67A6" w:rsidP="003E3B85">
      <w:pPr>
        <w:pStyle w:val="berschrift3"/>
      </w:pPr>
      <w:bookmarkStart w:id="154" w:name="_Toc331202738"/>
      <w:r>
        <w:t>Sample</w:t>
      </w:r>
      <w:r w:rsidR="0024696D">
        <w:t xml:space="preserve"> und Ablauf</w:t>
      </w:r>
      <w:bookmarkEnd w:id="154"/>
    </w:p>
    <w:p w:rsidR="009E67BC" w:rsidRDefault="00BF42FB" w:rsidP="003E3B85">
      <w:pPr>
        <w:pStyle w:val="Textkrper"/>
        <w:rPr>
          <w:rFonts w:cs="Calibri"/>
        </w:rPr>
      </w:pPr>
      <w:r>
        <w:t xml:space="preserve">Die Teilnehmer der Studie stammen </w:t>
      </w:r>
      <w:r w:rsidR="009E67BC" w:rsidRPr="00B021E7">
        <w:rPr>
          <w:rFonts w:cs="Calibri"/>
        </w:rPr>
        <w:t>aus unterschiedlichen Geschäftsbereichen von Siemens Österreich, aber auch von anderen Unternehmen</w:t>
      </w:r>
      <w:r w:rsidR="009E67BC">
        <w:rPr>
          <w:rFonts w:cs="Calibri"/>
        </w:rPr>
        <w:t xml:space="preserve">, darunter </w:t>
      </w:r>
      <w:r w:rsidR="00291429">
        <w:rPr>
          <w:rFonts w:cs="Calibri"/>
        </w:rPr>
        <w:t xml:space="preserve">A1 Telekom Austria, </w:t>
      </w:r>
      <w:r w:rsidR="00757B60">
        <w:rPr>
          <w:rFonts w:cs="Calibri"/>
        </w:rPr>
        <w:t xml:space="preserve">Advisory House, Asfinag, Atos, </w:t>
      </w:r>
      <w:r w:rsidR="009E67BC">
        <w:rPr>
          <w:rFonts w:cs="Calibri"/>
        </w:rPr>
        <w:t xml:space="preserve">BMW, </w:t>
      </w:r>
      <w:r w:rsidR="00757B60">
        <w:rPr>
          <w:rFonts w:cs="Calibri"/>
        </w:rPr>
        <w:t xml:space="preserve">Maturity, </w:t>
      </w:r>
      <w:r w:rsidR="009E67BC">
        <w:rPr>
          <w:rFonts w:cs="Calibri"/>
        </w:rPr>
        <w:t>ÖBB,</w:t>
      </w:r>
      <w:r w:rsidR="00757B60" w:rsidRPr="00757B60">
        <w:rPr>
          <w:rFonts w:cs="Calibri"/>
        </w:rPr>
        <w:t xml:space="preserve"> </w:t>
      </w:r>
      <w:r w:rsidR="00757B60">
        <w:rPr>
          <w:rFonts w:cs="Calibri"/>
        </w:rPr>
        <w:t>Quality Austria,</w:t>
      </w:r>
      <w:r w:rsidR="009E67BC">
        <w:rPr>
          <w:rFonts w:cs="Calibri"/>
        </w:rPr>
        <w:t xml:space="preserve"> </w:t>
      </w:r>
      <w:r w:rsidR="00757B60">
        <w:rPr>
          <w:rFonts w:cs="Calibri"/>
        </w:rPr>
        <w:t xml:space="preserve">Voest und </w:t>
      </w:r>
      <w:r w:rsidR="009E67BC">
        <w:rPr>
          <w:rFonts w:cs="Calibri"/>
        </w:rPr>
        <w:t>Yokogawa</w:t>
      </w:r>
      <w:r w:rsidR="009E67BC" w:rsidRPr="00B021E7">
        <w:rPr>
          <w:rFonts w:cs="Calibri"/>
        </w:rPr>
        <w:t xml:space="preserve">. </w:t>
      </w:r>
      <w:r w:rsidR="0024696D">
        <w:rPr>
          <w:rFonts w:cs="Calibri"/>
        </w:rPr>
        <w:t xml:space="preserve">Soweit möglich wurden </w:t>
      </w:r>
      <w:r w:rsidR="0024696D" w:rsidRPr="00B021E7">
        <w:rPr>
          <w:rFonts w:cs="Calibri"/>
        </w:rPr>
        <w:t>Mitarbeiter auf Ebene des mittleren Managements</w:t>
      </w:r>
      <w:r w:rsidR="0024696D">
        <w:rPr>
          <w:rFonts w:cs="Calibri"/>
        </w:rPr>
        <w:t xml:space="preserve"> bzw. Projektmanagements</w:t>
      </w:r>
      <w:r w:rsidR="0024696D" w:rsidRPr="00B021E7">
        <w:rPr>
          <w:rFonts w:cs="Calibri"/>
        </w:rPr>
        <w:t xml:space="preserve"> ausgewählt</w:t>
      </w:r>
      <w:r w:rsidR="0024696D">
        <w:rPr>
          <w:rFonts w:cs="Calibri"/>
        </w:rPr>
        <w:t xml:space="preserve">. </w:t>
      </w:r>
      <w:r>
        <w:rPr>
          <w:rFonts w:cs="Calibri"/>
        </w:rPr>
        <w:t>D</w:t>
      </w:r>
      <w:r w:rsidR="00A5120D">
        <w:rPr>
          <w:rFonts w:cs="Calibri"/>
        </w:rPr>
        <w:t xml:space="preserve">urch die </w:t>
      </w:r>
      <w:r w:rsidR="00A432C3">
        <w:rPr>
          <w:rFonts w:cs="Calibri"/>
        </w:rPr>
        <w:t>nicht zufällige</w:t>
      </w:r>
      <w:r>
        <w:rPr>
          <w:rFonts w:cs="Calibri"/>
        </w:rPr>
        <w:t xml:space="preserve"> Auswahl des Samples </w:t>
      </w:r>
      <w:r w:rsidR="0024696D">
        <w:rPr>
          <w:rFonts w:cs="Calibri"/>
        </w:rPr>
        <w:t xml:space="preserve">ist </w:t>
      </w:r>
      <w:r>
        <w:rPr>
          <w:rFonts w:cs="Calibri"/>
        </w:rPr>
        <w:t xml:space="preserve">die Studie </w:t>
      </w:r>
      <w:r w:rsidR="00461CA1">
        <w:rPr>
          <w:rFonts w:cs="Calibri"/>
        </w:rPr>
        <w:t>weder</w:t>
      </w:r>
      <w:r>
        <w:rPr>
          <w:rFonts w:cs="Calibri"/>
        </w:rPr>
        <w:t xml:space="preserve"> </w:t>
      </w:r>
      <w:r w:rsidR="0024696D">
        <w:rPr>
          <w:rFonts w:cs="Calibri"/>
        </w:rPr>
        <w:t>repräsentativ</w:t>
      </w:r>
      <w:r>
        <w:rPr>
          <w:rFonts w:cs="Calibri"/>
        </w:rPr>
        <w:t xml:space="preserve"> </w:t>
      </w:r>
      <w:r w:rsidR="00461CA1">
        <w:rPr>
          <w:rFonts w:cs="Calibri"/>
        </w:rPr>
        <w:t>für Siemens noch für die Gesamtheit des mittleren Managements</w:t>
      </w:r>
      <w:r w:rsidR="0024696D">
        <w:rPr>
          <w:rFonts w:cs="Calibri"/>
        </w:rPr>
        <w:t>.</w:t>
      </w:r>
      <w:r>
        <w:rPr>
          <w:rFonts w:cs="Calibri"/>
        </w:rPr>
        <w:t xml:space="preserve"> </w:t>
      </w:r>
      <w:r w:rsidR="00B03D1A">
        <w:rPr>
          <w:rFonts w:cs="Calibri"/>
        </w:rPr>
        <w:t>Vor allem außerhalb von Siemens erfolgte die Zusammenstellung der Teilnehmer zum Teil durch persönliche Kontakte, weshalb es sich um</w:t>
      </w:r>
      <w:r w:rsidR="00461CA1">
        <w:rPr>
          <w:rFonts w:cs="Calibri"/>
        </w:rPr>
        <w:t xml:space="preserve"> ein „</w:t>
      </w:r>
      <w:r w:rsidR="00461CA1" w:rsidRPr="00461CA1">
        <w:rPr>
          <w:rFonts w:cs="Calibri"/>
          <w:lang w:val="en-US"/>
        </w:rPr>
        <w:t>conv</w:t>
      </w:r>
      <w:r w:rsidR="00461CA1">
        <w:rPr>
          <w:rFonts w:cs="Calibri"/>
          <w:lang w:val="en-US"/>
        </w:rPr>
        <w:t>e</w:t>
      </w:r>
      <w:r w:rsidR="00461CA1" w:rsidRPr="00461CA1">
        <w:rPr>
          <w:rFonts w:cs="Calibri"/>
          <w:lang w:val="en-US"/>
        </w:rPr>
        <w:t>nience</w:t>
      </w:r>
      <w:r w:rsidR="00461CA1">
        <w:rPr>
          <w:rFonts w:cs="Calibri"/>
        </w:rPr>
        <w:t xml:space="preserve"> sample</w:t>
      </w:r>
      <w:r w:rsidR="00B03D1A">
        <w:rPr>
          <w:rStyle w:val="Funotenzeichen"/>
        </w:rPr>
        <w:footnoteReference w:id="36"/>
      </w:r>
      <w:r w:rsidR="00461CA1">
        <w:rPr>
          <w:rFonts w:cs="Calibri"/>
        </w:rPr>
        <w:t>“</w:t>
      </w:r>
      <w:r w:rsidR="00B03D1A">
        <w:rPr>
          <w:rFonts w:cs="Calibri"/>
        </w:rPr>
        <w:t xml:space="preserve"> handelt</w:t>
      </w:r>
      <w:r w:rsidR="00461CA1">
        <w:rPr>
          <w:rFonts w:cs="Calibri"/>
        </w:rPr>
        <w:t xml:space="preserve">. </w:t>
      </w:r>
      <w:r w:rsidR="0024696D">
        <w:rPr>
          <w:rFonts w:cs="Calibri"/>
        </w:rPr>
        <w:t xml:space="preserve">Auch durch die geringe Teilnehmerzahl kann sie nur einen ersten Eindruck vermitteln, der eine Basis für weitere Untersuchungen darstellen kann. </w:t>
      </w:r>
      <w:r w:rsidR="00B14BB4">
        <w:rPr>
          <w:rFonts w:cs="Calibri"/>
        </w:rPr>
        <w:t xml:space="preserve">Zu diesem Zweck </w:t>
      </w:r>
      <w:r w:rsidR="00C93488">
        <w:rPr>
          <w:rFonts w:cs="Calibri"/>
        </w:rPr>
        <w:t>dienen die Forschungsfragen</w:t>
      </w:r>
      <w:r w:rsidR="00B14BB4">
        <w:rPr>
          <w:rFonts w:cs="Calibri"/>
        </w:rPr>
        <w:t xml:space="preserve">. </w:t>
      </w:r>
      <w:r w:rsidR="00C93488">
        <w:rPr>
          <w:rFonts w:cs="Calibri"/>
        </w:rPr>
        <w:t xml:space="preserve">Die Überprüfung </w:t>
      </w:r>
      <w:r w:rsidR="00F920BF">
        <w:rPr>
          <w:rFonts w:cs="Calibri"/>
        </w:rPr>
        <w:t>v</w:t>
      </w:r>
      <w:r w:rsidR="00BF55CB">
        <w:rPr>
          <w:rFonts w:cs="Calibri"/>
        </w:rPr>
        <w:t>erschiedener</w:t>
      </w:r>
      <w:r w:rsidR="00C93488">
        <w:rPr>
          <w:rFonts w:cs="Calibri"/>
        </w:rPr>
        <w:t xml:space="preserve"> </w:t>
      </w:r>
      <w:r w:rsidR="00BF55CB">
        <w:rPr>
          <w:rFonts w:cs="Calibri"/>
        </w:rPr>
        <w:t>angenommener Zusammenhänge</w:t>
      </w:r>
      <w:r w:rsidR="00C93488">
        <w:rPr>
          <w:rFonts w:cs="Calibri"/>
        </w:rPr>
        <w:t xml:space="preserve"> mithilfe von </w:t>
      </w:r>
      <w:r w:rsidR="0024696D">
        <w:rPr>
          <w:rFonts w:cs="Calibri"/>
        </w:rPr>
        <w:t>Korrelationen</w:t>
      </w:r>
      <w:r w:rsidR="008E7604">
        <w:rPr>
          <w:rFonts w:cs="Calibri"/>
        </w:rPr>
        <w:t xml:space="preserve"> </w:t>
      </w:r>
      <w:r w:rsidR="00C93488">
        <w:rPr>
          <w:rFonts w:cs="Calibri"/>
        </w:rPr>
        <w:t xml:space="preserve">ist </w:t>
      </w:r>
      <w:r w:rsidR="00F920BF">
        <w:rPr>
          <w:rFonts w:cs="Calibri"/>
        </w:rPr>
        <w:t xml:space="preserve">aufgrund des Samples </w:t>
      </w:r>
      <w:r w:rsidR="00BF55CB">
        <w:rPr>
          <w:rFonts w:cs="Calibri"/>
        </w:rPr>
        <w:t>nur eingeschränkt möglich und aussagekräftig</w:t>
      </w:r>
      <w:r w:rsidR="00F920BF">
        <w:rPr>
          <w:rFonts w:cs="Calibri"/>
        </w:rPr>
        <w:t xml:space="preserve">, wurde aber dennoch </w:t>
      </w:r>
      <w:r w:rsidR="00F920BF">
        <w:rPr>
          <w:rFonts w:cs="Calibri"/>
        </w:rPr>
        <w:lastRenderedPageBreak/>
        <w:t>versucht. Wie zu erwarten</w:t>
      </w:r>
      <w:r w:rsidR="00BF55CB">
        <w:rPr>
          <w:rFonts w:cs="Calibri"/>
        </w:rPr>
        <w:t>,</w:t>
      </w:r>
      <w:r w:rsidR="00F920BF">
        <w:rPr>
          <w:rFonts w:cs="Calibri"/>
        </w:rPr>
        <w:t xml:space="preserve"> </w:t>
      </w:r>
      <w:r w:rsidR="00BF55CB">
        <w:rPr>
          <w:rFonts w:cs="Calibri"/>
        </w:rPr>
        <w:t>waren</w:t>
      </w:r>
      <w:r w:rsidR="00F920BF">
        <w:rPr>
          <w:rFonts w:cs="Calibri"/>
        </w:rPr>
        <w:t xml:space="preserve"> Zusammenhänge</w:t>
      </w:r>
      <w:r w:rsidR="008E7604">
        <w:rPr>
          <w:rFonts w:cs="Calibri"/>
        </w:rPr>
        <w:t xml:space="preserve"> </w:t>
      </w:r>
      <w:r w:rsidR="0024696D">
        <w:rPr>
          <w:rFonts w:cs="Calibri"/>
        </w:rPr>
        <w:t>schwer festzumachen</w:t>
      </w:r>
      <w:r w:rsidR="00F920BF">
        <w:rPr>
          <w:rFonts w:cs="Calibri"/>
        </w:rPr>
        <w:t>. Dabei stellt ein zusätzliches Problem dar</w:t>
      </w:r>
      <w:r w:rsidR="008E7604">
        <w:rPr>
          <w:rFonts w:cs="Calibri"/>
        </w:rPr>
        <w:t>,</w:t>
      </w:r>
      <w:r w:rsidR="00F920BF">
        <w:rPr>
          <w:rFonts w:cs="Calibri"/>
        </w:rPr>
        <w:t xml:space="preserve"> dass</w:t>
      </w:r>
      <w:r w:rsidR="008E7604">
        <w:rPr>
          <w:rFonts w:cs="Calibri"/>
        </w:rPr>
        <w:t xml:space="preserve"> entweder</w:t>
      </w:r>
      <w:r w:rsidR="001D67FB">
        <w:rPr>
          <w:rFonts w:cs="Calibri"/>
        </w:rPr>
        <w:t xml:space="preserve"> e</w:t>
      </w:r>
      <w:r w:rsidR="008E7604">
        <w:rPr>
          <w:rFonts w:cs="Calibri"/>
        </w:rPr>
        <w:t>norme</w:t>
      </w:r>
      <w:r w:rsidR="001D67FB" w:rsidRPr="001D67FB">
        <w:rPr>
          <w:rFonts w:cs="Calibri"/>
        </w:rPr>
        <w:t xml:space="preserve"> Streuung</w:t>
      </w:r>
      <w:r w:rsidR="00F920BF">
        <w:rPr>
          <w:rFonts w:cs="Calibri"/>
        </w:rPr>
        <w:t>en zu beobachten waren</w:t>
      </w:r>
      <w:r w:rsidR="008E7604">
        <w:rPr>
          <w:rFonts w:cs="Calibri"/>
        </w:rPr>
        <w:t xml:space="preserve"> oder es wurde fast ausschließlich auf eine einzige Antwortmöglichkeit zurückgegriffen</w:t>
      </w:r>
      <w:r w:rsidR="0024696D">
        <w:rPr>
          <w:rFonts w:cs="Calibri"/>
        </w:rPr>
        <w:t>.</w:t>
      </w:r>
      <w:r w:rsidR="00A5120D">
        <w:rPr>
          <w:rFonts w:cs="Calibri"/>
        </w:rPr>
        <w:t xml:space="preserve"> </w:t>
      </w:r>
      <w:r w:rsidR="00F920BF">
        <w:rPr>
          <w:rFonts w:cs="Calibri"/>
        </w:rPr>
        <w:t>Trotz dieser Einschränkungen</w:t>
      </w:r>
      <w:r w:rsidR="00A5120D">
        <w:rPr>
          <w:rFonts w:cs="Calibri"/>
        </w:rPr>
        <w:t xml:space="preserve"> erlaubt </w:t>
      </w:r>
      <w:r w:rsidR="00F920BF">
        <w:rPr>
          <w:rFonts w:cs="Calibri"/>
        </w:rPr>
        <w:t>die Studie</w:t>
      </w:r>
      <w:r w:rsidR="00A5120D">
        <w:rPr>
          <w:rFonts w:cs="Calibri"/>
        </w:rPr>
        <w:t xml:space="preserve"> einen</w:t>
      </w:r>
      <w:r w:rsidR="00F920BF">
        <w:rPr>
          <w:rFonts w:cs="Calibri"/>
        </w:rPr>
        <w:t xml:space="preserve"> ersten</w:t>
      </w:r>
      <w:r w:rsidR="00A5120D">
        <w:rPr>
          <w:rFonts w:cs="Calibri"/>
        </w:rPr>
        <w:t xml:space="preserve"> Einblick in das mittlere Management in verschiedensten österreichischen Unternehmen.</w:t>
      </w:r>
      <w:r w:rsidR="00BF55CB">
        <w:rPr>
          <w:rFonts w:cs="Calibri"/>
        </w:rPr>
        <w:t xml:space="preserve"> Etwas ausführlicher wird auf die zum Teil bereits genannten Limitations in Kap. </w:t>
      </w:r>
      <w:fldSimple w:instr=" REF _Ref330049346 \r \h  \* MERGEFORMAT ">
        <w:r w:rsidR="003409AA" w:rsidRPr="003409AA">
          <w:rPr>
            <w:rFonts w:cs="Calibri"/>
          </w:rPr>
          <w:t>3.3</w:t>
        </w:r>
      </w:fldSimple>
      <w:r w:rsidR="00BF55CB">
        <w:rPr>
          <w:rFonts w:cs="Calibri"/>
        </w:rPr>
        <w:t xml:space="preserve"> eingegangen.</w:t>
      </w:r>
    </w:p>
    <w:p w:rsidR="0024696D" w:rsidRDefault="0024696D" w:rsidP="003E3B85">
      <w:pPr>
        <w:pStyle w:val="Textkrper"/>
        <w:rPr>
          <w:rFonts w:cs="Calibri"/>
        </w:rPr>
      </w:pPr>
      <w:r>
        <w:rPr>
          <w:rFonts w:cs="Calibri"/>
        </w:rPr>
        <w:t xml:space="preserve">Der Ablauf der Befragung </w:t>
      </w:r>
      <w:r w:rsidR="00BF55CB">
        <w:rPr>
          <w:rFonts w:cs="Calibri"/>
        </w:rPr>
        <w:t xml:space="preserve">gestaltete sich </w:t>
      </w:r>
      <w:r>
        <w:rPr>
          <w:rFonts w:cs="Calibri"/>
        </w:rPr>
        <w:t>folgender</w:t>
      </w:r>
      <w:r w:rsidR="00BF55CB">
        <w:rPr>
          <w:rFonts w:cs="Calibri"/>
        </w:rPr>
        <w:t>maßen</w:t>
      </w:r>
      <w:r>
        <w:rPr>
          <w:rFonts w:cs="Calibri"/>
        </w:rPr>
        <w:t>: Der Fragebogen wurde den Teilnehmern per E-Mail oder persönlich ausgehändigt und anonym per Post oder E-Mail retourniert.</w:t>
      </w:r>
      <w:r w:rsidR="00A04EA8">
        <w:rPr>
          <w:rFonts w:cs="Calibri"/>
        </w:rPr>
        <w:t xml:space="preserve"> Der Befragungszeitraum war November 2011 bis Jänner 2012.</w:t>
      </w:r>
      <w:r>
        <w:rPr>
          <w:rFonts w:cs="Calibri"/>
        </w:rPr>
        <w:t xml:space="preserve"> Die Auswertung erfolgte schließlich mit dem Statistikprogramm SPSS 20.</w:t>
      </w:r>
    </w:p>
    <w:p w:rsidR="00FE197D" w:rsidRDefault="00FE197D" w:rsidP="003E3B85">
      <w:pPr>
        <w:pStyle w:val="Textkrper"/>
        <w:rPr>
          <w:rFonts w:cs="Calibri"/>
        </w:rPr>
      </w:pPr>
      <w:r>
        <w:rPr>
          <w:rFonts w:cs="Calibri"/>
        </w:rPr>
        <w:t>Insgesa</w:t>
      </w:r>
      <w:r w:rsidR="00BF55CB">
        <w:rPr>
          <w:rFonts w:cs="Calibri"/>
        </w:rPr>
        <w:t>mt wurden 30 ausgefüllte Fragebö</w:t>
      </w:r>
      <w:r>
        <w:rPr>
          <w:rFonts w:cs="Calibri"/>
        </w:rPr>
        <w:t>gen retourniert. Der überwiegende Anteil ist männlich</w:t>
      </w:r>
      <w:r w:rsidR="00CF11FB">
        <w:rPr>
          <w:rFonts w:cs="Calibri"/>
        </w:rPr>
        <w:t xml:space="preserve"> (83%)</w:t>
      </w:r>
      <w:r w:rsidR="004167A5">
        <w:rPr>
          <w:rStyle w:val="Funotenzeichen"/>
        </w:rPr>
        <w:footnoteReference w:id="37"/>
      </w:r>
      <w:r>
        <w:rPr>
          <w:rFonts w:cs="Calibri"/>
        </w:rPr>
        <w:t xml:space="preserve"> und </w:t>
      </w:r>
      <w:r w:rsidR="002D1FE8">
        <w:rPr>
          <w:rFonts w:cs="Calibri"/>
        </w:rPr>
        <w:t>die Hälfte der Teilnehmer waren Mitarbeiter von Siemens. D</w:t>
      </w:r>
      <w:r>
        <w:rPr>
          <w:rFonts w:cs="Calibri"/>
        </w:rPr>
        <w:t>ie Altersvert</w:t>
      </w:r>
      <w:r w:rsidR="00CF11FB">
        <w:rPr>
          <w:rFonts w:cs="Calibri"/>
        </w:rPr>
        <w:t xml:space="preserve">eilung </w:t>
      </w:r>
      <w:r w:rsidR="00236CB1">
        <w:rPr>
          <w:rFonts w:cs="Calibri"/>
        </w:rPr>
        <w:t>ist in folgender Grafik dargestellt.</w:t>
      </w:r>
    </w:p>
    <w:p w:rsidR="00CF11FB" w:rsidRDefault="00CF11FB" w:rsidP="003E3B85">
      <w:pPr>
        <w:pStyle w:val="Abbildung"/>
      </w:pPr>
      <w:r w:rsidRPr="00CF11FB">
        <w:rPr>
          <w:noProof/>
          <w:lang w:val="de-AT" w:eastAsia="de-AT"/>
        </w:rPr>
        <w:drawing>
          <wp:inline distT="0" distB="0" distL="0" distR="0">
            <wp:extent cx="4572000" cy="2743200"/>
            <wp:effectExtent l="19050" t="0" r="19050" b="0"/>
            <wp:docPr id="3" name="Diagramm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CF11FB" w:rsidRDefault="00CF11FB" w:rsidP="003E3B85">
      <w:pPr>
        <w:pStyle w:val="Beschriftung"/>
        <w:spacing w:line="360" w:lineRule="auto"/>
      </w:pPr>
      <w:bookmarkStart w:id="155" w:name="_Toc331202781"/>
      <w:r>
        <w:t xml:space="preserve">Abb. </w:t>
      </w:r>
      <w:fldSimple w:instr=" STYLEREF 1 \s ">
        <w:r w:rsidR="003409AA">
          <w:rPr>
            <w:noProof/>
          </w:rPr>
          <w:t>3</w:t>
        </w:r>
      </w:fldSimple>
      <w:r w:rsidR="008616C2">
        <w:t>.</w:t>
      </w:r>
      <w:fldSimple w:instr=" SEQ Abb. \* ARABIC \s 1 ">
        <w:r w:rsidR="003409AA">
          <w:rPr>
            <w:noProof/>
          </w:rPr>
          <w:t>2</w:t>
        </w:r>
      </w:fldSimple>
      <w:r>
        <w:t>: Altersverteilung der Studienteilnehmer</w:t>
      </w:r>
      <w:bookmarkEnd w:id="155"/>
    </w:p>
    <w:p w:rsidR="00774E28" w:rsidRPr="0043168A" w:rsidRDefault="00DC4AE8" w:rsidP="0043168A">
      <w:pPr>
        <w:pStyle w:val="Textkrper"/>
      </w:pPr>
      <w:r>
        <w:t>Die Mehrheit der Studienteilnehmer gab an im Projektmanagement tätig zu sein (57%)</w:t>
      </w:r>
      <w:r w:rsidR="001E53EA">
        <w:rPr>
          <w:rStyle w:val="Funotenzeichen"/>
        </w:rPr>
        <w:footnoteReference w:id="38"/>
      </w:r>
      <w:r>
        <w:t>.</w:t>
      </w:r>
      <w:r w:rsidR="002D1FE8">
        <w:t xml:space="preserve"> Weitere </w:t>
      </w:r>
      <w:r w:rsidR="001E53EA">
        <w:t xml:space="preserve">häufige </w:t>
      </w:r>
      <w:r w:rsidR="002D1FE8">
        <w:t xml:space="preserve">Nennungen waren Qualitätsmanagement (21%), </w:t>
      </w:r>
      <w:r w:rsidR="001E53EA">
        <w:t xml:space="preserve">Prozessmanagement (17%) und General Management (17%). Neben Risikomanagement wurden unter </w:t>
      </w:r>
      <w:r w:rsidR="00BF55CB">
        <w:t>„</w:t>
      </w:r>
      <w:r w:rsidR="001E53EA">
        <w:t>Sonstiges</w:t>
      </w:r>
      <w:r w:rsidR="00BF55CB">
        <w:t>“</w:t>
      </w:r>
      <w:r w:rsidR="001E53EA">
        <w:t xml:space="preserve"> </w:t>
      </w:r>
      <w:r w:rsidR="001E53EA">
        <w:lastRenderedPageBreak/>
        <w:t>folgende Positionen genannt: Sicherheitsmanagement, Controlling, Vertrieb, Prokurist, Sales Management, Beratung und Forschung, HR und Geschäftsführung.</w:t>
      </w:r>
    </w:p>
    <w:p w:rsidR="00272EA3" w:rsidRDefault="003A1F34" w:rsidP="003E3B85">
      <w:pPr>
        <w:pStyle w:val="berschrift2"/>
      </w:pPr>
      <w:bookmarkStart w:id="156" w:name="_Toc331202739"/>
      <w:r>
        <w:t>Auswertung</w:t>
      </w:r>
      <w:bookmarkEnd w:id="156"/>
    </w:p>
    <w:p w:rsidR="003A1F34" w:rsidRDefault="00912349" w:rsidP="003E3B85">
      <w:pPr>
        <w:pStyle w:val="Textkrper"/>
      </w:pPr>
      <w:r>
        <w:t xml:space="preserve">Auf eine vollständige Auswertung der Ergebnisse wird an dieser Stelle zugunsten der Übersichtlichkeit verzichtet. Die Antworten </w:t>
      </w:r>
      <w:r w:rsidR="005402F9">
        <w:t>zu jeder</w:t>
      </w:r>
      <w:r>
        <w:t xml:space="preserve"> Frage </w:t>
      </w:r>
      <w:r w:rsidR="005402F9">
        <w:t xml:space="preserve">mit </w:t>
      </w:r>
      <w:r w:rsidR="003C19F3">
        <w:t>begleitendem</w:t>
      </w:r>
      <w:r>
        <w:t xml:space="preserve"> </w:t>
      </w:r>
      <w:r w:rsidR="005402F9">
        <w:t>K</w:t>
      </w:r>
      <w:r>
        <w:t>omment</w:t>
      </w:r>
      <w:r w:rsidR="005402F9">
        <w:t>a</w:t>
      </w:r>
      <w:r>
        <w:t>r finden Sie aber im Anhang</w:t>
      </w:r>
      <w:r w:rsidR="00A7376E">
        <w:t xml:space="preserve"> </w:t>
      </w:r>
      <w:r w:rsidR="003C19F3">
        <w:t>(</w:t>
      </w:r>
      <w:r w:rsidR="00A7376E">
        <w:t xml:space="preserve">Kap. </w:t>
      </w:r>
      <w:fldSimple w:instr=" REF _Ref320616007 \r \h  \* MERGEFORMAT ">
        <w:r w:rsidR="003409AA">
          <w:t>9.2</w:t>
        </w:r>
      </w:fldSimple>
      <w:r w:rsidR="003C19F3">
        <w:t>)</w:t>
      </w:r>
      <w:r>
        <w:t>.</w:t>
      </w:r>
      <w:r w:rsidR="003A1F34">
        <w:t xml:space="preserve"> </w:t>
      </w:r>
      <w:r w:rsidR="002F06AF">
        <w:t>Nach einer kurz gehaltenen Übersicht über die wichtigsten Ergebnisse, w</w:t>
      </w:r>
      <w:r>
        <w:t xml:space="preserve">idmen wir uns </w:t>
      </w:r>
      <w:r w:rsidR="00F920BF">
        <w:t>den Forschungsfragen</w:t>
      </w:r>
      <w:r>
        <w:t xml:space="preserve">, wobei </w:t>
      </w:r>
      <w:r w:rsidR="002F06AF">
        <w:t xml:space="preserve">für die </w:t>
      </w:r>
      <w:r>
        <w:t>jeweils relevante</w:t>
      </w:r>
      <w:r w:rsidR="002F06AF">
        <w:t>n vollständigen Daten</w:t>
      </w:r>
      <w:r>
        <w:t xml:space="preserve"> </w:t>
      </w:r>
      <w:r w:rsidR="002F06AF">
        <w:t>wieder auf den Anhang verwiesen</w:t>
      </w:r>
      <w:r>
        <w:t xml:space="preserve"> w</w:t>
      </w:r>
      <w:r w:rsidR="002F06AF">
        <w:t>ird</w:t>
      </w:r>
      <w:r>
        <w:t xml:space="preserve">. </w:t>
      </w:r>
      <w:r w:rsidR="003A1F34">
        <w:t>A</w:t>
      </w:r>
      <w:r>
        <w:t>b</w:t>
      </w:r>
      <w:r w:rsidR="003A1F34">
        <w:t>schließend</w:t>
      </w:r>
      <w:r w:rsidR="00892B5E">
        <w:t xml:space="preserve"> wird</w:t>
      </w:r>
      <w:r w:rsidR="003A1F34">
        <w:t xml:space="preserve"> </w:t>
      </w:r>
      <w:r>
        <w:t xml:space="preserve">auf </w:t>
      </w:r>
      <w:r w:rsidR="003A1F34">
        <w:t>weitere i</w:t>
      </w:r>
      <w:r w:rsidR="00892B5E">
        <w:t xml:space="preserve">nteressante Zusammenhänge </w:t>
      </w:r>
      <w:r>
        <w:t>eingegangen</w:t>
      </w:r>
      <w:r w:rsidR="003A1F34">
        <w:t>.</w:t>
      </w:r>
    </w:p>
    <w:p w:rsidR="00951CB6" w:rsidRDefault="00951CB6" w:rsidP="003E3B85">
      <w:pPr>
        <w:pStyle w:val="berschrift3"/>
      </w:pPr>
      <w:bookmarkStart w:id="157" w:name="_Toc331202740"/>
      <w:r>
        <w:t>Kurz</w:t>
      </w:r>
      <w:r w:rsidR="002F06AF">
        <w:t>überblick über die wichtigsten Ergebnisse</w:t>
      </w:r>
      <w:bookmarkEnd w:id="157"/>
    </w:p>
    <w:p w:rsidR="002F06AF" w:rsidRPr="002F06AF" w:rsidRDefault="002F06AF" w:rsidP="003E3B85">
      <w:pPr>
        <w:pStyle w:val="berschrift5"/>
        <w:spacing w:before="360"/>
      </w:pPr>
      <w:r>
        <w:t>Ergebnisse zur E-Mail</w:t>
      </w:r>
    </w:p>
    <w:p w:rsidR="00D40207" w:rsidRPr="00625186" w:rsidRDefault="00D40207" w:rsidP="003E3B85">
      <w:pPr>
        <w:pStyle w:val="Aufzhlungszeichen"/>
        <w:numPr>
          <w:ilvl w:val="0"/>
          <w:numId w:val="41"/>
        </w:numPr>
        <w:ind w:left="284" w:hanging="284"/>
      </w:pPr>
      <w:r w:rsidRPr="00625186">
        <w:t>Täglich werden durchschnittlich 45 berufliche E-Mails empfangen (Min. 12, Max. 200).</w:t>
      </w:r>
    </w:p>
    <w:p w:rsidR="00D40207" w:rsidRPr="00625186" w:rsidRDefault="00D40207" w:rsidP="003E3B85">
      <w:pPr>
        <w:pStyle w:val="Aufzhlungszeichen"/>
        <w:numPr>
          <w:ilvl w:val="0"/>
          <w:numId w:val="41"/>
        </w:numPr>
        <w:ind w:left="284" w:hanging="284"/>
      </w:pPr>
      <w:r w:rsidRPr="00625186">
        <w:t>Allg. Anfragen werden zu knapp 80% beantwortet, dringende zu 91%.</w:t>
      </w:r>
    </w:p>
    <w:p w:rsidR="00D40207" w:rsidRPr="00625186" w:rsidRDefault="00D40207" w:rsidP="003E3B85">
      <w:pPr>
        <w:pStyle w:val="Aufzhlungszeichen"/>
        <w:numPr>
          <w:ilvl w:val="0"/>
          <w:numId w:val="41"/>
        </w:numPr>
        <w:ind w:left="284" w:hanging="284"/>
      </w:pPr>
      <w:r w:rsidRPr="00625186">
        <w:t>Wichtigstes Mittel zum E-Mail-Management sind Ordner. 26/29 verwenden diese.</w:t>
      </w:r>
    </w:p>
    <w:p w:rsidR="00D40207" w:rsidRPr="00625186" w:rsidRDefault="00D40207" w:rsidP="003E3B85">
      <w:pPr>
        <w:pStyle w:val="Aufzhlungszeichen"/>
        <w:numPr>
          <w:ilvl w:val="0"/>
          <w:numId w:val="41"/>
        </w:numPr>
        <w:ind w:left="284" w:hanging="284"/>
      </w:pPr>
      <w:r w:rsidRPr="00625186">
        <w:t>Mehr als 70% wenden 2 oder 3h täglich für E-Mails auf.</w:t>
      </w:r>
    </w:p>
    <w:p w:rsidR="00D40207" w:rsidRPr="00625186" w:rsidRDefault="00D40207" w:rsidP="003E3B85">
      <w:pPr>
        <w:pStyle w:val="Aufzhlungszeichen"/>
        <w:numPr>
          <w:ilvl w:val="0"/>
          <w:numId w:val="41"/>
        </w:numPr>
        <w:ind w:left="284" w:hanging="284"/>
      </w:pPr>
      <w:r w:rsidRPr="00625186">
        <w:t>Die größte Belastung ist die E-Mail Menge, 40% stimmen zu bzw. eher zu.</w:t>
      </w:r>
    </w:p>
    <w:p w:rsidR="002F06AF" w:rsidRDefault="00D40207" w:rsidP="003E3B85">
      <w:pPr>
        <w:pStyle w:val="berschrift5"/>
        <w:spacing w:before="360"/>
      </w:pPr>
      <w:r>
        <w:t>Ergebnisse zum Smartphone</w:t>
      </w:r>
    </w:p>
    <w:p w:rsidR="00D40207" w:rsidRPr="00625186" w:rsidRDefault="00D40207" w:rsidP="003E3B85">
      <w:pPr>
        <w:pStyle w:val="Aufzhlungszeichen"/>
        <w:numPr>
          <w:ilvl w:val="0"/>
          <w:numId w:val="41"/>
        </w:numPr>
        <w:ind w:left="284" w:hanging="284"/>
      </w:pPr>
      <w:r w:rsidRPr="00625186">
        <w:t>24 von 30 besitzen ein Smartphone und senden damit täglich knapp 4 E-Mails.</w:t>
      </w:r>
    </w:p>
    <w:p w:rsidR="0026422F" w:rsidRPr="00625186" w:rsidRDefault="0026422F" w:rsidP="003E3B85">
      <w:pPr>
        <w:pStyle w:val="Aufzhlungszeichen"/>
        <w:numPr>
          <w:ilvl w:val="0"/>
          <w:numId w:val="41"/>
        </w:numPr>
        <w:ind w:left="284" w:hanging="284"/>
      </w:pPr>
      <w:r w:rsidRPr="00625186">
        <w:t>19/24 verwenden Push-E-Mail, und schalten es außer bei Roaming praktisch nicht aus.</w:t>
      </w:r>
    </w:p>
    <w:p w:rsidR="00D40207" w:rsidRPr="00625186" w:rsidRDefault="00FC44D0" w:rsidP="003E3B85">
      <w:pPr>
        <w:pStyle w:val="Aufzhlungszeichen"/>
        <w:numPr>
          <w:ilvl w:val="0"/>
          <w:numId w:val="41"/>
        </w:numPr>
        <w:ind w:left="284" w:hanging="284"/>
      </w:pPr>
      <w:r>
        <w:t xml:space="preserve">Smartphone-Besitzer sind dies durchschnittlich seit </w:t>
      </w:r>
      <w:r w:rsidR="00D40207" w:rsidRPr="00625186">
        <w:t>knapp 3 Jahren.</w:t>
      </w:r>
    </w:p>
    <w:p w:rsidR="00D40207" w:rsidRPr="00625186" w:rsidRDefault="00D40207" w:rsidP="003E3B85">
      <w:pPr>
        <w:pStyle w:val="Aufzhlungszeichen"/>
        <w:numPr>
          <w:ilvl w:val="0"/>
          <w:numId w:val="41"/>
        </w:numPr>
        <w:ind w:left="284" w:hanging="284"/>
      </w:pPr>
      <w:r w:rsidRPr="00625186">
        <w:t>Die größten Probleme damit sind der Zugriff auf Archiv/Dateien und das Datenroaming.</w:t>
      </w:r>
    </w:p>
    <w:p w:rsidR="00951CB6" w:rsidRPr="00625186" w:rsidRDefault="00951CB6" w:rsidP="003E3B85">
      <w:pPr>
        <w:pStyle w:val="Aufzhlungszeichen"/>
        <w:numPr>
          <w:ilvl w:val="0"/>
          <w:numId w:val="41"/>
        </w:numPr>
        <w:ind w:left="284" w:hanging="284"/>
      </w:pPr>
      <w:r w:rsidRPr="00625186">
        <w:t>19/24 schreiben am S</w:t>
      </w:r>
      <w:r w:rsidR="00D40207" w:rsidRPr="00625186">
        <w:t>martphone</w:t>
      </w:r>
      <w:r w:rsidRPr="00625186">
        <w:t xml:space="preserve"> kürzer, 22/24 kürzer bzw. eher kürzer</w:t>
      </w:r>
      <w:r w:rsidR="00D40207" w:rsidRPr="00625186">
        <w:t>.</w:t>
      </w:r>
    </w:p>
    <w:p w:rsidR="00D40207" w:rsidRDefault="00D40207" w:rsidP="003E3B85">
      <w:pPr>
        <w:pStyle w:val="berschrift5"/>
        <w:spacing w:before="360"/>
      </w:pPr>
      <w:r>
        <w:t>Ergebnisse zur Befindlichkeit</w:t>
      </w:r>
    </w:p>
    <w:p w:rsidR="003C19F3" w:rsidRPr="00625186" w:rsidRDefault="003C19F3" w:rsidP="003E3B85">
      <w:pPr>
        <w:pStyle w:val="Aufzhlungszeichen"/>
        <w:numPr>
          <w:ilvl w:val="0"/>
          <w:numId w:val="41"/>
        </w:numPr>
        <w:ind w:left="284" w:hanging="284"/>
      </w:pPr>
      <w:r w:rsidRPr="00625186">
        <w:t>83% sind mit der Kommunikation per E-Mail zufrieden, nur 23% davon sehr zufrieden.</w:t>
      </w:r>
    </w:p>
    <w:p w:rsidR="00951CB6" w:rsidRPr="00625186" w:rsidRDefault="00951CB6" w:rsidP="003E3B85">
      <w:pPr>
        <w:pStyle w:val="Aufzhlungszeichen"/>
        <w:numPr>
          <w:ilvl w:val="0"/>
          <w:numId w:val="41"/>
        </w:numPr>
        <w:ind w:left="284" w:hanging="284"/>
      </w:pPr>
      <w:r w:rsidRPr="00625186">
        <w:t>77% vermuten, dass</w:t>
      </w:r>
      <w:r w:rsidR="002F06AF" w:rsidRPr="00625186">
        <w:t xml:space="preserve"> ihr</w:t>
      </w:r>
      <w:r w:rsidRPr="00625186">
        <w:t xml:space="preserve"> Umfeld durch </w:t>
      </w:r>
      <w:r w:rsidR="002F06AF" w:rsidRPr="00625186">
        <w:t xml:space="preserve">die </w:t>
      </w:r>
      <w:r w:rsidRPr="00625186">
        <w:t>Info</w:t>
      </w:r>
      <w:r w:rsidR="002F06AF" w:rsidRPr="00625186">
        <w:t>rmationsf</w:t>
      </w:r>
      <w:r w:rsidRPr="00625186">
        <w:t>lut überfordert</w:t>
      </w:r>
      <w:r w:rsidR="002F06AF" w:rsidRPr="00625186">
        <w:t xml:space="preserve"> ist</w:t>
      </w:r>
      <w:r w:rsidR="00D40207" w:rsidRPr="00625186">
        <w:t>.</w:t>
      </w:r>
    </w:p>
    <w:p w:rsidR="00B5262C" w:rsidRPr="00625186" w:rsidRDefault="00951CB6" w:rsidP="003E3B85">
      <w:pPr>
        <w:pStyle w:val="Aufzhlungszeichen"/>
        <w:numPr>
          <w:ilvl w:val="0"/>
          <w:numId w:val="41"/>
        </w:numPr>
        <w:ind w:left="284" w:hanging="284"/>
      </w:pPr>
      <w:r w:rsidRPr="00625186">
        <w:t>73% sehen in Zukunft mehr Belastung auf sich zukommen</w:t>
      </w:r>
      <w:r w:rsidR="00D40207" w:rsidRPr="00625186">
        <w:t>.</w:t>
      </w:r>
    </w:p>
    <w:p w:rsidR="00B5262C" w:rsidRDefault="00B5262C" w:rsidP="0043168A">
      <w:pPr>
        <w:pStyle w:val="Textkrper"/>
      </w:pPr>
      <w:r>
        <w:br w:type="page"/>
      </w:r>
    </w:p>
    <w:p w:rsidR="005D38A8" w:rsidRDefault="00F920BF" w:rsidP="003E3B85">
      <w:pPr>
        <w:pStyle w:val="berschrift3"/>
      </w:pPr>
      <w:bookmarkStart w:id="158" w:name="_Ref330047108"/>
      <w:bookmarkStart w:id="159" w:name="_Ref330047122"/>
      <w:bookmarkStart w:id="160" w:name="_Toc331202741"/>
      <w:r>
        <w:lastRenderedPageBreak/>
        <w:t>Forschungsfragen</w:t>
      </w:r>
      <w:bookmarkEnd w:id="158"/>
      <w:bookmarkEnd w:id="159"/>
      <w:bookmarkEnd w:id="160"/>
    </w:p>
    <w:p w:rsidR="00B86FD2" w:rsidRDefault="00912349" w:rsidP="003E3B85">
      <w:pPr>
        <w:pStyle w:val="Textkrper"/>
      </w:pPr>
      <w:r>
        <w:t xml:space="preserve">Wie bereits in Kapitel </w:t>
      </w:r>
      <w:fldSimple w:instr=" REF _Ref326936489 \r \h  \* MERGEFORMAT ">
        <w:r w:rsidR="003409AA">
          <w:t>2.4.7</w:t>
        </w:r>
      </w:fldSimple>
      <w:r>
        <w:t xml:space="preserve"> angekündigt</w:t>
      </w:r>
      <w:r w:rsidR="00D40207">
        <w:t>,</w:t>
      </w:r>
      <w:r>
        <w:t xml:space="preserve"> gibt es drei übergeordnete </w:t>
      </w:r>
      <w:r w:rsidR="009F4483">
        <w:t>Fragestellungen</w:t>
      </w:r>
      <w:r w:rsidR="00975B92">
        <w:t xml:space="preserve"> mit jeweils entsprechenden detaillierteren </w:t>
      </w:r>
      <w:r w:rsidR="003D2051">
        <w:t xml:space="preserve">untergeordneten </w:t>
      </w:r>
      <w:r w:rsidR="00625186">
        <w:t>Punkt</w:t>
      </w:r>
      <w:r w:rsidR="00975B92">
        <w:t>en</w:t>
      </w:r>
      <w:r w:rsidR="00A7376E">
        <w:t xml:space="preserve">, die es zu </w:t>
      </w:r>
      <w:r w:rsidR="00BF55CB">
        <w:t>beantwort</w:t>
      </w:r>
      <w:r w:rsidR="00A7376E">
        <w:t>en gilt</w:t>
      </w:r>
      <w:r w:rsidR="00975B92">
        <w:t>.</w:t>
      </w:r>
    </w:p>
    <w:p w:rsidR="00B232F8" w:rsidRDefault="00B232F8" w:rsidP="003E3B85">
      <w:pPr>
        <w:pStyle w:val="berschrift5"/>
      </w:pPr>
      <w:r>
        <w:t xml:space="preserve">1.) </w:t>
      </w:r>
      <w:r w:rsidR="00F8388E">
        <w:t>Work-Life-Balance</w:t>
      </w:r>
      <w:r w:rsidR="00FC44D0">
        <w:t xml:space="preserve"> und Überforderung</w:t>
      </w:r>
    </w:p>
    <w:p w:rsidR="00996B8B" w:rsidRDefault="00B232F8" w:rsidP="003E3B85">
      <w:pPr>
        <w:pStyle w:val="Textkrper"/>
      </w:pPr>
      <w:r>
        <w:t>Ich möchte direkt mit</w:t>
      </w:r>
      <w:r w:rsidR="00996B8B">
        <w:t xml:space="preserve"> de</w:t>
      </w:r>
      <w:r w:rsidR="000D3BF4">
        <w:t>n zur</w:t>
      </w:r>
      <w:r w:rsidR="00996B8B">
        <w:t xml:space="preserve"> ersten </w:t>
      </w:r>
      <w:r w:rsidR="00625186">
        <w:t xml:space="preserve">Forschungsfrage </w:t>
      </w:r>
      <w:r w:rsidR="000D3BF4">
        <w:t>gehörenden</w:t>
      </w:r>
      <w:r>
        <w:t xml:space="preserve"> </w:t>
      </w:r>
      <w:r w:rsidR="00996B8B">
        <w:t>Unter</w:t>
      </w:r>
      <w:r w:rsidR="00625186">
        <w:t>punkten beginnen.</w:t>
      </w:r>
      <w:r>
        <w:t xml:space="preserve"> </w:t>
      </w:r>
      <w:r w:rsidR="00625186">
        <w:t>A</w:t>
      </w:r>
      <w:r>
        <w:t xml:space="preserve">nschließend widmen wir uns der übergeordneten </w:t>
      </w:r>
      <w:r w:rsidR="009F4483">
        <w:t>Frag</w:t>
      </w:r>
      <w:r w:rsidR="00D40207">
        <w:t>e</w:t>
      </w:r>
      <w:r w:rsidR="009F4483">
        <w:t>stellung</w:t>
      </w:r>
      <w:r>
        <w:t xml:space="preserve"> des Bereichs</w:t>
      </w:r>
      <w:r w:rsidR="000D3BF4">
        <w:t xml:space="preserve"> a)</w:t>
      </w:r>
      <w:r w:rsidR="00731D4B">
        <w:t xml:space="preserve"> Work-Life-Balance</w:t>
      </w:r>
      <w:r w:rsidR="00625186">
        <w:t xml:space="preserve"> erneut</w:t>
      </w:r>
      <w:r w:rsidR="00BF55CB">
        <w:t>,</w:t>
      </w:r>
      <w:r w:rsidR="00625186">
        <w:t xml:space="preserve"> um ein Resümee zu bilden</w:t>
      </w:r>
      <w:r>
        <w:t>.</w:t>
      </w:r>
      <w:r w:rsidR="000D3BF4">
        <w:t xml:space="preserve"> In gleicher Weise verfahren wir anschließend mit Teil b) Überforderung.</w:t>
      </w:r>
    </w:p>
    <w:p w:rsidR="000D3BF4" w:rsidRPr="00582DC7" w:rsidRDefault="000D3BF4" w:rsidP="004617BE">
      <w:pPr>
        <w:pStyle w:val="Textkrper"/>
        <w:rPr>
          <w:rFonts w:eastAsia="MS Mincho"/>
          <w:i/>
        </w:rPr>
      </w:pPr>
      <w:r w:rsidRPr="00582DC7">
        <w:rPr>
          <w:rFonts w:eastAsia="MS Mincho"/>
          <w:i/>
        </w:rPr>
        <w:t xml:space="preserve">1a) </w:t>
      </w:r>
      <w:r w:rsidR="004617BE" w:rsidRPr="004617BE">
        <w:rPr>
          <w:rFonts w:eastAsia="MS Mincho"/>
          <w:i/>
        </w:rPr>
        <w:t xml:space="preserve">Ist von einem Verschwimmen der Grenzen </w:t>
      </w:r>
      <w:r w:rsidR="004617BE">
        <w:rPr>
          <w:rFonts w:eastAsia="MS Mincho"/>
          <w:i/>
        </w:rPr>
        <w:t xml:space="preserve">von Arbeit </w:t>
      </w:r>
      <w:r w:rsidR="004617BE" w:rsidRPr="004617BE">
        <w:rPr>
          <w:rFonts w:eastAsia="MS Mincho"/>
          <w:i/>
        </w:rPr>
        <w:t>und Freizei</w:t>
      </w:r>
      <w:r w:rsidR="004617BE">
        <w:rPr>
          <w:rFonts w:eastAsia="MS Mincho"/>
          <w:i/>
        </w:rPr>
        <w:t>t</w:t>
      </w:r>
      <w:r w:rsidR="004617BE" w:rsidRPr="004617BE">
        <w:rPr>
          <w:rFonts w:eastAsia="MS Mincho"/>
          <w:i/>
        </w:rPr>
        <w:t xml:space="preserve"> durch die mit dem Smartphone fortwährend gegebene Erreichbarkeit per E-Mail auszugehen?</w:t>
      </w:r>
    </w:p>
    <w:p w:rsidR="000D3BF4" w:rsidRDefault="000D3BF4" w:rsidP="003E3B85">
      <w:pPr>
        <w:pStyle w:val="Textkrper"/>
        <w:rPr>
          <w:rFonts w:eastAsia="MS Mincho"/>
          <w:i/>
        </w:rPr>
      </w:pPr>
      <w:r w:rsidRPr="00C54B44">
        <w:rPr>
          <w:rFonts w:eastAsia="MS Mincho"/>
          <w:i/>
        </w:rPr>
        <w:t>1</w:t>
      </w:r>
      <w:r>
        <w:rPr>
          <w:rFonts w:eastAsia="MS Mincho"/>
          <w:i/>
        </w:rPr>
        <w:t>a</w:t>
      </w:r>
      <w:r w:rsidRPr="00C54B44">
        <w:rPr>
          <w:rFonts w:eastAsia="MS Mincho"/>
          <w:i/>
        </w:rPr>
        <w:t>.1) Wie häufig</w:t>
      </w:r>
      <w:r w:rsidR="004617BE">
        <w:rPr>
          <w:rFonts w:eastAsia="MS Mincho"/>
          <w:i/>
        </w:rPr>
        <w:t xml:space="preserve"> rufen die Befragten</w:t>
      </w:r>
      <w:r w:rsidRPr="00C54B44">
        <w:rPr>
          <w:rFonts w:eastAsia="MS Mincho"/>
          <w:i/>
        </w:rPr>
        <w:t xml:space="preserve"> E-Mails in </w:t>
      </w:r>
      <w:r w:rsidR="004617BE">
        <w:rPr>
          <w:rFonts w:eastAsia="MS Mincho"/>
          <w:i/>
        </w:rPr>
        <w:t>ihre</w:t>
      </w:r>
      <w:r w:rsidRPr="00C54B44">
        <w:rPr>
          <w:rFonts w:eastAsia="MS Mincho"/>
          <w:i/>
        </w:rPr>
        <w:t>r Freizeit ab?</w:t>
      </w:r>
    </w:p>
    <w:p w:rsidR="000D3BF4" w:rsidRDefault="000D3BF4" w:rsidP="003E3B85">
      <w:pPr>
        <w:pStyle w:val="Textkrper"/>
        <w:rPr>
          <w:rFonts w:eastAsia="MS Mincho"/>
        </w:rPr>
      </w:pPr>
      <w:r>
        <w:rPr>
          <w:rFonts w:eastAsia="MS Mincho"/>
        </w:rPr>
        <w:t>Dies ist die entscheidende Frage um zunächst das Ausmaß des Einflusses der Arbeit auf die Freizeit zu erfassen. Zur Beantwortung dieser Fragestellung wesentlich ist Frage 56. Es wurde gefragt, wie viel Zeit pro Tag für geschäftliche E-Mails aufgewendet wird.</w:t>
      </w:r>
    </w:p>
    <w:p w:rsidR="000D3BF4" w:rsidRDefault="000D3BF4" w:rsidP="003E3B85">
      <w:pPr>
        <w:pStyle w:val="Textkrper"/>
        <w:rPr>
          <w:rFonts w:eastAsia="MS Mincho"/>
        </w:rPr>
      </w:pPr>
      <w:r>
        <w:rPr>
          <w:rFonts w:eastAsia="MS Mincho"/>
        </w:rPr>
        <w:t xml:space="preserve">In der Freizeit nach der Arbeit rufen fast 80% noch ihre E-Mails ab – sie wenden jedoch zumeist nur wenig Zeit dafür auf. Am Wochenende sind nur 14% per E-Mail </w:t>
      </w:r>
      <w:r w:rsidRPr="00774E28">
        <w:rPr>
          <w:rFonts w:eastAsia="MS Mincho"/>
          <w:u w:val="single"/>
        </w:rPr>
        <w:t>nicht</w:t>
      </w:r>
      <w:r>
        <w:rPr>
          <w:rFonts w:eastAsia="MS Mincho"/>
        </w:rPr>
        <w:t xml:space="preserve"> erreichbar und knapp 40% widmen sich mehr als eine Stunde den beruflichen E-Mails! Im Urlaub hingegen erfolgt die Trennung strikter, so sind 35% nicht erreichbar und nur 14% kommunizieren mehr als eine Stunde per E-Mail. Zusammenfassend wird also viel Freizeit der Bearbeitung von geschäftlichen E-Mails geopfert. Einen genauen Überblick gibt</w:t>
      </w:r>
      <w:r w:rsidR="006D1B4B">
        <w:rPr>
          <w:rFonts w:eastAsia="MS Mincho"/>
        </w:rPr>
        <w:t xml:space="preserve"> die folgende </w:t>
      </w:r>
      <w:r w:rsidR="003C3A69">
        <w:rPr>
          <w:rFonts w:eastAsia="MS Mincho"/>
        </w:rPr>
        <w:fldChar w:fldCharType="begin"/>
      </w:r>
      <w:r w:rsidR="00A65E6D">
        <w:rPr>
          <w:rFonts w:eastAsia="MS Mincho"/>
        </w:rPr>
        <w:instrText xml:space="preserve"> REF _Ref331183019 \h </w:instrText>
      </w:r>
      <w:r w:rsidR="003C3A69">
        <w:rPr>
          <w:rFonts w:eastAsia="MS Mincho"/>
        </w:rPr>
      </w:r>
      <w:r w:rsidR="003C3A69">
        <w:rPr>
          <w:rFonts w:eastAsia="MS Mincho"/>
        </w:rPr>
        <w:fldChar w:fldCharType="separate"/>
      </w:r>
      <w:r w:rsidR="003409AA">
        <w:t xml:space="preserve">Abb. </w:t>
      </w:r>
      <w:r w:rsidR="003409AA">
        <w:rPr>
          <w:noProof/>
        </w:rPr>
        <w:t>3</w:t>
      </w:r>
      <w:r w:rsidR="003409AA">
        <w:t>.</w:t>
      </w:r>
      <w:r w:rsidR="003409AA">
        <w:rPr>
          <w:noProof/>
        </w:rPr>
        <w:t>3</w:t>
      </w:r>
      <w:r w:rsidR="003C3A69">
        <w:rPr>
          <w:rFonts w:eastAsia="MS Mincho"/>
        </w:rPr>
        <w:fldChar w:fldCharType="end"/>
      </w:r>
      <w:r>
        <w:rPr>
          <w:rFonts w:eastAsia="MS Mincho"/>
        </w:rPr>
        <w:t>.</w:t>
      </w:r>
    </w:p>
    <w:p w:rsidR="006D1B4B" w:rsidRDefault="006D1B4B" w:rsidP="00A65E6D">
      <w:pPr>
        <w:pStyle w:val="Abbildung"/>
        <w:rPr>
          <w:rFonts w:eastAsia="MS Mincho"/>
        </w:rPr>
      </w:pPr>
      <w:r w:rsidRPr="006D1B4B">
        <w:rPr>
          <w:rFonts w:eastAsia="MS Mincho"/>
          <w:noProof/>
          <w:lang w:val="de-AT" w:eastAsia="de-AT"/>
        </w:rPr>
        <w:lastRenderedPageBreak/>
        <w:drawing>
          <wp:inline distT="0" distB="0" distL="0" distR="0">
            <wp:extent cx="5157249" cy="4079020"/>
            <wp:effectExtent l="19050" t="0" r="24351" b="0"/>
            <wp:docPr id="2" name="Diagramm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A65E6D" w:rsidRPr="00A65E6D" w:rsidRDefault="00A65E6D" w:rsidP="00A65E6D">
      <w:pPr>
        <w:pStyle w:val="Beschriftung"/>
        <w:rPr>
          <w:rFonts w:eastAsia="MS Mincho"/>
          <w:lang w:val="de-DE"/>
        </w:rPr>
      </w:pPr>
      <w:bookmarkStart w:id="161" w:name="_Ref331183019"/>
      <w:bookmarkStart w:id="162" w:name="_Toc331202782"/>
      <w:r>
        <w:t xml:space="preserve">Abb. </w:t>
      </w:r>
      <w:fldSimple w:instr=" STYLEREF 1 \s ">
        <w:r w:rsidR="003409AA">
          <w:rPr>
            <w:noProof/>
          </w:rPr>
          <w:t>3</w:t>
        </w:r>
      </w:fldSimple>
      <w:r w:rsidR="008616C2">
        <w:t>.</w:t>
      </w:r>
      <w:fldSimple w:instr=" SEQ Abb. \* ARABIC \s 1 ">
        <w:r w:rsidR="003409AA">
          <w:rPr>
            <w:noProof/>
          </w:rPr>
          <w:t>3</w:t>
        </w:r>
      </w:fldSimple>
      <w:bookmarkEnd w:id="161"/>
      <w:r>
        <w:t>: Zeitaufwand für berufliche Kommunikation per E-Mail</w:t>
      </w:r>
      <w:bookmarkEnd w:id="162"/>
    </w:p>
    <w:p w:rsidR="000D3BF4" w:rsidRDefault="000D3BF4" w:rsidP="003E3B85">
      <w:pPr>
        <w:pStyle w:val="Textkrper"/>
        <w:rPr>
          <w:rFonts w:eastAsia="MS Mincho"/>
          <w:i/>
        </w:rPr>
      </w:pPr>
      <w:r w:rsidRPr="00C54B44">
        <w:rPr>
          <w:rFonts w:eastAsia="MS Mincho"/>
          <w:i/>
        </w:rPr>
        <w:t>1</w:t>
      </w:r>
      <w:r>
        <w:rPr>
          <w:rFonts w:eastAsia="MS Mincho"/>
          <w:i/>
        </w:rPr>
        <w:t>a</w:t>
      </w:r>
      <w:r w:rsidRPr="00C54B44">
        <w:rPr>
          <w:rFonts w:eastAsia="MS Mincho"/>
          <w:i/>
        </w:rPr>
        <w:t>.2) W</w:t>
      </w:r>
      <w:r w:rsidR="004617BE">
        <w:rPr>
          <w:rFonts w:eastAsia="MS Mincho"/>
          <w:i/>
        </w:rPr>
        <w:t>elche</w:t>
      </w:r>
      <w:r w:rsidRPr="00C54B44">
        <w:rPr>
          <w:rFonts w:eastAsia="MS Mincho"/>
          <w:i/>
        </w:rPr>
        <w:t xml:space="preserve"> Gründe </w:t>
      </w:r>
      <w:r w:rsidR="004617BE">
        <w:rPr>
          <w:rFonts w:eastAsia="MS Mincho"/>
          <w:i/>
        </w:rPr>
        <w:t xml:space="preserve">nennen die Manager </w:t>
      </w:r>
      <w:r w:rsidRPr="00C54B44">
        <w:rPr>
          <w:rFonts w:eastAsia="MS Mincho"/>
          <w:i/>
        </w:rPr>
        <w:t>geschäftliche E-Mails außerhalb der Arbeitszeit abzurufen und zu</w:t>
      </w:r>
      <w:r>
        <w:rPr>
          <w:rFonts w:eastAsia="MS Mincho"/>
        </w:rPr>
        <w:t xml:space="preserve"> </w:t>
      </w:r>
      <w:r w:rsidRPr="00C54B44">
        <w:rPr>
          <w:rFonts w:eastAsia="MS Mincho"/>
          <w:i/>
        </w:rPr>
        <w:t>bearbeiten?</w:t>
      </w:r>
    </w:p>
    <w:p w:rsidR="000D3BF4" w:rsidRDefault="000D3BF4" w:rsidP="003E3B85">
      <w:pPr>
        <w:pStyle w:val="Textkrper"/>
        <w:rPr>
          <w:rFonts w:eastAsia="MS Mincho"/>
        </w:rPr>
      </w:pPr>
      <w:r>
        <w:rPr>
          <w:rFonts w:eastAsia="MS Mincho"/>
        </w:rPr>
        <w:t xml:space="preserve">Die Gründe geschäftliche E-Mails außerhalb der Arbeitszeit abzurufen </w:t>
      </w:r>
      <w:r w:rsidR="008178DD">
        <w:rPr>
          <w:rFonts w:eastAsia="MS Mincho"/>
        </w:rPr>
        <w:t xml:space="preserve">sind </w:t>
      </w:r>
      <w:r>
        <w:rPr>
          <w:rFonts w:eastAsia="MS Mincho"/>
        </w:rPr>
        <w:t xml:space="preserve">teilweise sehr komplex und teilweise sehr simpel. Zu den nicht so leicht zugänglichen zählen Erwartungshaltungen. Diese sind stark von Unternehmenskultur und Vorgesetzten abhängig. Wie in Kap. </w:t>
      </w:r>
      <w:fldSimple w:instr=" REF _Ref329649078 \r \h  \* MERGEFORMAT ">
        <w:r w:rsidR="003409AA" w:rsidRPr="003409AA">
          <w:rPr>
            <w:rFonts w:eastAsia="MS Mincho"/>
          </w:rPr>
          <w:t>2.4.6</w:t>
        </w:r>
      </w:fldSimple>
      <w:r>
        <w:rPr>
          <w:rFonts w:eastAsia="MS Mincho"/>
        </w:rPr>
        <w:t xml:space="preserve"> berichtet findet vielerorts bereits ein Umdenken statt und Führungskräfte versuchen mit gutem Beispiel voranzugehen. Die Erwartungen bezüglich der Antwortgeschwindigkeit sind bei den Teilnehmern der Studie </w:t>
      </w:r>
      <w:r w:rsidR="003D44EC">
        <w:rPr>
          <w:rFonts w:eastAsia="MS Mincho"/>
        </w:rPr>
        <w:t>„vernünftig“</w:t>
      </w:r>
      <w:r>
        <w:rPr>
          <w:rFonts w:eastAsia="MS Mincho"/>
        </w:rPr>
        <w:t>. Nur 10% wünschen sich eine Reaktion innerhalb eines halben Tages, dem Rest genügt eine Antwort innerhalb von einem oder drei Tagen (oder gar einer Woche, Frage 9). Diesem Ergebnis läuft zuwider, dass die Mehrheit sich heute im Vergleich zu vor fünf Jahren zu schnelleren Antworten verpflichtet fühlt (Frage 12). In eine ähnliche Richtung geht die Aussage von 40% der Studienteilnehmer, dass sie bereits bei einer eintägigen Abwesenheit eine entsprechende Benachrichtigung erstellen (Frage 10). Das lässt darauf schließen, dass ein Ungleichgewicht zwischen der tatsächlichen und der vermeintlichen Erwartungshaltung</w:t>
      </w:r>
      <w:r w:rsidR="008178DD">
        <w:rPr>
          <w:rFonts w:eastAsia="MS Mincho"/>
        </w:rPr>
        <w:t xml:space="preserve"> besteht</w:t>
      </w:r>
      <w:r>
        <w:rPr>
          <w:rFonts w:eastAsia="MS Mincho"/>
        </w:rPr>
        <w:t xml:space="preserve">. </w:t>
      </w:r>
      <w:r w:rsidR="008178DD">
        <w:rPr>
          <w:rFonts w:eastAsia="MS Mincho"/>
        </w:rPr>
        <w:t xml:space="preserve">Einen </w:t>
      </w:r>
      <w:r w:rsidR="008178DD">
        <w:rPr>
          <w:rFonts w:eastAsia="MS Mincho"/>
        </w:rPr>
        <w:lastRenderedPageBreak/>
        <w:t>möglichen Beitrag liefert d</w:t>
      </w:r>
      <w:r>
        <w:rPr>
          <w:rFonts w:eastAsia="MS Mincho"/>
        </w:rPr>
        <w:t xml:space="preserve">azu die </w:t>
      </w:r>
      <w:r w:rsidR="008178DD">
        <w:rPr>
          <w:rFonts w:eastAsia="MS Mincho"/>
        </w:rPr>
        <w:t>(oftmals nicht notwendige)</w:t>
      </w:r>
      <w:r>
        <w:rPr>
          <w:rFonts w:eastAsia="MS Mincho"/>
        </w:rPr>
        <w:t xml:space="preserve"> </w:t>
      </w:r>
      <w:r w:rsidR="008178DD">
        <w:rPr>
          <w:rFonts w:eastAsia="MS Mincho"/>
        </w:rPr>
        <w:t>Befürchtung</w:t>
      </w:r>
      <w:r>
        <w:rPr>
          <w:rFonts w:eastAsia="MS Mincho"/>
        </w:rPr>
        <w:t xml:space="preserve">, dass das Ausbleiben einer </w:t>
      </w:r>
      <w:r w:rsidR="008178DD">
        <w:rPr>
          <w:rFonts w:eastAsia="MS Mincho"/>
        </w:rPr>
        <w:t>entsprechend schnellen R</w:t>
      </w:r>
      <w:r>
        <w:rPr>
          <w:rFonts w:eastAsia="MS Mincho"/>
        </w:rPr>
        <w:t>eaktion als negative Beziehungsbotschaft interpretiert werden könnte. Einen weiteren Einblick in dieses „Konstrukt“ könnte Frage 14 geben. Sie</w:t>
      </w:r>
      <w:r w:rsidRPr="005E37A3">
        <w:rPr>
          <w:rFonts w:eastAsia="MS Mincho"/>
        </w:rPr>
        <w:t xml:space="preserve"> richtete sich danach, </w:t>
      </w:r>
      <w:r w:rsidR="008178DD">
        <w:rPr>
          <w:rFonts w:eastAsia="MS Mincho"/>
        </w:rPr>
        <w:t>wie häufig</w:t>
      </w:r>
      <w:r w:rsidRPr="005E37A3">
        <w:rPr>
          <w:rFonts w:eastAsia="MS Mincho"/>
        </w:rPr>
        <w:t xml:space="preserve"> eine „vertröstende“ E-Mail geschickt wird, wenn eine sofortige/ausführliche Antwort nicht möglich ist. </w:t>
      </w:r>
      <w:r>
        <w:rPr>
          <w:rFonts w:eastAsia="MS Mincho"/>
        </w:rPr>
        <w:t>D</w:t>
      </w:r>
      <w:r w:rsidRPr="005E37A3">
        <w:rPr>
          <w:rFonts w:eastAsia="MS Mincho"/>
        </w:rPr>
        <w:t>ie diesbezüglichen Aussagen fallen jedoch nicht eindeutig aus.</w:t>
      </w:r>
    </w:p>
    <w:p w:rsidR="000D3BF4" w:rsidRDefault="000D3BF4" w:rsidP="003E3B85">
      <w:pPr>
        <w:pStyle w:val="Textkrper"/>
        <w:rPr>
          <w:rFonts w:eastAsia="MS Mincho"/>
        </w:rPr>
      </w:pPr>
      <w:r>
        <w:rPr>
          <w:rFonts w:eastAsia="MS Mincho"/>
        </w:rPr>
        <w:t xml:space="preserve">Nun kommen wir zu den vermeintlich einfacheren Gründen. Als </w:t>
      </w:r>
      <w:r w:rsidR="008178DD">
        <w:rPr>
          <w:rFonts w:eastAsia="MS Mincho"/>
        </w:rPr>
        <w:t xml:space="preserve">einen </w:t>
      </w:r>
      <w:r>
        <w:rPr>
          <w:rFonts w:eastAsia="MS Mincho"/>
        </w:rPr>
        <w:t xml:space="preserve">solchen sehe ich die Tatsache, dass das Smartphone praktisch immer eingeschalten mitgeführt wird (Frage 52, Frage 53, Frage 54). Und auch die </w:t>
      </w:r>
      <w:r w:rsidRPr="00B134A8">
        <w:rPr>
          <w:rFonts w:eastAsia="MS Mincho"/>
        </w:rPr>
        <w:t>Push</w:t>
      </w:r>
      <w:r>
        <w:rPr>
          <w:rFonts w:eastAsia="MS Mincho"/>
        </w:rPr>
        <w:t xml:space="preserve">-Funktion bleibt meist aktiviert (Frage 2, Frage 55). Zusätzlich kommt hinzu, dass viele kein ausschließlich privat bzw. geschäftlich genutztes Mobiltelefon besitzen, was das Ausschalten des </w:t>
      </w:r>
      <w:r w:rsidR="003D44EC">
        <w:rPr>
          <w:rFonts w:eastAsia="MS Mincho"/>
        </w:rPr>
        <w:t xml:space="preserve">beruflichen </w:t>
      </w:r>
      <w:r>
        <w:rPr>
          <w:rFonts w:eastAsia="MS Mincho"/>
        </w:rPr>
        <w:t>Geräts in vielen Fällen unmöglich macht (Frage 43). Dies hat zur Folge</w:t>
      </w:r>
      <w:r w:rsidR="002A7092">
        <w:rPr>
          <w:rFonts w:eastAsia="MS Mincho"/>
        </w:rPr>
        <w:t>, dass E-Mails empfangen werden und</w:t>
      </w:r>
      <w:r>
        <w:rPr>
          <w:rFonts w:eastAsia="MS Mincho"/>
        </w:rPr>
        <w:t xml:space="preserve"> die</w:t>
      </w:r>
      <w:r w:rsidR="003D44EC">
        <w:rPr>
          <w:rFonts w:eastAsia="MS Mincho"/>
        </w:rPr>
        <w:t xml:space="preserve"> angeborene Neugier bringt uns </w:t>
      </w:r>
      <w:r>
        <w:rPr>
          <w:rFonts w:eastAsia="MS Mincho"/>
        </w:rPr>
        <w:t>dazu diese</w:t>
      </w:r>
      <w:r w:rsidR="003D44EC">
        <w:rPr>
          <w:rFonts w:eastAsia="MS Mincho"/>
        </w:rPr>
        <w:t xml:space="preserve"> auch</w:t>
      </w:r>
      <w:r>
        <w:rPr>
          <w:rFonts w:eastAsia="MS Mincho"/>
        </w:rPr>
        <w:t xml:space="preserve"> zu öffnen. </w:t>
      </w:r>
      <w:r w:rsidR="002A7092">
        <w:rPr>
          <w:rFonts w:eastAsia="MS Mincho"/>
        </w:rPr>
        <w:t>O</w:t>
      </w:r>
      <w:r w:rsidR="002A7092" w:rsidRPr="002A7092">
        <w:rPr>
          <w:rFonts w:eastAsia="MS Mincho"/>
        </w:rPr>
        <w:t xml:space="preserve">b </w:t>
      </w:r>
      <w:r w:rsidR="002A7092">
        <w:rPr>
          <w:rFonts w:eastAsia="MS Mincho"/>
        </w:rPr>
        <w:t xml:space="preserve">daraufhin </w:t>
      </w:r>
      <w:r w:rsidR="002A7092" w:rsidRPr="002A7092">
        <w:rPr>
          <w:rFonts w:eastAsia="MS Mincho"/>
        </w:rPr>
        <w:t>tatsächlich eine Antwort verfasst wird oder nicht</w:t>
      </w:r>
      <w:r w:rsidR="003D44EC">
        <w:rPr>
          <w:rFonts w:eastAsia="MS Mincho"/>
        </w:rPr>
        <w:t>, ist</w:t>
      </w:r>
      <w:r w:rsidR="002A7092">
        <w:rPr>
          <w:rFonts w:eastAsia="MS Mincho"/>
        </w:rPr>
        <w:t xml:space="preserve"> beinahe</w:t>
      </w:r>
      <w:r>
        <w:rPr>
          <w:rFonts w:eastAsia="MS Mincho"/>
        </w:rPr>
        <w:t xml:space="preserve"> </w:t>
      </w:r>
      <w:r w:rsidR="002A7092">
        <w:rPr>
          <w:rFonts w:eastAsia="MS Mincho"/>
        </w:rPr>
        <w:t>nicht mehr relevant, denn dann</w:t>
      </w:r>
      <w:r w:rsidR="002A7092" w:rsidRPr="002A7092">
        <w:rPr>
          <w:rFonts w:eastAsia="MS Mincho"/>
        </w:rPr>
        <w:t xml:space="preserve"> hat uns der Beruf bereits wieder eingeholt</w:t>
      </w:r>
      <w:r>
        <w:rPr>
          <w:rFonts w:eastAsia="MS Mincho"/>
        </w:rPr>
        <w:t>.</w:t>
      </w:r>
    </w:p>
    <w:p w:rsidR="000D3BF4" w:rsidRPr="00C14F75" w:rsidRDefault="000D3BF4" w:rsidP="003E3B85">
      <w:pPr>
        <w:pStyle w:val="berschrift5"/>
      </w:pPr>
      <w:r w:rsidRPr="00C14F75">
        <w:t>Resümee</w:t>
      </w:r>
      <w:r w:rsidR="00C14F75">
        <w:t xml:space="preserve"> zur Trennung von Arbeit und Freizeit</w:t>
      </w:r>
    </w:p>
    <w:p w:rsidR="000D3BF4" w:rsidRDefault="000D3BF4" w:rsidP="003E3B85">
      <w:pPr>
        <w:pStyle w:val="Textkrper"/>
      </w:pPr>
      <w:r>
        <w:t xml:space="preserve">Die Trennung von Arbeit und Freizeit wird </w:t>
      </w:r>
      <w:r w:rsidR="002A7092">
        <w:t xml:space="preserve">also </w:t>
      </w:r>
      <w:r>
        <w:t xml:space="preserve">zunehmend schwieriger. Dabei nimmt das Smartphone eine besondere Rolle </w:t>
      </w:r>
      <w:r w:rsidR="002A7092">
        <w:t xml:space="preserve">in der Entwicklung der E-Mail </w:t>
      </w:r>
      <w:r>
        <w:t xml:space="preserve">ein. Ähnlich dem Schritt von Festnetz zu Mobiltelefon ist mit den Geräten erstmals ständige Erreichbarkeit </w:t>
      </w:r>
      <w:r w:rsidR="00EF78A4">
        <w:t>möglich und diese wird auch genützt</w:t>
      </w:r>
      <w:r w:rsidR="003D44EC">
        <w:t>,</w:t>
      </w:r>
      <w:r w:rsidR="002A7092">
        <w:t xml:space="preserve"> und das</w:t>
      </w:r>
      <w:r w:rsidR="003D44EC">
        <w:t>,</w:t>
      </w:r>
      <w:r w:rsidR="002A7092">
        <w:t xml:space="preserve"> obwohl dies in der überwiegenden Zahl der Fälle vermutlich nicht notwendig wäre</w:t>
      </w:r>
      <w:r>
        <w:t xml:space="preserve">. Der bewusste Umgang mit Nicht-Erreichbarkeit scheint </w:t>
      </w:r>
      <w:r w:rsidR="002A7092">
        <w:t>daher</w:t>
      </w:r>
      <w:r w:rsidR="00EF78A4">
        <w:t xml:space="preserve"> </w:t>
      </w:r>
      <w:r>
        <w:t>noch erlernt werden zu müssen.</w:t>
      </w:r>
    </w:p>
    <w:p w:rsidR="00EF78A4" w:rsidRDefault="00EF78A4" w:rsidP="003E3B85">
      <w:pPr>
        <w:pStyle w:val="Textkrper"/>
        <w:rPr>
          <w:rFonts w:eastAsia="MS Mincho"/>
          <w:i/>
        </w:rPr>
      </w:pPr>
      <w:r>
        <w:rPr>
          <w:rFonts w:eastAsia="MS Mincho"/>
          <w:i/>
        </w:rPr>
        <w:t>1b) W</w:t>
      </w:r>
      <w:r w:rsidRPr="00582DC7">
        <w:rPr>
          <w:rFonts w:eastAsia="MS Mincho"/>
          <w:i/>
        </w:rPr>
        <w:t>as sind die Faktoren für eine mögliche Überforderung durch E-Mail und Smartphone?</w:t>
      </w:r>
    </w:p>
    <w:p w:rsidR="000D47C2" w:rsidRDefault="00CD7B7F" w:rsidP="000D47C2">
      <w:pPr>
        <w:pStyle w:val="Textkrper"/>
        <w:rPr>
          <w:rFonts w:eastAsia="MS Mincho"/>
        </w:rPr>
      </w:pPr>
      <w:r>
        <w:rPr>
          <w:rFonts w:eastAsia="MS Mincho"/>
        </w:rPr>
        <w:t xml:space="preserve">Wir kommen nun zu den Faktoren für eine mögliche Überforderung. Ein oft genannter Grund für eine solche Überforderung ist die schiere Menge an E-Mails (Kap. </w:t>
      </w:r>
      <w:fldSimple w:instr=" REF _Ref329654405 \r \h  \* MERGEFORMAT ">
        <w:r w:rsidR="003409AA" w:rsidRPr="003409AA">
          <w:rPr>
            <w:rFonts w:eastAsia="MS Mincho"/>
          </w:rPr>
          <w:t>2.3.6</w:t>
        </w:r>
      </w:fldSimple>
      <w:r w:rsidR="00FD6E4F">
        <w:rPr>
          <w:rFonts w:eastAsia="MS Mincho"/>
        </w:rPr>
        <w:t xml:space="preserve"> und Frage 57</w:t>
      </w:r>
      <w:r>
        <w:rPr>
          <w:rFonts w:eastAsia="MS Mincho"/>
        </w:rPr>
        <w:t xml:space="preserve">). </w:t>
      </w:r>
      <w:r w:rsidR="00FD6E4F">
        <w:rPr>
          <w:rFonts w:eastAsia="MS Mincho"/>
        </w:rPr>
        <w:t xml:space="preserve">Im später folgenden Kap. </w:t>
      </w:r>
      <w:fldSimple w:instr=" REF _Ref329943710 \r \h  \* MERGEFORMAT ">
        <w:r w:rsidR="003409AA" w:rsidRPr="003409AA">
          <w:rPr>
            <w:rFonts w:eastAsia="MS Mincho"/>
          </w:rPr>
          <w:t>3.2.3</w:t>
        </w:r>
      </w:fldSimple>
      <w:r w:rsidR="00FD6E4F">
        <w:rPr>
          <w:rFonts w:eastAsia="MS Mincho"/>
        </w:rPr>
        <w:t xml:space="preserve"> wird </w:t>
      </w:r>
      <w:r w:rsidR="002A7092">
        <w:rPr>
          <w:rFonts w:eastAsia="MS Mincho"/>
        </w:rPr>
        <w:t xml:space="preserve">auch auf </w:t>
      </w:r>
      <w:r w:rsidR="00FD6E4F">
        <w:rPr>
          <w:rFonts w:eastAsia="MS Mincho"/>
        </w:rPr>
        <w:t>eine entsprechende Korrelation e</w:t>
      </w:r>
      <w:r w:rsidR="002A7092">
        <w:rPr>
          <w:rFonts w:eastAsia="MS Mincho"/>
        </w:rPr>
        <w:t>i</w:t>
      </w:r>
      <w:r w:rsidR="00FD6E4F">
        <w:rPr>
          <w:rFonts w:eastAsia="MS Mincho"/>
        </w:rPr>
        <w:t>n</w:t>
      </w:r>
      <w:r w:rsidR="002A7092">
        <w:rPr>
          <w:rFonts w:eastAsia="MS Mincho"/>
        </w:rPr>
        <w:t>gegangen</w:t>
      </w:r>
      <w:r w:rsidR="00FD6E4F">
        <w:rPr>
          <w:rFonts w:eastAsia="MS Mincho"/>
        </w:rPr>
        <w:t>. D</w:t>
      </w:r>
      <w:r>
        <w:rPr>
          <w:rFonts w:eastAsia="MS Mincho"/>
        </w:rPr>
        <w:t>er</w:t>
      </w:r>
      <w:r w:rsidR="00FD6E4F">
        <w:rPr>
          <w:rFonts w:eastAsia="MS Mincho"/>
        </w:rPr>
        <w:t xml:space="preserve"> E-Mail-Menge</w:t>
      </w:r>
      <w:r>
        <w:rPr>
          <w:rFonts w:eastAsia="MS Mincho"/>
        </w:rPr>
        <w:t xml:space="preserve"> widmet sich daher die nächste Frage.</w:t>
      </w:r>
      <w:r w:rsidR="000D47C2">
        <w:rPr>
          <w:rFonts w:eastAsia="MS Mincho"/>
        </w:rPr>
        <w:br w:type="page"/>
      </w:r>
    </w:p>
    <w:p w:rsidR="00EF78A4" w:rsidRDefault="00EF78A4" w:rsidP="003E3B85">
      <w:pPr>
        <w:pStyle w:val="Textkrper"/>
        <w:rPr>
          <w:rFonts w:eastAsia="MS Mincho"/>
          <w:i/>
        </w:rPr>
      </w:pPr>
      <w:r w:rsidRPr="00C54B44">
        <w:rPr>
          <w:rFonts w:eastAsia="MS Mincho"/>
          <w:i/>
        </w:rPr>
        <w:lastRenderedPageBreak/>
        <w:t>1</w:t>
      </w:r>
      <w:r>
        <w:rPr>
          <w:rFonts w:eastAsia="MS Mincho"/>
          <w:i/>
        </w:rPr>
        <w:t>b.1</w:t>
      </w:r>
      <w:r w:rsidRPr="00C54B44">
        <w:rPr>
          <w:rFonts w:eastAsia="MS Mincho"/>
          <w:i/>
        </w:rPr>
        <w:t xml:space="preserve">) Wie groß ist </w:t>
      </w:r>
      <w:r>
        <w:rPr>
          <w:rFonts w:eastAsia="MS Mincho"/>
          <w:i/>
        </w:rPr>
        <w:t xml:space="preserve">Menge eingehender und gesendeter E-Mails, wie viele davon sind vermeidbar und wie hoch ist </w:t>
      </w:r>
      <w:r w:rsidRPr="00C54B44">
        <w:rPr>
          <w:rFonts w:eastAsia="MS Mincho"/>
          <w:i/>
        </w:rPr>
        <w:t xml:space="preserve">der Zeitaufwand der </w:t>
      </w:r>
      <w:r>
        <w:rPr>
          <w:rFonts w:eastAsia="MS Mincho"/>
          <w:i/>
        </w:rPr>
        <w:t>zur Bearbeitung aufgewendet wird</w:t>
      </w:r>
      <w:r w:rsidRPr="00C54B44">
        <w:rPr>
          <w:rFonts w:eastAsia="MS Mincho"/>
          <w:i/>
        </w:rPr>
        <w:t>?</w:t>
      </w:r>
    </w:p>
    <w:p w:rsidR="00CD7B7F" w:rsidRDefault="00CD7B7F" w:rsidP="003E3B85">
      <w:pPr>
        <w:pStyle w:val="Textkrper"/>
        <w:rPr>
          <w:rFonts w:eastAsia="MS Mincho"/>
        </w:rPr>
      </w:pPr>
      <w:r>
        <w:rPr>
          <w:rFonts w:eastAsia="MS Mincho"/>
        </w:rPr>
        <w:t>Die Teilnehmer der Studie senden durchschnittlich etwa 30 geschäftliche E-Mails täglich und empfangen derer knapp 45</w:t>
      </w:r>
      <w:r w:rsidR="00A110B2">
        <w:rPr>
          <w:rFonts w:eastAsia="MS Mincho"/>
        </w:rPr>
        <w:t xml:space="preserve"> (Fragen 4 und 5)</w:t>
      </w:r>
      <w:r>
        <w:rPr>
          <w:rFonts w:eastAsia="MS Mincho"/>
        </w:rPr>
        <w:t xml:space="preserve">. Die Zahl der empfangenen Nachrichten stimmt in etwa mit den in Kap. </w:t>
      </w:r>
      <w:fldSimple w:instr=" REF _Ref324411081 \r \h  \* MERGEFORMAT ">
        <w:r w:rsidR="003409AA" w:rsidRPr="003409AA">
          <w:rPr>
            <w:rFonts w:eastAsia="MS Mincho"/>
          </w:rPr>
          <w:t>2.3.4</w:t>
        </w:r>
      </w:fldSimple>
      <w:r>
        <w:rPr>
          <w:rFonts w:eastAsia="MS Mincho"/>
        </w:rPr>
        <w:t xml:space="preserve"> genannten Werten </w:t>
      </w:r>
      <w:r w:rsidR="00A65E6D">
        <w:rPr>
          <w:rFonts w:eastAsia="MS Mincho"/>
        </w:rPr>
        <w:t xml:space="preserve">anderer Untersuchungen </w:t>
      </w:r>
      <w:r>
        <w:rPr>
          <w:rFonts w:eastAsia="MS Mincho"/>
        </w:rPr>
        <w:t>überein. Der Anteil gesendeter Nachrichten ist aber vergleichsweise hoch. Dies könnte mit der Auswahl m</w:t>
      </w:r>
      <w:r w:rsidR="002A7092">
        <w:rPr>
          <w:rFonts w:eastAsia="MS Mincho"/>
        </w:rPr>
        <w:t xml:space="preserve">ittlerer Manager zusammenhängen, die oft als Bindeglied </w:t>
      </w:r>
      <w:r w:rsidR="002A7092" w:rsidRPr="002A7092">
        <w:rPr>
          <w:rFonts w:eastAsia="MS Mincho"/>
        </w:rPr>
        <w:t>zwischen strategischer Spitze und operativem Kern</w:t>
      </w:r>
      <w:r w:rsidR="002A7092">
        <w:rPr>
          <w:rFonts w:eastAsia="MS Mincho"/>
        </w:rPr>
        <w:t xml:space="preserve"> agieren, womit sich die hohe Anzahl ausgehender E-Mails erklären lässt.</w:t>
      </w:r>
    </w:p>
    <w:p w:rsidR="00CD7B7F" w:rsidRDefault="00CD7B7F" w:rsidP="003E3B85">
      <w:pPr>
        <w:pStyle w:val="Textkrper"/>
        <w:rPr>
          <w:rFonts w:eastAsia="MS Mincho"/>
        </w:rPr>
      </w:pPr>
      <w:r>
        <w:rPr>
          <w:rFonts w:eastAsia="MS Mincho"/>
        </w:rPr>
        <w:t>Eine wesentliche Rolle spielt der z</w:t>
      </w:r>
      <w:r w:rsidRPr="00702FC0">
        <w:rPr>
          <w:rFonts w:eastAsia="MS Mincho"/>
        </w:rPr>
        <w:t>eit</w:t>
      </w:r>
      <w:r>
        <w:rPr>
          <w:rFonts w:eastAsia="MS Mincho"/>
        </w:rPr>
        <w:t>liche A</w:t>
      </w:r>
      <w:r w:rsidRPr="00702FC0">
        <w:rPr>
          <w:rFonts w:eastAsia="MS Mincho"/>
        </w:rPr>
        <w:t xml:space="preserve">ufwand </w:t>
      </w:r>
      <w:r>
        <w:rPr>
          <w:rFonts w:eastAsia="MS Mincho"/>
        </w:rPr>
        <w:t xml:space="preserve">für die Bearbeitung von E-Mails. Täglich sind dies </w:t>
      </w:r>
      <w:r w:rsidR="002A7092">
        <w:rPr>
          <w:rFonts w:eastAsia="MS Mincho"/>
        </w:rPr>
        <w:t>d</w:t>
      </w:r>
      <w:r w:rsidR="002A7092" w:rsidRPr="002A7092">
        <w:rPr>
          <w:rFonts w:eastAsia="MS Mincho"/>
        </w:rPr>
        <w:t>urchschnitt</w:t>
      </w:r>
      <w:r w:rsidR="002A7092">
        <w:rPr>
          <w:rFonts w:eastAsia="MS Mincho"/>
        </w:rPr>
        <w:t>lich</w:t>
      </w:r>
      <w:r w:rsidR="002A7092" w:rsidRPr="002A7092">
        <w:rPr>
          <w:rFonts w:eastAsia="MS Mincho"/>
        </w:rPr>
        <w:t xml:space="preserve"> </w:t>
      </w:r>
      <w:r>
        <w:rPr>
          <w:rFonts w:eastAsia="MS Mincho"/>
        </w:rPr>
        <w:t>2,5 Stunden (Frage 56). 10% geben</w:t>
      </w:r>
      <w:r w:rsidR="00320CF6">
        <w:rPr>
          <w:rFonts w:eastAsia="MS Mincho"/>
        </w:rPr>
        <w:t xml:space="preserve"> sogar</w:t>
      </w:r>
      <w:r>
        <w:rPr>
          <w:rFonts w:eastAsia="MS Mincho"/>
        </w:rPr>
        <w:t xml:space="preserve"> an </w:t>
      </w:r>
      <w:r w:rsidR="009A1B4D">
        <w:rPr>
          <w:rFonts w:eastAsia="MS Mincho"/>
        </w:rPr>
        <w:t>fünf</w:t>
      </w:r>
      <w:r>
        <w:rPr>
          <w:rFonts w:eastAsia="MS Mincho"/>
        </w:rPr>
        <w:t xml:space="preserve"> Stunden dafür zu benötigen. Ein solches Ausmaß ist eine deutliche Tendenz in Richtung Überforderung.</w:t>
      </w:r>
    </w:p>
    <w:p w:rsidR="00CD7B7F" w:rsidRPr="00CD7B7F" w:rsidRDefault="00CD7B7F" w:rsidP="003E3B85">
      <w:pPr>
        <w:pStyle w:val="Textkrper"/>
        <w:rPr>
          <w:rFonts w:eastAsia="MS Mincho"/>
        </w:rPr>
      </w:pPr>
      <w:r>
        <w:rPr>
          <w:rFonts w:eastAsia="MS Mincho"/>
        </w:rPr>
        <w:t xml:space="preserve">In Kap. </w:t>
      </w:r>
      <w:fldSimple w:instr=" REF _Ref329655322 \r \h  \* MERGEFORMAT ">
        <w:r w:rsidR="003409AA" w:rsidRPr="003409AA">
          <w:rPr>
            <w:rFonts w:eastAsia="MS Mincho"/>
          </w:rPr>
          <w:t>2.3.6</w:t>
        </w:r>
      </w:fldSimple>
      <w:r w:rsidR="00320CF6">
        <w:rPr>
          <w:rFonts w:eastAsia="MS Mincho"/>
        </w:rPr>
        <w:t xml:space="preserve"> wurde</w:t>
      </w:r>
      <w:r>
        <w:rPr>
          <w:rFonts w:eastAsia="MS Mincho"/>
        </w:rPr>
        <w:t xml:space="preserve"> eine Untersuchung zitiert nach der</w:t>
      </w:r>
      <w:r w:rsidR="009A1B4D">
        <w:rPr>
          <w:rFonts w:eastAsia="MS Mincho"/>
        </w:rPr>
        <w:t xml:space="preserve"> auch</w:t>
      </w:r>
      <w:r>
        <w:rPr>
          <w:rFonts w:eastAsia="MS Mincho"/>
        </w:rPr>
        <w:t xml:space="preserve"> ein hoher </w:t>
      </w:r>
      <w:r w:rsidRPr="006459C4">
        <w:rPr>
          <w:rFonts w:eastAsia="MS Mincho"/>
        </w:rPr>
        <w:t>Spam</w:t>
      </w:r>
      <w:r>
        <w:rPr>
          <w:rFonts w:eastAsia="MS Mincho"/>
        </w:rPr>
        <w:t>-</w:t>
      </w:r>
      <w:r w:rsidRPr="006459C4">
        <w:rPr>
          <w:rFonts w:eastAsia="MS Mincho"/>
        </w:rPr>
        <w:t xml:space="preserve">Anteil </w:t>
      </w:r>
      <w:r>
        <w:rPr>
          <w:rFonts w:eastAsia="MS Mincho"/>
        </w:rPr>
        <w:t>Auswirkungen auf die gefühlte Belastung</w:t>
      </w:r>
      <w:r w:rsidRPr="006459C4">
        <w:rPr>
          <w:rFonts w:eastAsia="MS Mincho"/>
        </w:rPr>
        <w:t xml:space="preserve"> </w:t>
      </w:r>
      <w:r>
        <w:rPr>
          <w:rFonts w:eastAsia="MS Mincho"/>
        </w:rPr>
        <w:t xml:space="preserve">hat </w:t>
      </w:r>
      <w:fldSimple w:instr=" REF E_Mail_Overload_at_Work \h  \* MERGEFORMAT ">
        <w:r w:rsidR="003409AA" w:rsidRPr="00B16762">
          <w:rPr>
            <w:szCs w:val="24"/>
          </w:rPr>
          <w:t>[</w:t>
        </w:r>
        <w:r w:rsidR="003409AA" w:rsidRPr="003409AA">
          <w:rPr>
            <w:noProof/>
            <w:szCs w:val="24"/>
          </w:rPr>
          <w:t>35</w:t>
        </w:r>
      </w:fldSimple>
      <w:r>
        <w:rPr>
          <w:rFonts w:eastAsia="MS Mincho"/>
        </w:rPr>
        <w:t>]. Während dieser Anteil in unserer Studie äußerst gering ist (Frage 4), ist der Anteil</w:t>
      </w:r>
      <w:r w:rsidRPr="006459C4">
        <w:rPr>
          <w:rFonts w:eastAsia="MS Mincho"/>
        </w:rPr>
        <w:t xml:space="preserve"> </w:t>
      </w:r>
      <w:r>
        <w:rPr>
          <w:rFonts w:eastAsia="MS Mincho"/>
        </w:rPr>
        <w:t>„</w:t>
      </w:r>
      <w:r w:rsidRPr="006459C4">
        <w:rPr>
          <w:rFonts w:eastAsia="MS Mincho"/>
        </w:rPr>
        <w:t>sinnlose</w:t>
      </w:r>
      <w:r>
        <w:rPr>
          <w:rFonts w:eastAsia="MS Mincho"/>
        </w:rPr>
        <w:t>r“</w:t>
      </w:r>
      <w:r w:rsidRPr="006459C4">
        <w:rPr>
          <w:rFonts w:eastAsia="MS Mincho"/>
        </w:rPr>
        <w:t xml:space="preserve"> </w:t>
      </w:r>
      <w:r>
        <w:rPr>
          <w:rFonts w:eastAsia="MS Mincho"/>
        </w:rPr>
        <w:t>N</w:t>
      </w:r>
      <w:r w:rsidRPr="006459C4">
        <w:rPr>
          <w:rFonts w:eastAsia="MS Mincho"/>
        </w:rPr>
        <w:t>achrichten</w:t>
      </w:r>
      <w:r>
        <w:rPr>
          <w:rFonts w:eastAsia="MS Mincho"/>
        </w:rPr>
        <w:t xml:space="preserve"> hoch. Dies zeigen die Antworten auf die Fragen 17-19, laut denen 5% der E-Mails ungelesen in den Papierkorb wandern, etwa ¼ der Nachrichten als unwichtig und nicht dringend klassifiziert wird und ebenso ¼ nicht einmal direkt an den Empfänger gerichtet sind. Ich vermute, dass auch diese „sinnlosen“ E-Mails </w:t>
      </w:r>
      <w:r w:rsidR="009A1B4D">
        <w:rPr>
          <w:rFonts w:eastAsia="MS Mincho"/>
        </w:rPr>
        <w:t xml:space="preserve">in gleicher Weise </w:t>
      </w:r>
      <w:r w:rsidR="00320CF6">
        <w:rPr>
          <w:rFonts w:eastAsia="MS Mincho"/>
        </w:rPr>
        <w:t xml:space="preserve">einen </w:t>
      </w:r>
      <w:r>
        <w:rPr>
          <w:rFonts w:eastAsia="MS Mincho"/>
        </w:rPr>
        <w:t>Einfluss auf das Gefühl einer Überforderung haben</w:t>
      </w:r>
      <w:r w:rsidR="00D623F0">
        <w:rPr>
          <w:rStyle w:val="Funotenzeichen"/>
          <w:rFonts w:eastAsia="MS Mincho"/>
        </w:rPr>
        <w:footnoteReference w:id="39"/>
      </w:r>
      <w:r>
        <w:rPr>
          <w:rFonts w:eastAsia="MS Mincho"/>
        </w:rPr>
        <w:t>. Unterstützt wird diese Annahme von der Tatsache, dass ein Teilnehmer der Befragung diese explizit als besonders belastend angab (Frage 57).</w:t>
      </w:r>
      <w:r w:rsidR="00FD6E4F">
        <w:rPr>
          <w:rFonts w:eastAsia="MS Mincho"/>
        </w:rPr>
        <w:t xml:space="preserve"> Auch ohne einen </w:t>
      </w:r>
      <w:r w:rsidR="009A1B4D">
        <w:rPr>
          <w:rFonts w:eastAsia="MS Mincho"/>
        </w:rPr>
        <w:t>weiterführenden</w:t>
      </w:r>
      <w:r w:rsidR="00FD6E4F">
        <w:rPr>
          <w:rFonts w:eastAsia="MS Mincho"/>
        </w:rPr>
        <w:t xml:space="preserve"> Zus</w:t>
      </w:r>
      <w:r w:rsidR="009A1B4D">
        <w:rPr>
          <w:rFonts w:eastAsia="MS Mincho"/>
        </w:rPr>
        <w:t>ammenhang lässt sich die Gesamt</w:t>
      </w:r>
      <w:r w:rsidR="00FD6E4F">
        <w:rPr>
          <w:rFonts w:eastAsia="MS Mincho"/>
        </w:rPr>
        <w:t>zahl zu verarbeitender E-Mails durch eine</w:t>
      </w:r>
      <w:r w:rsidR="009A1B4D">
        <w:rPr>
          <w:rFonts w:eastAsia="MS Mincho"/>
        </w:rPr>
        <w:t xml:space="preserve"> einfache</w:t>
      </w:r>
      <w:r w:rsidR="00FD6E4F">
        <w:rPr>
          <w:rFonts w:eastAsia="MS Mincho"/>
        </w:rPr>
        <w:t xml:space="preserve"> Reduktion des Anteils dieser Nachrichten verringern.</w:t>
      </w:r>
    </w:p>
    <w:p w:rsidR="00EF78A4" w:rsidRPr="00C54B44" w:rsidRDefault="00EF78A4" w:rsidP="003E3B85">
      <w:pPr>
        <w:pStyle w:val="Textkrper"/>
        <w:rPr>
          <w:rFonts w:eastAsia="MS Mincho"/>
          <w:i/>
        </w:rPr>
      </w:pPr>
      <w:r>
        <w:rPr>
          <w:rFonts w:eastAsia="MS Mincho"/>
          <w:i/>
        </w:rPr>
        <w:t>1b.2</w:t>
      </w:r>
      <w:r w:rsidRPr="00C54B44">
        <w:rPr>
          <w:rFonts w:eastAsia="MS Mincho"/>
          <w:i/>
        </w:rPr>
        <w:t xml:space="preserve">) Welche Methoden </w:t>
      </w:r>
      <w:r w:rsidR="004617BE">
        <w:rPr>
          <w:rFonts w:eastAsia="MS Mincho"/>
          <w:i/>
        </w:rPr>
        <w:t>zur einfacheren Bewältigung des E-Mail Aufkommens wer</w:t>
      </w:r>
      <w:r w:rsidRPr="00C54B44">
        <w:rPr>
          <w:rFonts w:eastAsia="MS Mincho"/>
          <w:i/>
        </w:rPr>
        <w:t xml:space="preserve">den </w:t>
      </w:r>
      <w:r w:rsidR="004617BE">
        <w:rPr>
          <w:rFonts w:eastAsia="MS Mincho"/>
          <w:i/>
        </w:rPr>
        <w:t xml:space="preserve">von den befragten Managern </w:t>
      </w:r>
      <w:r w:rsidRPr="00C54B44">
        <w:rPr>
          <w:rFonts w:eastAsia="MS Mincho"/>
          <w:i/>
        </w:rPr>
        <w:t>angewendet?</w:t>
      </w:r>
    </w:p>
    <w:p w:rsidR="00F644D1" w:rsidRDefault="00CD7B7F" w:rsidP="003E3B85">
      <w:pPr>
        <w:pStyle w:val="Textkrper"/>
        <w:rPr>
          <w:rFonts w:eastAsia="MS Mincho"/>
        </w:rPr>
      </w:pPr>
      <w:r>
        <w:rPr>
          <w:rFonts w:eastAsia="MS Mincho"/>
        </w:rPr>
        <w:t xml:space="preserve">Ein </w:t>
      </w:r>
      <w:r w:rsidR="00B904B8">
        <w:rPr>
          <w:rFonts w:eastAsia="MS Mincho"/>
        </w:rPr>
        <w:t xml:space="preserve">oft als für die Überforderung </w:t>
      </w:r>
      <w:r>
        <w:rPr>
          <w:rFonts w:eastAsia="MS Mincho"/>
        </w:rPr>
        <w:t>entscheidend</w:t>
      </w:r>
      <w:r w:rsidR="00B904B8">
        <w:rPr>
          <w:rFonts w:eastAsia="MS Mincho"/>
        </w:rPr>
        <w:t xml:space="preserve"> propagierter</w:t>
      </w:r>
      <w:r>
        <w:rPr>
          <w:rFonts w:eastAsia="MS Mincho"/>
        </w:rPr>
        <w:t xml:space="preserve"> Faktor </w:t>
      </w:r>
      <w:r w:rsidR="00B904B8">
        <w:rPr>
          <w:rFonts w:eastAsia="MS Mincho"/>
        </w:rPr>
        <w:t xml:space="preserve">ist die Häufigkeit des E-Mail-Abrufs. </w:t>
      </w:r>
      <w:r w:rsidR="00864D1B">
        <w:rPr>
          <w:rFonts w:eastAsia="MS Mincho"/>
        </w:rPr>
        <w:t xml:space="preserve">Im Theorieteil haben </w:t>
      </w:r>
      <w:r w:rsidR="009A1B4D">
        <w:rPr>
          <w:rFonts w:eastAsia="MS Mincho"/>
        </w:rPr>
        <w:t xml:space="preserve">wir </w:t>
      </w:r>
      <w:r w:rsidR="00B904B8">
        <w:rPr>
          <w:rFonts w:eastAsia="MS Mincho"/>
        </w:rPr>
        <w:t>aber</w:t>
      </w:r>
      <w:r w:rsidR="00864D1B">
        <w:rPr>
          <w:rFonts w:eastAsia="MS Mincho"/>
        </w:rPr>
        <w:t xml:space="preserve"> feststell</w:t>
      </w:r>
      <w:r w:rsidR="00B904B8">
        <w:rPr>
          <w:rFonts w:eastAsia="MS Mincho"/>
        </w:rPr>
        <w:t>en müssen</w:t>
      </w:r>
      <w:r w:rsidR="00864D1B">
        <w:rPr>
          <w:rFonts w:eastAsia="MS Mincho"/>
        </w:rPr>
        <w:t xml:space="preserve">, dass es keine einheitliche Meinung gibt, ob der </w:t>
      </w:r>
      <w:r w:rsidR="00B904B8">
        <w:rPr>
          <w:rFonts w:eastAsia="MS Mincho"/>
        </w:rPr>
        <w:t xml:space="preserve">Check des Postfaches auf neue </w:t>
      </w:r>
      <w:r w:rsidR="00864D1B">
        <w:rPr>
          <w:rFonts w:eastAsia="MS Mincho"/>
        </w:rPr>
        <w:t>E-Mail</w:t>
      </w:r>
      <w:r w:rsidR="00B904B8">
        <w:rPr>
          <w:rFonts w:eastAsia="MS Mincho"/>
        </w:rPr>
        <w:t>s</w:t>
      </w:r>
      <w:r w:rsidR="00864D1B">
        <w:rPr>
          <w:rFonts w:eastAsia="MS Mincho"/>
        </w:rPr>
        <w:t xml:space="preserve"> besser permanent oder zu bewusst festgelegten Zeitfenstern erfolgen soll (Kap. </w:t>
      </w:r>
      <w:fldSimple w:instr=" REF _Ref317702160 \r \h  \* MERGEFORMAT ">
        <w:r w:rsidR="003409AA" w:rsidRPr="003409AA">
          <w:rPr>
            <w:rFonts w:eastAsia="MS Mincho"/>
          </w:rPr>
          <w:t>2.1.4.2</w:t>
        </w:r>
      </w:fldSimple>
      <w:r w:rsidR="00864D1B">
        <w:rPr>
          <w:rFonts w:eastAsia="MS Mincho"/>
        </w:rPr>
        <w:t xml:space="preserve"> und </w:t>
      </w:r>
      <w:fldSimple w:instr=" REF _Ref329652664 \r \h  \* MERGEFORMAT ">
        <w:r w:rsidR="003409AA" w:rsidRPr="003409AA">
          <w:rPr>
            <w:rFonts w:eastAsia="MS Mincho"/>
          </w:rPr>
          <w:t>2.3.6</w:t>
        </w:r>
      </w:fldSimple>
      <w:r w:rsidR="00864D1B">
        <w:rPr>
          <w:rFonts w:eastAsia="MS Mincho"/>
        </w:rPr>
        <w:t>). Eine Bearbeitung in festgelegten Zeitblöcken ist selbstverständlich leichter realisierbar</w:t>
      </w:r>
      <w:r w:rsidR="003D44EC">
        <w:rPr>
          <w:rFonts w:eastAsia="MS Mincho"/>
        </w:rPr>
        <w:t>,</w:t>
      </w:r>
      <w:r w:rsidR="00864D1B">
        <w:rPr>
          <w:rFonts w:eastAsia="MS Mincho"/>
        </w:rPr>
        <w:t xml:space="preserve"> je geringer die zu </w:t>
      </w:r>
      <w:r w:rsidR="00864D1B">
        <w:rPr>
          <w:rFonts w:eastAsia="MS Mincho"/>
        </w:rPr>
        <w:lastRenderedPageBreak/>
        <w:t>verarbeitende Menge ist</w:t>
      </w:r>
      <w:r w:rsidR="003D44EC">
        <w:rPr>
          <w:rFonts w:eastAsia="MS Mincho"/>
        </w:rPr>
        <w:t>,</w:t>
      </w:r>
      <w:r w:rsidR="00864D1B">
        <w:rPr>
          <w:rFonts w:eastAsia="MS Mincho"/>
        </w:rPr>
        <w:t xml:space="preserve"> und hat möglicherweise den Vorteil weniger oft unterbrochen zu werden.</w:t>
      </w:r>
      <w:r w:rsidR="003D44EC">
        <w:rPr>
          <w:rFonts w:eastAsia="MS Mincho"/>
        </w:rPr>
        <w:t xml:space="preserve"> D</w:t>
      </w:r>
      <w:r w:rsidR="009A1B4D">
        <w:rPr>
          <w:rFonts w:eastAsia="MS Mincho"/>
        </w:rPr>
        <w:t xml:space="preserve">urch einen pausenlosen Abruf </w:t>
      </w:r>
      <w:r w:rsidR="003D44EC">
        <w:rPr>
          <w:rFonts w:eastAsia="MS Mincho"/>
        </w:rPr>
        <w:t xml:space="preserve">können </w:t>
      </w:r>
      <w:r w:rsidR="00CC326F">
        <w:rPr>
          <w:rFonts w:eastAsia="MS Mincho"/>
        </w:rPr>
        <w:t xml:space="preserve">hingegen </w:t>
      </w:r>
      <w:r w:rsidR="009A1B4D">
        <w:rPr>
          <w:rFonts w:eastAsia="MS Mincho"/>
        </w:rPr>
        <w:t xml:space="preserve">wichtige Information </w:t>
      </w:r>
      <w:r w:rsidR="00CC326F">
        <w:rPr>
          <w:rFonts w:eastAsia="MS Mincho"/>
        </w:rPr>
        <w:t>schneller transportiert werden</w:t>
      </w:r>
      <w:r w:rsidR="009A1B4D">
        <w:rPr>
          <w:rFonts w:eastAsia="MS Mincho"/>
        </w:rPr>
        <w:t>.</w:t>
      </w:r>
    </w:p>
    <w:p w:rsidR="008D7D9E" w:rsidRDefault="00F644D1" w:rsidP="003E3B85">
      <w:pPr>
        <w:pStyle w:val="Textkrper"/>
        <w:rPr>
          <w:rFonts w:eastAsia="MS Mincho"/>
        </w:rPr>
      </w:pPr>
      <w:r>
        <w:rPr>
          <w:rFonts w:eastAsia="MS Mincho"/>
        </w:rPr>
        <w:t>In unserem Sample widmet sich nur eine Minderheit bewusst zu bestimmten festgelegten Zeiten ihren E-Mails (Frage 7). Eingehende E-Mails werden von 27% sofort gelesen, die restlichen 73% tun dies durchschnittlich 8,3 Mal täglich (Frage 6). Von dem oft empfohlenen Wert</w:t>
      </w:r>
      <w:r w:rsidR="009A1B4D">
        <w:rPr>
          <w:rFonts w:eastAsia="MS Mincho"/>
        </w:rPr>
        <w:t>, der bei</w:t>
      </w:r>
      <w:r>
        <w:rPr>
          <w:rFonts w:eastAsia="MS Mincho"/>
        </w:rPr>
        <w:t xml:space="preserve"> zwei oder dreimal täglich</w:t>
      </w:r>
      <w:r w:rsidR="009A1B4D">
        <w:rPr>
          <w:rFonts w:eastAsia="MS Mincho"/>
        </w:rPr>
        <w:t xml:space="preserve"> liegt,</w:t>
      </w:r>
      <w:r>
        <w:rPr>
          <w:rFonts w:eastAsia="MS Mincho"/>
        </w:rPr>
        <w:t xml:space="preserve"> sind sie also weit entfernt. </w:t>
      </w:r>
      <w:r w:rsidR="00826E59">
        <w:rPr>
          <w:rFonts w:eastAsia="MS Mincho"/>
        </w:rPr>
        <w:t>Selbst d</w:t>
      </w:r>
      <w:r>
        <w:rPr>
          <w:rFonts w:eastAsia="MS Mincho"/>
        </w:rPr>
        <w:t xml:space="preserve">ieser würde die Erwartungshaltung zur Antwortgeschwindigkeit noch </w:t>
      </w:r>
      <w:r w:rsidR="00663F40">
        <w:rPr>
          <w:rFonts w:eastAsia="MS Mincho"/>
        </w:rPr>
        <w:t>übertreffen</w:t>
      </w:r>
      <w:r w:rsidR="00A65E6D">
        <w:rPr>
          <w:rFonts w:eastAsia="MS Mincho"/>
        </w:rPr>
        <w:t>, denn generell fordert keiner der Befragten eine Rückmeldung innerhalb einer kürzeren Zeitspanne als einem halben Tag</w:t>
      </w:r>
      <w:r w:rsidR="009A1B4D">
        <w:rPr>
          <w:rFonts w:eastAsia="MS Mincho"/>
        </w:rPr>
        <w:t xml:space="preserve"> (Frage 9)</w:t>
      </w:r>
      <w:r w:rsidR="00663F40">
        <w:rPr>
          <w:rFonts w:eastAsia="MS Mincho"/>
        </w:rPr>
        <w:t>.</w:t>
      </w:r>
    </w:p>
    <w:p w:rsidR="00B904B8" w:rsidRDefault="00B904B8" w:rsidP="003E3B85">
      <w:pPr>
        <w:pStyle w:val="Textkrper"/>
        <w:rPr>
          <w:rFonts w:eastAsia="MS Mincho"/>
        </w:rPr>
      </w:pPr>
      <w:r>
        <w:rPr>
          <w:rFonts w:eastAsia="MS Mincho"/>
        </w:rPr>
        <w:t xml:space="preserve">Es gibt eine Vielzahl </w:t>
      </w:r>
      <w:r w:rsidR="00D64B64">
        <w:rPr>
          <w:rFonts w:eastAsia="MS Mincho"/>
        </w:rPr>
        <w:t>weiterer</w:t>
      </w:r>
      <w:r>
        <w:rPr>
          <w:rFonts w:eastAsia="MS Mincho"/>
        </w:rPr>
        <w:t xml:space="preserve"> Methoden, die eine bessere Kontrolle über die </w:t>
      </w:r>
      <w:r w:rsidR="009A1B4D">
        <w:rPr>
          <w:rFonts w:eastAsia="MS Mincho"/>
        </w:rPr>
        <w:t>Fülle</w:t>
      </w:r>
      <w:r>
        <w:rPr>
          <w:rFonts w:eastAsia="MS Mincho"/>
        </w:rPr>
        <w:t xml:space="preserve"> von E-Mails ermöglichen. Dies sind z.B. Unterstützung durch eine Sekretärin, Verwendung einer speziellen E-Mail-Adresse für besonders dringende oder wichtige Nachrichten, das Einrichten v</w:t>
      </w:r>
      <w:r w:rsidR="009A1B4D">
        <w:rPr>
          <w:rFonts w:eastAsia="MS Mincho"/>
        </w:rPr>
        <w:t>erschiedenartiger</w:t>
      </w:r>
      <w:r>
        <w:rPr>
          <w:rFonts w:eastAsia="MS Mincho"/>
        </w:rPr>
        <w:t xml:space="preserve"> Filtern, verschiedene Systeme</w:t>
      </w:r>
      <w:r w:rsidR="009A1B4D">
        <w:rPr>
          <w:rFonts w:eastAsia="MS Mincho"/>
        </w:rPr>
        <w:t>,</w:t>
      </w:r>
      <w:r>
        <w:rPr>
          <w:rFonts w:eastAsia="MS Mincho"/>
        </w:rPr>
        <w:t xml:space="preserve"> um mit Hilfe von Ordnern für besseren Überblick zu sorgen, </w:t>
      </w:r>
      <w:r w:rsidR="00D64B64">
        <w:rPr>
          <w:rFonts w:eastAsia="MS Mincho"/>
        </w:rPr>
        <w:t>Ordnung im</w:t>
      </w:r>
      <w:r>
        <w:rPr>
          <w:rFonts w:eastAsia="MS Mincho"/>
        </w:rPr>
        <w:t xml:space="preserve"> Posteingangsordner</w:t>
      </w:r>
      <w:r w:rsidR="009A1B4D">
        <w:rPr>
          <w:rFonts w:eastAsia="MS Mincho"/>
        </w:rPr>
        <w:t xml:space="preserve"> zu</w:t>
      </w:r>
      <w:r w:rsidR="00D64B64">
        <w:rPr>
          <w:rFonts w:eastAsia="MS Mincho"/>
        </w:rPr>
        <w:t xml:space="preserve"> halten</w:t>
      </w:r>
      <w:r>
        <w:rPr>
          <w:rFonts w:eastAsia="MS Mincho"/>
        </w:rPr>
        <w:t xml:space="preserve"> oder d</w:t>
      </w:r>
      <w:r w:rsidR="00D64B64">
        <w:rPr>
          <w:rFonts w:eastAsia="MS Mincho"/>
        </w:rPr>
        <w:t>a</w:t>
      </w:r>
      <w:r>
        <w:rPr>
          <w:rFonts w:eastAsia="MS Mincho"/>
        </w:rPr>
        <w:t>s E-Mail-Aufkommen</w:t>
      </w:r>
      <w:r w:rsidR="00D64B64">
        <w:rPr>
          <w:rFonts w:eastAsia="MS Mincho"/>
        </w:rPr>
        <w:t xml:space="preserve"> </w:t>
      </w:r>
      <w:r w:rsidR="00D64B64" w:rsidRPr="00D64B64">
        <w:rPr>
          <w:rFonts w:eastAsia="MS Mincho"/>
        </w:rPr>
        <w:t xml:space="preserve">vollständig </w:t>
      </w:r>
      <w:r w:rsidR="00D64B64">
        <w:rPr>
          <w:rFonts w:eastAsia="MS Mincho"/>
        </w:rPr>
        <w:t>zu be</w:t>
      </w:r>
      <w:r w:rsidR="00D64B64" w:rsidRPr="00D64B64">
        <w:rPr>
          <w:rFonts w:eastAsia="MS Mincho"/>
        </w:rPr>
        <w:t>arbeit</w:t>
      </w:r>
      <w:r w:rsidR="00D64B64">
        <w:rPr>
          <w:rFonts w:eastAsia="MS Mincho"/>
        </w:rPr>
        <w:t xml:space="preserve">en, sodass keine unerledigten Aufgaben belastend im Hinterkopf </w:t>
      </w:r>
      <w:r w:rsidR="009A1B4D">
        <w:rPr>
          <w:rFonts w:eastAsia="MS Mincho"/>
        </w:rPr>
        <w:t>ver</w:t>
      </w:r>
      <w:r w:rsidR="00D64B64">
        <w:rPr>
          <w:rFonts w:eastAsia="MS Mincho"/>
        </w:rPr>
        <w:t>bleiben</w:t>
      </w:r>
      <w:r>
        <w:rPr>
          <w:rFonts w:eastAsia="MS Mincho"/>
        </w:rPr>
        <w:t>. Im Rahmen einer umfangreicheren repräsentativen Studie könnten die jeweiligen Vorteile untersucht werden. Für aussagekräftige Korrelationen war das Sample dieser Befragung leider zu klein. Welche Methoden angewendet werden ist im Anhang ersichtlich (Fragen 20-28).</w:t>
      </w:r>
    </w:p>
    <w:p w:rsidR="00706CAB" w:rsidRDefault="00706CAB" w:rsidP="003E3B85">
      <w:pPr>
        <w:pStyle w:val="berschrift5"/>
        <w:rPr>
          <w:rFonts w:eastAsia="MS Mincho"/>
        </w:rPr>
      </w:pPr>
      <w:r>
        <w:rPr>
          <w:rFonts w:eastAsia="MS Mincho"/>
        </w:rPr>
        <w:t>Resümee</w:t>
      </w:r>
      <w:r w:rsidR="00C14F75">
        <w:rPr>
          <w:rFonts w:eastAsia="MS Mincho"/>
        </w:rPr>
        <w:t xml:space="preserve"> zur Überforderung</w:t>
      </w:r>
    </w:p>
    <w:p w:rsidR="00D42098" w:rsidRDefault="009A1B4D" w:rsidP="003E3B85">
      <w:pPr>
        <w:pStyle w:val="Textkrper"/>
        <w:rPr>
          <w:rFonts w:eastAsia="MS Mincho"/>
        </w:rPr>
      </w:pPr>
      <w:r>
        <w:rPr>
          <w:rFonts w:eastAsia="MS Mincho"/>
        </w:rPr>
        <w:t xml:space="preserve">Vor dem eigentlichen Fazit möchte ich noch </w:t>
      </w:r>
      <w:r w:rsidR="00976213">
        <w:rPr>
          <w:rFonts w:eastAsia="MS Mincho"/>
        </w:rPr>
        <w:t xml:space="preserve">einen kurzen Vergleich der Belastungen ausgehend von E-Mail-Menge, E-Mail am Smartphone, Telefonanrufen und SMS geben (Frage 57). Am wenigsten negativ besetzt und im professionellen Umfeld wahrscheinlich weitgehend unbedeutend ist die SMS. Ebenso als nur wenig belastend werden </w:t>
      </w:r>
      <w:r w:rsidR="008D7C6D">
        <w:rPr>
          <w:rFonts w:eastAsia="MS Mincho"/>
        </w:rPr>
        <w:t xml:space="preserve">Telefonanrufe an Werktagen eingeschätzt, die im Allgemeinen akzeptiert sein dürften und im Vergleich zur E-Mail an Bedeutung verlieren. </w:t>
      </w:r>
      <w:r w:rsidR="008616C2">
        <w:rPr>
          <w:rFonts w:eastAsia="MS Mincho"/>
        </w:rPr>
        <w:t>In gleicher Weise</w:t>
      </w:r>
      <w:r w:rsidR="00CC326F">
        <w:rPr>
          <w:rFonts w:eastAsia="MS Mincho"/>
        </w:rPr>
        <w:t xml:space="preserve"> als wenig strapaziös</w:t>
      </w:r>
      <w:r w:rsidR="008D7C6D">
        <w:rPr>
          <w:rFonts w:eastAsia="MS Mincho"/>
        </w:rPr>
        <w:t xml:space="preserve"> </w:t>
      </w:r>
      <w:r w:rsidR="00CC326F">
        <w:rPr>
          <w:rFonts w:eastAsia="MS Mincho"/>
        </w:rPr>
        <w:t xml:space="preserve">empfinden die befragten Manager die </w:t>
      </w:r>
      <w:r w:rsidR="008D7C6D">
        <w:rPr>
          <w:rFonts w:eastAsia="MS Mincho"/>
        </w:rPr>
        <w:t>werktägige Erreichbarkeit per E-Mail. Und auch die Erreichbarkeit am Wochenende und im Urlaub wird von vielen (noch?) nicht als besondere Belastung angesehen, dies gilt für das Telefon in gleicher Weise wie für die E-Mail. Bei der Belastung</w:t>
      </w:r>
      <w:r w:rsidR="00CC326F">
        <w:rPr>
          <w:rFonts w:eastAsia="MS Mincho"/>
        </w:rPr>
        <w:t>,</w:t>
      </w:r>
      <w:r w:rsidR="008D7C6D">
        <w:rPr>
          <w:rFonts w:eastAsia="MS Mincho"/>
        </w:rPr>
        <w:t xml:space="preserve"> die von der reinen Menge an E-Mails bzw. Telefonanrufen ausgeht, zeigt sich hingegen ein </w:t>
      </w:r>
      <w:r w:rsidR="008D7C6D">
        <w:rPr>
          <w:rFonts w:eastAsia="MS Mincho"/>
        </w:rPr>
        <w:lastRenderedPageBreak/>
        <w:t>deutlicher Unterschied</w:t>
      </w:r>
      <w:r w:rsidR="00D42098">
        <w:rPr>
          <w:rFonts w:eastAsia="MS Mincho"/>
        </w:rPr>
        <w:t xml:space="preserve"> zwischen den beiden Kommunikationsformen</w:t>
      </w:r>
      <w:r w:rsidR="008D7C6D">
        <w:rPr>
          <w:rFonts w:eastAsia="MS Mincho"/>
        </w:rPr>
        <w:t xml:space="preserve">. </w:t>
      </w:r>
      <w:r w:rsidR="00D42098">
        <w:rPr>
          <w:rFonts w:eastAsia="MS Mincho"/>
        </w:rPr>
        <w:t>In Bezug auf Anzahl bzw. Häufigkeit wird die E-Mail deutlich häufiger als belastend eingestuft.</w:t>
      </w:r>
    </w:p>
    <w:p w:rsidR="00FD07CF" w:rsidRDefault="00D42098" w:rsidP="003E3B85">
      <w:pPr>
        <w:pStyle w:val="Textkrper"/>
        <w:rPr>
          <w:rFonts w:eastAsia="MS Mincho"/>
        </w:rPr>
      </w:pPr>
      <w:r>
        <w:rPr>
          <w:rFonts w:eastAsia="MS Mincho"/>
        </w:rPr>
        <w:t xml:space="preserve">Diese Information ist zur vergleichenden Beurteilung der Relevanz von Erreichbarkeit per E-Mail und Menge von E-Mails wesentlich. Die </w:t>
      </w:r>
      <w:r w:rsidR="00CC326F">
        <w:rPr>
          <w:rFonts w:eastAsia="MS Mincho"/>
        </w:rPr>
        <w:t>„</w:t>
      </w:r>
      <w:r>
        <w:rPr>
          <w:rFonts w:eastAsia="MS Mincho"/>
        </w:rPr>
        <w:t>immerwährende</w:t>
      </w:r>
      <w:r w:rsidR="00CC326F">
        <w:rPr>
          <w:rFonts w:eastAsia="MS Mincho"/>
        </w:rPr>
        <w:t>“</w:t>
      </w:r>
      <w:r>
        <w:rPr>
          <w:rFonts w:eastAsia="MS Mincho"/>
        </w:rPr>
        <w:t xml:space="preserve"> Erreichbarkeit wird also (noch) nicht als entscheidende Belastung angesehen, vielmehr stellt die Nachrichtenanzahl ein Problem dar. Ein Problem, das </w:t>
      </w:r>
      <w:r w:rsidR="00F805B3">
        <w:rPr>
          <w:rFonts w:eastAsia="MS Mincho"/>
        </w:rPr>
        <w:t xml:space="preserve">möglicherweise </w:t>
      </w:r>
      <w:r>
        <w:rPr>
          <w:rFonts w:eastAsia="MS Mincho"/>
        </w:rPr>
        <w:t>zum E-Mail-Abruf am Wochenende und vor allem im Urlaub „zwingt“, weil sich ansonsten schlichtweg eine zu große Menge unbeantworteter Mitteilungen anstauen würde</w:t>
      </w:r>
      <w:r w:rsidR="00CC326F">
        <w:rPr>
          <w:rFonts w:eastAsia="MS Mincho"/>
        </w:rPr>
        <w:t>.</w:t>
      </w:r>
      <w:r w:rsidR="00F805B3">
        <w:rPr>
          <w:rFonts w:eastAsia="MS Mincho"/>
        </w:rPr>
        <w:t xml:space="preserve"> Diese Vermutung wurde</w:t>
      </w:r>
      <w:r w:rsidR="00307271">
        <w:rPr>
          <w:rFonts w:eastAsia="MS Mincho"/>
        </w:rPr>
        <w:t xml:space="preserve"> schon in der Einleitung </w:t>
      </w:r>
      <w:r w:rsidR="00F805B3">
        <w:rPr>
          <w:rFonts w:eastAsia="MS Mincho"/>
        </w:rPr>
        <w:t>mit einer Beispielrechnung nahe gelegt</w:t>
      </w:r>
      <w:r w:rsidR="00307271">
        <w:rPr>
          <w:rFonts w:eastAsia="MS Mincho"/>
        </w:rPr>
        <w:t xml:space="preserve"> (Kap. </w:t>
      </w:r>
      <w:fldSimple w:instr=" REF _Ref329965511 \r \h  \* MERGEFORMAT ">
        <w:r w:rsidR="003409AA" w:rsidRPr="003409AA">
          <w:rPr>
            <w:rFonts w:eastAsia="MS Mincho"/>
          </w:rPr>
          <w:t>1.1</w:t>
        </w:r>
      </w:fldSimple>
      <w:r w:rsidR="00307271">
        <w:rPr>
          <w:rFonts w:eastAsia="MS Mincho"/>
        </w:rPr>
        <w:t>)</w:t>
      </w:r>
      <w:r>
        <w:rPr>
          <w:rFonts w:eastAsia="MS Mincho"/>
        </w:rPr>
        <w:t>.</w:t>
      </w:r>
    </w:p>
    <w:p w:rsidR="00307271" w:rsidRDefault="00307271" w:rsidP="003E3B85">
      <w:pPr>
        <w:pStyle w:val="Textkrper"/>
        <w:rPr>
          <w:rFonts w:eastAsia="MS Mincho"/>
        </w:rPr>
      </w:pPr>
      <w:r>
        <w:rPr>
          <w:rFonts w:eastAsia="MS Mincho"/>
        </w:rPr>
        <w:t>D</w:t>
      </w:r>
      <w:r w:rsidR="00CC326F">
        <w:rPr>
          <w:rFonts w:eastAsia="MS Mincho"/>
        </w:rPr>
        <w:t>iese</w:t>
      </w:r>
      <w:r>
        <w:rPr>
          <w:rFonts w:eastAsia="MS Mincho"/>
        </w:rPr>
        <w:t>s Problem ist allerdings nicht Smartphone-spezifisch</w:t>
      </w:r>
      <w:r w:rsidR="00F805B3">
        <w:rPr>
          <w:rFonts w:eastAsia="MS Mincho"/>
        </w:rPr>
        <w:t>, daher möchte ich nicht sehr viel näher darauf eingehen.</w:t>
      </w:r>
      <w:r>
        <w:rPr>
          <w:rFonts w:eastAsia="MS Mincho"/>
        </w:rPr>
        <w:t xml:space="preserve"> </w:t>
      </w:r>
      <w:r w:rsidR="00F805B3">
        <w:rPr>
          <w:rFonts w:eastAsia="MS Mincho"/>
        </w:rPr>
        <w:t xml:space="preserve">Es </w:t>
      </w:r>
      <w:r>
        <w:rPr>
          <w:rFonts w:eastAsia="MS Mincho"/>
        </w:rPr>
        <w:t>existiert</w:t>
      </w:r>
      <w:r w:rsidR="00CC326F">
        <w:rPr>
          <w:rFonts w:eastAsia="MS Mincho"/>
        </w:rPr>
        <w:t xml:space="preserve"> zwar</w:t>
      </w:r>
      <w:r>
        <w:rPr>
          <w:rFonts w:eastAsia="MS Mincho"/>
        </w:rPr>
        <w:t xml:space="preserve"> bereits </w:t>
      </w:r>
      <w:r w:rsidR="00F805B3">
        <w:rPr>
          <w:rFonts w:eastAsia="MS Mincho"/>
        </w:rPr>
        <w:t xml:space="preserve">seit </w:t>
      </w:r>
      <w:r>
        <w:rPr>
          <w:rFonts w:eastAsia="MS Mincho"/>
        </w:rPr>
        <w:t>länger</w:t>
      </w:r>
      <w:r w:rsidR="00F805B3">
        <w:rPr>
          <w:rFonts w:eastAsia="MS Mincho"/>
        </w:rPr>
        <w:t>er Zeit,</w:t>
      </w:r>
      <w:r>
        <w:rPr>
          <w:rFonts w:eastAsia="MS Mincho"/>
        </w:rPr>
        <w:t xml:space="preserve"> wurde mehrfach untersucht und doch gibt es keine allgemeingültige Antwort, wie diesem zu bege</w:t>
      </w:r>
      <w:r w:rsidR="00CC326F">
        <w:rPr>
          <w:rFonts w:eastAsia="MS Mincho"/>
        </w:rPr>
        <w:t>gnen ist. Ein erster Schritt wäre -</w:t>
      </w:r>
      <w:r>
        <w:rPr>
          <w:rFonts w:eastAsia="MS Mincho"/>
        </w:rPr>
        <w:t xml:space="preserve"> wie bereits angeführt</w:t>
      </w:r>
      <w:r w:rsidR="00CC326F">
        <w:rPr>
          <w:rFonts w:eastAsia="MS Mincho"/>
        </w:rPr>
        <w:t xml:space="preserve"> -</w:t>
      </w:r>
      <w:r>
        <w:rPr>
          <w:rFonts w:eastAsia="MS Mincho"/>
        </w:rPr>
        <w:t xml:space="preserve"> die Reduktion „sinnloser“ und überflüssiger Nachrichten. Ein weiterer ist </w:t>
      </w:r>
      <w:r w:rsidR="00CC326F">
        <w:rPr>
          <w:rFonts w:eastAsia="MS Mincho"/>
        </w:rPr>
        <w:t xml:space="preserve">es, </w:t>
      </w:r>
      <w:r>
        <w:rPr>
          <w:rFonts w:eastAsia="MS Mincho"/>
        </w:rPr>
        <w:t>sich mit Methoden zur Verwaltung und Organisation des E-Mail-Aufkommens zu beschäftigen, um einen individuell passenden Umgang zu finden.</w:t>
      </w:r>
    </w:p>
    <w:p w:rsidR="00D623F0" w:rsidRDefault="00066241" w:rsidP="003E3B85">
      <w:pPr>
        <w:pStyle w:val="Textkrper"/>
        <w:rPr>
          <w:rFonts w:eastAsia="MS Mincho"/>
        </w:rPr>
      </w:pPr>
      <w:r>
        <w:rPr>
          <w:rFonts w:eastAsia="MS Mincho"/>
        </w:rPr>
        <w:t xml:space="preserve">Abschließend möchte ich noch </w:t>
      </w:r>
      <w:r w:rsidR="00164AA3">
        <w:rPr>
          <w:rFonts w:eastAsia="MS Mincho"/>
        </w:rPr>
        <w:t>kurz</w:t>
      </w:r>
      <w:r>
        <w:rPr>
          <w:rFonts w:eastAsia="MS Mincho"/>
        </w:rPr>
        <w:t xml:space="preserve"> auf den Einfluss des Smartphones zurückkommen. Dieses wird nur selten mit dem Begriff „zusätzliche Arbeitsbelastung“ assoziiert, sondern eher mit Spaß (Frage 66), was </w:t>
      </w:r>
      <w:r w:rsidR="00B77F10">
        <w:rPr>
          <w:rFonts w:eastAsia="MS Mincho"/>
        </w:rPr>
        <w:t>ein weiteres Indiz dafür ist, dass es nicht als Grund für e</w:t>
      </w:r>
      <w:r w:rsidR="00D623F0">
        <w:rPr>
          <w:rFonts w:eastAsia="MS Mincho"/>
        </w:rPr>
        <w:t>ine Überforderung gesehen wird.</w:t>
      </w:r>
    </w:p>
    <w:p w:rsidR="00052DB2" w:rsidRDefault="00B77F10" w:rsidP="003E3B85">
      <w:pPr>
        <w:pStyle w:val="Textkrper"/>
        <w:rPr>
          <w:rFonts w:eastAsia="MS Mincho"/>
        </w:rPr>
      </w:pPr>
      <w:r>
        <w:rPr>
          <w:rFonts w:eastAsia="MS Mincho"/>
        </w:rPr>
        <w:t>Zuletzt folgt noch ein allgemeinerer Blick. Die Zufriedenheit mit der derzeitigen Situation bezüglich der E-Mail-Kommunikation ist mit 83% hoch (Frage 61). Trotzdem wird dem Umfeld durch die zunehmende Informationsflut eine Überforderung attestiert (Frage</w:t>
      </w:r>
      <w:r w:rsidR="00164AA3">
        <w:rPr>
          <w:rFonts w:eastAsia="MS Mincho"/>
        </w:rPr>
        <w:t xml:space="preserve"> 58).</w:t>
      </w:r>
      <w:r w:rsidR="00CC326F">
        <w:rPr>
          <w:rFonts w:eastAsia="MS Mincho"/>
        </w:rPr>
        <w:t xml:space="preserve"> Diese gegenläufigen Ergebnisse lassen darauf schließen, dass </w:t>
      </w:r>
      <w:r w:rsidR="00D623F0">
        <w:rPr>
          <w:rFonts w:eastAsia="MS Mincho"/>
        </w:rPr>
        <w:t>man sich selbst gegenüber eine Überforderung schwer eingesteht. Ich möchte keinem der Befragten etwas unterstellen, es wäre aber eine mögliche Erklärung.</w:t>
      </w:r>
      <w:r w:rsidR="00052DB2">
        <w:rPr>
          <w:rFonts w:eastAsia="MS Mincho"/>
        </w:rPr>
        <w:br w:type="page"/>
      </w:r>
    </w:p>
    <w:p w:rsidR="00B232F8" w:rsidRDefault="00B232F8" w:rsidP="003E3B85">
      <w:pPr>
        <w:pStyle w:val="berschrift5"/>
        <w:rPr>
          <w:rFonts w:eastAsia="MS Mincho"/>
        </w:rPr>
      </w:pPr>
      <w:r>
        <w:rPr>
          <w:rFonts w:eastAsia="MS Mincho"/>
        </w:rPr>
        <w:lastRenderedPageBreak/>
        <w:t xml:space="preserve">2.) </w:t>
      </w:r>
      <w:r w:rsidR="00F8388E">
        <w:rPr>
          <w:rFonts w:eastAsia="MS Mincho"/>
        </w:rPr>
        <w:t>Auswirkungen des Sm</w:t>
      </w:r>
      <w:r w:rsidR="003A3370">
        <w:rPr>
          <w:rFonts w:eastAsia="MS Mincho"/>
        </w:rPr>
        <w:t>artphones</w:t>
      </w:r>
      <w:r w:rsidR="00F8388E">
        <w:rPr>
          <w:rFonts w:eastAsia="MS Mincho"/>
        </w:rPr>
        <w:t xml:space="preserve"> auf die </w:t>
      </w:r>
      <w:r w:rsidR="003E77FE">
        <w:rPr>
          <w:rFonts w:eastAsia="MS Mincho"/>
        </w:rPr>
        <w:t xml:space="preserve">E-Mail als </w:t>
      </w:r>
      <w:r w:rsidR="003E77FE" w:rsidRPr="003E77FE">
        <w:rPr>
          <w:rFonts w:eastAsia="MS Mincho"/>
        </w:rPr>
        <w:t>Kommunikationsform</w:t>
      </w:r>
    </w:p>
    <w:p w:rsidR="00D73A78" w:rsidRDefault="00244FC0" w:rsidP="003E3B85">
      <w:pPr>
        <w:pStyle w:val="Textkrper"/>
        <w:rPr>
          <w:rFonts w:eastAsia="MS Mincho"/>
        </w:rPr>
      </w:pPr>
      <w:r>
        <w:rPr>
          <w:rFonts w:eastAsia="MS Mincho"/>
        </w:rPr>
        <w:t>In gleicher Art</w:t>
      </w:r>
      <w:r w:rsidR="00B232F8">
        <w:rPr>
          <w:rFonts w:eastAsia="MS Mincho"/>
        </w:rPr>
        <w:t xml:space="preserve"> </w:t>
      </w:r>
      <w:r w:rsidR="00F805B3">
        <w:rPr>
          <w:rFonts w:eastAsia="MS Mincho"/>
        </w:rPr>
        <w:t xml:space="preserve">wie eben </w:t>
      </w:r>
      <w:r w:rsidR="00B232F8">
        <w:rPr>
          <w:rFonts w:eastAsia="MS Mincho"/>
        </w:rPr>
        <w:t>werden wir nun d</w:t>
      </w:r>
      <w:r>
        <w:rPr>
          <w:rFonts w:eastAsia="MS Mincho"/>
        </w:rPr>
        <w:t xml:space="preserve">ie </w:t>
      </w:r>
      <w:r w:rsidR="009F4483">
        <w:rPr>
          <w:rFonts w:eastAsia="MS Mincho"/>
        </w:rPr>
        <w:t>Fragestellung</w:t>
      </w:r>
      <w:r>
        <w:rPr>
          <w:rFonts w:eastAsia="MS Mincho"/>
        </w:rPr>
        <w:t xml:space="preserve"> </w:t>
      </w:r>
      <w:r w:rsidR="00731D4B">
        <w:rPr>
          <w:rFonts w:eastAsia="MS Mincho"/>
        </w:rPr>
        <w:t>bezogen auf den Einfluss der Geräte auf die Kommunikationsform E-Mail</w:t>
      </w:r>
      <w:r w:rsidR="00B232F8">
        <w:rPr>
          <w:rFonts w:eastAsia="MS Mincho"/>
        </w:rPr>
        <w:t xml:space="preserve"> analysieren.</w:t>
      </w:r>
    </w:p>
    <w:p w:rsidR="004D13FA" w:rsidRDefault="004D13FA" w:rsidP="003E3B85">
      <w:pPr>
        <w:pStyle w:val="Textkrper"/>
        <w:rPr>
          <w:rFonts w:eastAsia="MS Mincho"/>
          <w:i/>
        </w:rPr>
      </w:pPr>
      <w:r w:rsidRPr="00C54B44">
        <w:rPr>
          <w:rFonts w:eastAsia="MS Mincho"/>
          <w:i/>
        </w:rPr>
        <w:t xml:space="preserve">2.) </w:t>
      </w:r>
      <w:r w:rsidR="004617BE">
        <w:rPr>
          <w:rFonts w:eastAsia="MS Mincho"/>
          <w:i/>
        </w:rPr>
        <w:t xml:space="preserve">Welche </w:t>
      </w:r>
      <w:r w:rsidRPr="00C54B44">
        <w:rPr>
          <w:rFonts w:eastAsia="MS Mincho"/>
          <w:i/>
        </w:rPr>
        <w:t xml:space="preserve">Veränderungen </w:t>
      </w:r>
      <w:r w:rsidR="004617BE">
        <w:rPr>
          <w:rFonts w:eastAsia="MS Mincho"/>
          <w:i/>
        </w:rPr>
        <w:t xml:space="preserve">können sich </w:t>
      </w:r>
      <w:r>
        <w:rPr>
          <w:rFonts w:eastAsia="MS Mincho"/>
          <w:i/>
        </w:rPr>
        <w:t xml:space="preserve">für </w:t>
      </w:r>
      <w:r w:rsidRPr="00C54B44">
        <w:rPr>
          <w:rFonts w:eastAsia="MS Mincho"/>
          <w:i/>
        </w:rPr>
        <w:t>die E-Mail durch die Verbreitung der</w:t>
      </w:r>
      <w:r w:rsidRPr="009B10F2">
        <w:rPr>
          <w:rFonts w:eastAsia="MS Mincho"/>
          <w:i/>
        </w:rPr>
        <w:t xml:space="preserve"> </w:t>
      </w:r>
      <w:r w:rsidRPr="00C54B44">
        <w:rPr>
          <w:rFonts w:eastAsia="MS Mincho"/>
          <w:i/>
        </w:rPr>
        <w:t>Smartphones</w:t>
      </w:r>
      <w:r w:rsidR="004617BE">
        <w:rPr>
          <w:rFonts w:eastAsia="MS Mincho"/>
          <w:i/>
        </w:rPr>
        <w:t xml:space="preserve"> ergeben</w:t>
      </w:r>
      <w:r w:rsidRPr="00C54B44">
        <w:rPr>
          <w:rFonts w:eastAsia="MS Mincho"/>
          <w:i/>
        </w:rPr>
        <w:t>?</w:t>
      </w:r>
    </w:p>
    <w:p w:rsidR="004D13FA" w:rsidRPr="004D13FA" w:rsidRDefault="004D13FA" w:rsidP="003E3B85">
      <w:pPr>
        <w:pStyle w:val="Textkrper"/>
        <w:rPr>
          <w:rFonts w:eastAsia="MS Mincho"/>
        </w:rPr>
      </w:pPr>
      <w:r>
        <w:rPr>
          <w:rFonts w:eastAsia="MS Mincho"/>
        </w:rPr>
        <w:t>Bevor geklärt werden kann, ob</w:t>
      </w:r>
      <w:r w:rsidR="0094286A">
        <w:rPr>
          <w:rFonts w:eastAsia="MS Mincho"/>
        </w:rPr>
        <w:t xml:space="preserve">, </w:t>
      </w:r>
      <w:r>
        <w:rPr>
          <w:rFonts w:eastAsia="MS Mincho"/>
        </w:rPr>
        <w:t>und wenn ja</w:t>
      </w:r>
      <w:r w:rsidR="00F62E9A">
        <w:rPr>
          <w:rFonts w:eastAsia="MS Mincho"/>
        </w:rPr>
        <w:t>,</w:t>
      </w:r>
      <w:r>
        <w:rPr>
          <w:rFonts w:eastAsia="MS Mincho"/>
        </w:rPr>
        <w:t xml:space="preserve"> welche Änderungen sich für die E-Mail durch die Ausbreitung auf Smartphones</w:t>
      </w:r>
      <w:r w:rsidR="00F62E9A">
        <w:rPr>
          <w:rFonts w:eastAsia="MS Mincho"/>
        </w:rPr>
        <w:t xml:space="preserve"> ergeben, muss erhoben werden</w:t>
      </w:r>
      <w:r w:rsidR="00C81ABC">
        <w:rPr>
          <w:rFonts w:eastAsia="MS Mincho"/>
        </w:rPr>
        <w:t>,</w:t>
      </w:r>
      <w:r w:rsidR="00F62E9A">
        <w:rPr>
          <w:rFonts w:eastAsia="MS Mincho"/>
        </w:rPr>
        <w:t xml:space="preserve"> wie weit diese fortgeschritten ist. Nach der Theorie der kritischen Masse hat dies einen wesentlichen Einfluss auf die Nutzung, woraus schließlich Veränderungen resultieren.</w:t>
      </w:r>
    </w:p>
    <w:p w:rsidR="004D13FA" w:rsidRDefault="004D13FA" w:rsidP="003E3B85">
      <w:pPr>
        <w:pStyle w:val="Textkrper"/>
        <w:rPr>
          <w:rFonts w:eastAsia="MS Mincho"/>
          <w:i/>
        </w:rPr>
      </w:pPr>
      <w:r w:rsidRPr="00C54B44">
        <w:rPr>
          <w:rFonts w:eastAsia="MS Mincho"/>
          <w:i/>
        </w:rPr>
        <w:t>2.1) Wie groß ist d</w:t>
      </w:r>
      <w:r>
        <w:rPr>
          <w:rFonts w:eastAsia="MS Mincho"/>
          <w:i/>
        </w:rPr>
        <w:t>i</w:t>
      </w:r>
      <w:r w:rsidRPr="00C54B44">
        <w:rPr>
          <w:rFonts w:eastAsia="MS Mincho"/>
          <w:i/>
        </w:rPr>
        <w:t xml:space="preserve">e </w:t>
      </w:r>
      <w:r>
        <w:rPr>
          <w:rFonts w:eastAsia="MS Mincho"/>
          <w:i/>
        </w:rPr>
        <w:t>Verbreitung</w:t>
      </w:r>
      <w:r w:rsidRPr="00C54B44">
        <w:rPr>
          <w:rFonts w:eastAsia="MS Mincho"/>
          <w:i/>
        </w:rPr>
        <w:t xml:space="preserve"> der Smartphones und wie intensiv </w:t>
      </w:r>
      <w:r w:rsidR="004617BE">
        <w:rPr>
          <w:rFonts w:eastAsia="MS Mincho"/>
          <w:i/>
        </w:rPr>
        <w:t>nützen die Studienteilnehmer</w:t>
      </w:r>
      <w:r w:rsidRPr="00C54B44">
        <w:rPr>
          <w:rFonts w:eastAsia="MS Mincho"/>
          <w:i/>
        </w:rPr>
        <w:t xml:space="preserve"> diese zum Abruf und</w:t>
      </w:r>
      <w:r>
        <w:rPr>
          <w:rFonts w:eastAsia="MS Mincho"/>
          <w:i/>
        </w:rPr>
        <w:t xml:space="preserve"> </w:t>
      </w:r>
      <w:r w:rsidRPr="00C54B44">
        <w:rPr>
          <w:rFonts w:eastAsia="MS Mincho"/>
          <w:i/>
        </w:rPr>
        <w:t>zur Bearbeitung von E-Mails?</w:t>
      </w:r>
    </w:p>
    <w:p w:rsidR="00F62E9A" w:rsidRDefault="00F62E9A" w:rsidP="003E3B85">
      <w:pPr>
        <w:pStyle w:val="Textkrper"/>
        <w:rPr>
          <w:rFonts w:eastAsia="MS Mincho"/>
        </w:rPr>
      </w:pPr>
      <w:r>
        <w:rPr>
          <w:rFonts w:eastAsia="MS Mincho"/>
        </w:rPr>
        <w:t>Unter den Befragten liegt der Verbreitungsgrad der Smartphones bei 80%</w:t>
      </w:r>
      <w:r w:rsidR="00A110B2">
        <w:rPr>
          <w:rFonts w:eastAsia="MS Mincho"/>
        </w:rPr>
        <w:t xml:space="preserve"> (Frage 2 und 43)</w:t>
      </w:r>
      <w:r>
        <w:rPr>
          <w:rFonts w:eastAsia="MS Mincho"/>
        </w:rPr>
        <w:t>. Dies zeigt, dass Manager häufiger im Besitz eines solchen Geräts sind als die Durchschnittsbevölkerung</w:t>
      </w:r>
      <w:r w:rsidR="00854D56">
        <w:rPr>
          <w:rFonts w:eastAsia="MS Mincho"/>
        </w:rPr>
        <w:t xml:space="preserve">, </w:t>
      </w:r>
      <w:r w:rsidR="0094286A">
        <w:rPr>
          <w:rFonts w:eastAsia="MS Mincho"/>
        </w:rPr>
        <w:t>innerhalb derer</w:t>
      </w:r>
      <w:r w:rsidR="00854D56">
        <w:rPr>
          <w:rFonts w:eastAsia="MS Mincho"/>
        </w:rPr>
        <w:t xml:space="preserve"> etwas mehr als die Hälfte</w:t>
      </w:r>
      <w:r w:rsidR="00C81ABC">
        <w:rPr>
          <w:rFonts w:eastAsia="MS Mincho"/>
        </w:rPr>
        <w:t xml:space="preserve"> über </w:t>
      </w:r>
      <w:r w:rsidR="00DD2776">
        <w:rPr>
          <w:rFonts w:eastAsia="MS Mincho"/>
        </w:rPr>
        <w:t xml:space="preserve">solch </w:t>
      </w:r>
      <w:r w:rsidR="00C81ABC">
        <w:rPr>
          <w:rFonts w:eastAsia="MS Mincho"/>
        </w:rPr>
        <w:t>ein</w:t>
      </w:r>
      <w:r w:rsidR="00DD2776">
        <w:rPr>
          <w:rFonts w:eastAsia="MS Mincho"/>
        </w:rPr>
        <w:t xml:space="preserve"> „schlaues“ Handy</w:t>
      </w:r>
      <w:r w:rsidR="00C81ABC">
        <w:rPr>
          <w:rFonts w:eastAsia="MS Mincho"/>
        </w:rPr>
        <w:t xml:space="preserve"> verfügen</w:t>
      </w:r>
      <w:r w:rsidR="00854D56">
        <w:rPr>
          <w:rFonts w:eastAsia="MS Mincho"/>
        </w:rPr>
        <w:t xml:space="preserve"> (Kap. </w:t>
      </w:r>
      <w:fldSimple w:instr=" REF _Ref329876378 \r \h  \* MERGEFORMAT ">
        <w:r w:rsidR="003409AA" w:rsidRPr="003409AA">
          <w:rPr>
            <w:rFonts w:eastAsia="MS Mincho"/>
          </w:rPr>
          <w:t>2.4.2.2</w:t>
        </w:r>
      </w:fldSimple>
      <w:r w:rsidR="00854D56">
        <w:rPr>
          <w:rFonts w:eastAsia="MS Mincho"/>
        </w:rPr>
        <w:t>)</w:t>
      </w:r>
      <w:r>
        <w:rPr>
          <w:rFonts w:eastAsia="MS Mincho"/>
        </w:rPr>
        <w:t xml:space="preserve">. Durchschnittlich sind die Studienteilnehmer seit knapp drei Jahren </w:t>
      </w:r>
      <w:r w:rsidR="00854D56">
        <w:rPr>
          <w:rFonts w:eastAsia="MS Mincho"/>
        </w:rPr>
        <w:t>Smartphone-</w:t>
      </w:r>
      <w:r>
        <w:rPr>
          <w:rFonts w:eastAsia="MS Mincho"/>
        </w:rPr>
        <w:t>Nutzer</w:t>
      </w:r>
      <w:r w:rsidR="00854D56">
        <w:rPr>
          <w:rFonts w:eastAsia="MS Mincho"/>
        </w:rPr>
        <w:t xml:space="preserve">, was ebenfalls über dem Österreich-Durchschnitt liegen dürfte. Das bedeutet auch, dass sie bereits mehr Erfahrung im Umgang </w:t>
      </w:r>
      <w:r w:rsidR="00F805B3">
        <w:rPr>
          <w:rFonts w:eastAsia="MS Mincho"/>
        </w:rPr>
        <w:t>sammeln konnten</w:t>
      </w:r>
      <w:r w:rsidR="00854D56">
        <w:rPr>
          <w:rFonts w:eastAsia="MS Mincho"/>
        </w:rPr>
        <w:t>.</w:t>
      </w:r>
    </w:p>
    <w:p w:rsidR="00526103" w:rsidRDefault="00C81ABC" w:rsidP="003E3B85">
      <w:pPr>
        <w:pStyle w:val="Textkrper"/>
        <w:rPr>
          <w:rFonts w:eastAsia="MS Mincho"/>
        </w:rPr>
      </w:pPr>
      <w:r>
        <w:rPr>
          <w:rFonts w:eastAsia="MS Mincho"/>
        </w:rPr>
        <w:t>Alle Teilnehmer der Befragung nützen ihr Smartphone mehrmals täglich</w:t>
      </w:r>
      <w:r w:rsidR="003D5C61">
        <w:rPr>
          <w:rFonts w:eastAsia="MS Mincho"/>
        </w:rPr>
        <w:t xml:space="preserve"> (29%)</w:t>
      </w:r>
      <w:r>
        <w:rPr>
          <w:rFonts w:eastAsia="MS Mincho"/>
        </w:rPr>
        <w:t xml:space="preserve"> </w:t>
      </w:r>
      <w:r w:rsidR="003D5C61">
        <w:rPr>
          <w:rFonts w:eastAsia="MS Mincho"/>
        </w:rPr>
        <w:t>oder</w:t>
      </w:r>
      <w:r>
        <w:rPr>
          <w:rFonts w:eastAsia="MS Mincho"/>
        </w:rPr>
        <w:t xml:space="preserve"> „ständig“ </w:t>
      </w:r>
      <w:r w:rsidR="003D5C61">
        <w:rPr>
          <w:rFonts w:eastAsia="MS Mincho"/>
        </w:rPr>
        <w:t xml:space="preserve">(71%, </w:t>
      </w:r>
      <w:r>
        <w:rPr>
          <w:rFonts w:eastAsia="MS Mincho"/>
        </w:rPr>
        <w:t>mittels Push-Technologie) zum Abruf</w:t>
      </w:r>
      <w:r w:rsidR="00F805B3">
        <w:rPr>
          <w:rFonts w:eastAsia="MS Mincho"/>
        </w:rPr>
        <w:t xml:space="preserve">en von </w:t>
      </w:r>
      <w:r w:rsidR="00F805B3" w:rsidRPr="00F805B3">
        <w:rPr>
          <w:rFonts w:eastAsia="MS Mincho"/>
        </w:rPr>
        <w:t>E-Mail</w:t>
      </w:r>
      <w:r w:rsidR="00F805B3">
        <w:rPr>
          <w:rFonts w:eastAsia="MS Mincho"/>
        </w:rPr>
        <w:t>s</w:t>
      </w:r>
      <w:r w:rsidR="003D5C61">
        <w:rPr>
          <w:rFonts w:eastAsia="MS Mincho"/>
        </w:rPr>
        <w:t xml:space="preserve"> (Frage 2). Unter der Gesamtbevölkerung sind es lediglich 65%, die ihr Gerät mindestens einmal täglich dazu nutzen </w:t>
      </w:r>
      <w:fldSimple w:instr=" REF mobile_planet \h  \* MERGEFORMAT ">
        <w:r w:rsidR="003409AA" w:rsidRPr="00B16762">
          <w:rPr>
            <w:szCs w:val="24"/>
          </w:rPr>
          <w:t>[</w:t>
        </w:r>
        <w:r w:rsidR="003409AA" w:rsidRPr="003409AA">
          <w:rPr>
            <w:noProof/>
            <w:szCs w:val="24"/>
          </w:rPr>
          <w:t>78</w:t>
        </w:r>
      </w:fldSimple>
      <w:r w:rsidR="003D5C61">
        <w:rPr>
          <w:rFonts w:eastAsia="MS Mincho"/>
        </w:rPr>
        <w:t>:S.10]. Während die Geräte oft oder sehr oft zum Lesen von E-Mails verwendet werden, erfolgt das Senden meist auf einem Laptop (Frage 2).</w:t>
      </w:r>
      <w:r w:rsidR="00FA0FD7">
        <w:rPr>
          <w:rFonts w:eastAsia="MS Mincho"/>
        </w:rPr>
        <w:t xml:space="preserve"> Immerhin werden durchschnittlich etwa 3,5 Mails täglich</w:t>
      </w:r>
      <w:r w:rsidR="00DD2776">
        <w:rPr>
          <w:rFonts w:eastAsia="MS Mincho"/>
        </w:rPr>
        <w:t xml:space="preserve"> auf dem Smartphone geschrieben</w:t>
      </w:r>
      <w:r w:rsidR="00A110B2">
        <w:rPr>
          <w:rFonts w:eastAsia="MS Mincho"/>
        </w:rPr>
        <w:t xml:space="preserve"> (Frage 5)</w:t>
      </w:r>
      <w:r w:rsidR="00DD2776">
        <w:rPr>
          <w:rFonts w:eastAsia="MS Mincho"/>
        </w:rPr>
        <w:t>, was einem Anteil von mehr als 10% entspricht. Dies sind vor allem dringende E-Mails (Frage 48).</w:t>
      </w:r>
    </w:p>
    <w:p w:rsidR="004D13FA" w:rsidRPr="00526103" w:rsidRDefault="004D13FA" w:rsidP="00526103">
      <w:pPr>
        <w:spacing w:after="0" w:line="240" w:lineRule="auto"/>
        <w:rPr>
          <w:rFonts w:eastAsia="MS Mincho"/>
        </w:rPr>
      </w:pPr>
      <w:r>
        <w:rPr>
          <w:rFonts w:eastAsia="MS Mincho"/>
          <w:i/>
        </w:rPr>
        <w:t>2.2</w:t>
      </w:r>
      <w:r w:rsidRPr="00C54B44">
        <w:rPr>
          <w:rFonts w:eastAsia="MS Mincho"/>
          <w:i/>
        </w:rPr>
        <w:t xml:space="preserve">) </w:t>
      </w:r>
      <w:r w:rsidR="004617BE">
        <w:rPr>
          <w:rFonts w:eastAsia="MS Mincho"/>
          <w:i/>
        </w:rPr>
        <w:t>Können die befragten Manager eine Beschleunigung der Kommunikation per</w:t>
      </w:r>
      <w:r w:rsidR="004617BE" w:rsidRPr="004617BE">
        <w:rPr>
          <w:rFonts w:eastAsia="MS Mincho"/>
          <w:i/>
        </w:rPr>
        <w:t xml:space="preserve"> E-Mail </w:t>
      </w:r>
      <w:r w:rsidR="004617BE">
        <w:rPr>
          <w:rFonts w:eastAsia="MS Mincho"/>
          <w:i/>
        </w:rPr>
        <w:t>durch das Smartphone erkennen</w:t>
      </w:r>
      <w:r w:rsidRPr="00C54B44">
        <w:rPr>
          <w:rFonts w:eastAsia="MS Mincho"/>
          <w:i/>
        </w:rPr>
        <w:t>?</w:t>
      </w:r>
    </w:p>
    <w:p w:rsidR="004D13FA" w:rsidRDefault="00DD2776" w:rsidP="003E3B85">
      <w:pPr>
        <w:pStyle w:val="Textkrper"/>
        <w:rPr>
          <w:rFonts w:eastAsia="MS Mincho"/>
        </w:rPr>
      </w:pPr>
      <w:r>
        <w:rPr>
          <w:rFonts w:eastAsia="MS Mincho"/>
        </w:rPr>
        <w:t>Durch den häufigen meist sogar permanenten E-Mail-Abruf</w:t>
      </w:r>
      <w:r w:rsidR="00435D6E">
        <w:rPr>
          <w:rFonts w:eastAsia="MS Mincho"/>
        </w:rPr>
        <w:t xml:space="preserve"> (siehe oben)</w:t>
      </w:r>
      <w:r>
        <w:rPr>
          <w:rFonts w:eastAsia="MS Mincho"/>
        </w:rPr>
        <w:t xml:space="preserve"> ist zu erwarten, dass allein aufgrund dieser Tatsache die Kommunikation per E-Mail beschleunigt wird. Entsprechend wenig überraschend ist das Ergebnis von Frage 11</w:t>
      </w:r>
      <w:r w:rsidR="004D13FA">
        <w:rPr>
          <w:rFonts w:eastAsia="MS Mincho"/>
        </w:rPr>
        <w:t xml:space="preserve">, </w:t>
      </w:r>
      <w:r>
        <w:rPr>
          <w:rFonts w:eastAsia="MS Mincho"/>
        </w:rPr>
        <w:t>bei der</w:t>
      </w:r>
      <w:r w:rsidR="004D13FA">
        <w:rPr>
          <w:rFonts w:eastAsia="MS Mincho"/>
        </w:rPr>
        <w:t xml:space="preserve"> 80% der Meinung</w:t>
      </w:r>
      <w:r>
        <w:rPr>
          <w:rFonts w:eastAsia="MS Mincho"/>
        </w:rPr>
        <w:t xml:space="preserve"> </w:t>
      </w:r>
      <w:r>
        <w:rPr>
          <w:rFonts w:eastAsia="MS Mincho"/>
        </w:rPr>
        <w:lastRenderedPageBreak/>
        <w:t>sind</w:t>
      </w:r>
      <w:r w:rsidR="004D13FA">
        <w:rPr>
          <w:rFonts w:eastAsia="MS Mincho"/>
        </w:rPr>
        <w:t xml:space="preserve">, dass die Antwortgeschwindigkeit in den letzten fünf Jahren gestiegen ist. Gleichzeitig fühlen sich 63% eher zu schnelleren Antworten verpflichtet (Frage 12). </w:t>
      </w:r>
      <w:r>
        <w:rPr>
          <w:rFonts w:eastAsia="MS Mincho"/>
        </w:rPr>
        <w:t xml:space="preserve">Um </w:t>
      </w:r>
      <w:r w:rsidR="00855A1A">
        <w:rPr>
          <w:rFonts w:eastAsia="MS Mincho"/>
        </w:rPr>
        <w:t xml:space="preserve">den Einfluss des Smartphones auf </w:t>
      </w:r>
      <w:r>
        <w:rPr>
          <w:rFonts w:eastAsia="MS Mincho"/>
        </w:rPr>
        <w:t>diese Ergebnisse besser beurteilen zu können</w:t>
      </w:r>
      <w:r w:rsidR="00855A1A">
        <w:rPr>
          <w:rFonts w:eastAsia="MS Mincho"/>
        </w:rPr>
        <w:t>, hilft die Information, dass etwa vor fünf Jahren das erste iPhone, als wesentlicher Vertreter der</w:t>
      </w:r>
      <w:r>
        <w:rPr>
          <w:rFonts w:eastAsia="MS Mincho"/>
        </w:rPr>
        <w:t xml:space="preserve"> </w:t>
      </w:r>
      <w:r w:rsidR="00855A1A">
        <w:rPr>
          <w:rFonts w:eastAsia="MS Mincho"/>
        </w:rPr>
        <w:t xml:space="preserve">modernen Smartphones mit Touchscreen, den Beginn der massenhaften Verbreitung eingeläutet hat. </w:t>
      </w:r>
      <w:r w:rsidR="004D13FA">
        <w:rPr>
          <w:rFonts w:eastAsia="MS Mincho"/>
        </w:rPr>
        <w:t>Zwar besitzen 28% bereits seit fünf Jahren oder länger ein Smartphone</w:t>
      </w:r>
      <w:r w:rsidR="00435D6E">
        <w:rPr>
          <w:rStyle w:val="Funotenzeichen"/>
          <w:rFonts w:eastAsia="MS Mincho"/>
        </w:rPr>
        <w:footnoteReference w:id="40"/>
      </w:r>
      <w:r w:rsidR="004D13FA">
        <w:rPr>
          <w:rFonts w:eastAsia="MS Mincho"/>
        </w:rPr>
        <w:t xml:space="preserve">, die Mehrheit aber erst kürzer (durchschnittlich 33 Monate, Frage 44). Diese Entwicklung erfolgt also parallel zur Verbreitung der Smartphones, weshalb man von einem Zusammenhang ausgehen kann, auch wenn ein konkreter </w:t>
      </w:r>
      <w:r w:rsidR="00435D6E">
        <w:rPr>
          <w:rFonts w:eastAsia="MS Mincho"/>
        </w:rPr>
        <w:t>Nachweis nur schwer möglich ist</w:t>
      </w:r>
      <w:r w:rsidR="004D13FA">
        <w:rPr>
          <w:rFonts w:eastAsia="MS Mincho"/>
        </w:rPr>
        <w:t>.</w:t>
      </w:r>
    </w:p>
    <w:p w:rsidR="004D13FA" w:rsidRPr="00A7376E" w:rsidRDefault="007E6D86" w:rsidP="003E3B85">
      <w:pPr>
        <w:pStyle w:val="Textkrper"/>
        <w:rPr>
          <w:highlight w:val="yellow"/>
        </w:rPr>
      </w:pPr>
      <w:r>
        <w:t xml:space="preserve">Ergänzend wurden die Antwortzeiten von Smartphone-Besitzern mit jenen, die </w:t>
      </w:r>
      <w:r w:rsidR="0094286A">
        <w:t>weiterhin</w:t>
      </w:r>
      <w:r>
        <w:t xml:space="preserve"> ein herkömmliches Mobiltelefon </w:t>
      </w:r>
      <w:r w:rsidR="0094286A">
        <w:t>ein</w:t>
      </w:r>
      <w:r>
        <w:t>setzen, verglichen. Die</w:t>
      </w:r>
      <w:r w:rsidR="004D13FA">
        <w:t xml:space="preserve"> </w:t>
      </w:r>
      <w:r>
        <w:t xml:space="preserve">erste </w:t>
      </w:r>
      <w:r w:rsidR="004D13FA">
        <w:t>Gruppe</w:t>
      </w:r>
      <w:r>
        <w:t xml:space="preserve"> ant</w:t>
      </w:r>
      <w:r w:rsidR="00AF5158">
        <w:t>w</w:t>
      </w:r>
      <w:r>
        <w:t>ortet</w:t>
      </w:r>
      <w:r w:rsidR="004D13FA">
        <w:t xml:space="preserve"> mit durchschnittlich 1,9</w:t>
      </w:r>
      <w:r w:rsidR="00A760DB">
        <w:rPr>
          <w:rStyle w:val="Funotenzeichen"/>
        </w:rPr>
        <w:footnoteReference w:id="41"/>
      </w:r>
      <w:r w:rsidR="004D13FA">
        <w:t xml:space="preserve"> Tagen geringfügig schne</w:t>
      </w:r>
      <w:r w:rsidR="00AF5158">
        <w:t>ller als jene ohne Smartphone (zwei</w:t>
      </w:r>
      <w:r w:rsidR="004D13FA">
        <w:t xml:space="preserve"> Tage). Deutlicher ist der Unterschied bei der vom Gegenüber erwarteten Zeit. Erste Gruppe gibt dem Empfänger durchschnittlich 1,8 Tage um zu antworten, letztere hingegen ganze </w:t>
      </w:r>
      <w:r w:rsidR="00AF5158">
        <w:t>drei</w:t>
      </w:r>
      <w:r w:rsidR="004D13FA">
        <w:t xml:space="preserve"> Tage.</w:t>
      </w:r>
      <w:r>
        <w:t xml:space="preserve"> Für diesen Zusammenhang wurde eine schwache</w:t>
      </w:r>
      <w:r w:rsidRPr="007E6D86">
        <w:t xml:space="preserve"> Korrelation</w:t>
      </w:r>
      <w:r w:rsidR="0002200E">
        <w:t xml:space="preserve"> (0,3)</w:t>
      </w:r>
      <w:r w:rsidRPr="007E6D86">
        <w:t xml:space="preserve"> </w:t>
      </w:r>
      <w:r>
        <w:t>mit sehr geringer Signifikanz (p=0,1) ermittelt</w:t>
      </w:r>
      <w:r w:rsidR="0094286A">
        <w:rPr>
          <w:rStyle w:val="Funotenzeichen"/>
        </w:rPr>
        <w:footnoteReference w:id="42"/>
      </w:r>
      <w:r w:rsidRPr="007E6D86">
        <w:t>.</w:t>
      </w:r>
    </w:p>
    <w:p w:rsidR="004D13FA" w:rsidRDefault="0002200E" w:rsidP="003E3B85">
      <w:pPr>
        <w:pStyle w:val="Textkrper"/>
        <w:rPr>
          <w:rFonts w:eastAsia="MS Mincho"/>
        </w:rPr>
      </w:pPr>
      <w:r>
        <w:rPr>
          <w:rFonts w:eastAsia="MS Mincho"/>
        </w:rPr>
        <w:t>Durch die gestiegene Antwortgeschwindigkeit steigt wie bereits dargelegt der Druck schneller zu antworten</w:t>
      </w:r>
      <w:r w:rsidR="004D13FA" w:rsidRPr="004D13FA">
        <w:rPr>
          <w:rFonts w:eastAsia="MS Mincho"/>
        </w:rPr>
        <w:t>.</w:t>
      </w:r>
      <w:r>
        <w:rPr>
          <w:rFonts w:eastAsia="MS Mincho"/>
        </w:rPr>
        <w:t xml:space="preserve"> Dies erhöht den Bedarf häufiger E-Mail-Abrufe, sodass durch Rückkopplungseffekte ein Kreislauf entsteht</w:t>
      </w:r>
      <w:r w:rsidR="004D13FA" w:rsidRPr="004D13FA">
        <w:rPr>
          <w:rFonts w:eastAsia="MS Mincho"/>
        </w:rPr>
        <w:t xml:space="preserve">. </w:t>
      </w:r>
      <w:r>
        <w:rPr>
          <w:rFonts w:eastAsia="MS Mincho"/>
        </w:rPr>
        <w:t xml:space="preserve">Sichtbar wird dieser etwa durch die Tatsache, dass </w:t>
      </w:r>
      <w:r w:rsidR="004D13FA" w:rsidRPr="004D13FA">
        <w:rPr>
          <w:rFonts w:eastAsia="MS Mincho"/>
        </w:rPr>
        <w:t xml:space="preserve">40% der Studienteilnehmer bereits bei einer eintägigen Abwesenheit eine entsprechende Benachrichtigung </w:t>
      </w:r>
      <w:r>
        <w:rPr>
          <w:rFonts w:eastAsia="MS Mincho"/>
        </w:rPr>
        <w:t xml:space="preserve">erstellen </w:t>
      </w:r>
      <w:r w:rsidR="004D13FA" w:rsidRPr="004D13FA">
        <w:rPr>
          <w:rFonts w:eastAsia="MS Mincho"/>
        </w:rPr>
        <w:t xml:space="preserve">(Frage 10). </w:t>
      </w:r>
      <w:r>
        <w:rPr>
          <w:rFonts w:eastAsia="MS Mincho"/>
        </w:rPr>
        <w:t>E</w:t>
      </w:r>
      <w:r w:rsidRPr="0002200E">
        <w:rPr>
          <w:rFonts w:eastAsia="MS Mincho"/>
        </w:rPr>
        <w:t>inen zusätzlichen Hinweis zur Bestätigung d</w:t>
      </w:r>
      <w:r>
        <w:rPr>
          <w:rFonts w:eastAsia="MS Mincho"/>
        </w:rPr>
        <w:t>i</w:t>
      </w:r>
      <w:r w:rsidRPr="0002200E">
        <w:rPr>
          <w:rFonts w:eastAsia="MS Mincho"/>
        </w:rPr>
        <w:t>e</w:t>
      </w:r>
      <w:r>
        <w:rPr>
          <w:rFonts w:eastAsia="MS Mincho"/>
        </w:rPr>
        <w:t>se</w:t>
      </w:r>
      <w:r w:rsidRPr="0002200E">
        <w:rPr>
          <w:rFonts w:eastAsia="MS Mincho"/>
        </w:rPr>
        <w:t xml:space="preserve">r </w:t>
      </w:r>
      <w:r>
        <w:rPr>
          <w:rFonts w:eastAsia="MS Mincho"/>
        </w:rPr>
        <w:t>Annahme</w:t>
      </w:r>
      <w:r w:rsidRPr="0002200E">
        <w:rPr>
          <w:rFonts w:eastAsia="MS Mincho"/>
        </w:rPr>
        <w:t xml:space="preserve"> k</w:t>
      </w:r>
      <w:r>
        <w:rPr>
          <w:rFonts w:eastAsia="MS Mincho"/>
        </w:rPr>
        <w:t>a</w:t>
      </w:r>
      <w:r w:rsidRPr="0002200E">
        <w:rPr>
          <w:rFonts w:eastAsia="MS Mincho"/>
        </w:rPr>
        <w:t xml:space="preserve">nn </w:t>
      </w:r>
      <w:r w:rsidR="004D13FA" w:rsidRPr="004D13FA">
        <w:rPr>
          <w:rFonts w:eastAsia="MS Mincho"/>
        </w:rPr>
        <w:t xml:space="preserve">Frage 14 </w:t>
      </w:r>
      <w:r>
        <w:rPr>
          <w:rFonts w:eastAsia="MS Mincho"/>
        </w:rPr>
        <w:t xml:space="preserve">geben. Diese </w:t>
      </w:r>
      <w:r w:rsidR="004D13FA" w:rsidRPr="004D13FA">
        <w:rPr>
          <w:rFonts w:eastAsia="MS Mincho"/>
        </w:rPr>
        <w:t xml:space="preserve">richtete sich danach, ob eine „vertröstende“ E-Mail geschickt wird, wenn eine sofortige/ausführliche Antwort nicht möglich ist. </w:t>
      </w:r>
      <w:r w:rsidR="00620A2A">
        <w:rPr>
          <w:rFonts w:eastAsia="MS Mincho"/>
        </w:rPr>
        <w:t>D</w:t>
      </w:r>
      <w:r w:rsidR="004D13FA" w:rsidRPr="004D13FA">
        <w:rPr>
          <w:rFonts w:eastAsia="MS Mincho"/>
        </w:rPr>
        <w:t>ie diesbezüglichen Aussagen fallen jedoch nicht eindeutig aus.</w:t>
      </w:r>
    </w:p>
    <w:p w:rsidR="004D13FA" w:rsidRDefault="004D13FA" w:rsidP="003E3B85">
      <w:pPr>
        <w:pStyle w:val="Textkrper"/>
        <w:rPr>
          <w:rFonts w:eastAsia="MS Mincho"/>
          <w:i/>
        </w:rPr>
      </w:pPr>
      <w:r>
        <w:rPr>
          <w:rFonts w:eastAsia="MS Mincho"/>
          <w:i/>
        </w:rPr>
        <w:t>2.3</w:t>
      </w:r>
      <w:r w:rsidRPr="00C54B44">
        <w:rPr>
          <w:rFonts w:eastAsia="MS Mincho"/>
          <w:i/>
        </w:rPr>
        <w:t>) Welche</w:t>
      </w:r>
      <w:r>
        <w:rPr>
          <w:rFonts w:eastAsia="MS Mincho"/>
          <w:i/>
        </w:rPr>
        <w:t xml:space="preserve"> ergänzenden</w:t>
      </w:r>
      <w:r w:rsidRPr="00C54B44">
        <w:rPr>
          <w:rFonts w:eastAsia="MS Mincho"/>
          <w:i/>
        </w:rPr>
        <w:t xml:space="preserve"> Änderungen ergeben sich?</w:t>
      </w:r>
    </w:p>
    <w:p w:rsidR="008013C6" w:rsidRDefault="00620A2A" w:rsidP="003E3B85">
      <w:pPr>
        <w:pStyle w:val="Textkrper"/>
        <w:rPr>
          <w:rFonts w:eastAsia="MS Mincho"/>
        </w:rPr>
      </w:pPr>
      <w:r w:rsidRPr="00620A2A">
        <w:rPr>
          <w:rFonts w:eastAsia="MS Mincho"/>
        </w:rPr>
        <w:t xml:space="preserve">Mit </w:t>
      </w:r>
      <w:r w:rsidR="00AF5158">
        <w:rPr>
          <w:rFonts w:eastAsia="MS Mincho"/>
        </w:rPr>
        <w:t>d</w:t>
      </w:r>
      <w:r w:rsidRPr="00620A2A">
        <w:rPr>
          <w:rFonts w:eastAsia="MS Mincho"/>
        </w:rPr>
        <w:t>er Abnahme der Zeit zwischen den Antworten sinkt die „Zerdehnung“, sodass der Dialogcharakter der Gesprächssituation zunimmt.</w:t>
      </w:r>
      <w:r>
        <w:rPr>
          <w:rFonts w:eastAsia="MS Mincho"/>
        </w:rPr>
        <w:t xml:space="preserve"> </w:t>
      </w:r>
      <w:r w:rsidR="00B91243">
        <w:rPr>
          <w:rFonts w:eastAsia="MS Mincho"/>
        </w:rPr>
        <w:t>Die Entwicklung in Richtung Quasi-</w:t>
      </w:r>
      <w:r w:rsidR="00B91243">
        <w:rPr>
          <w:rFonts w:eastAsia="MS Mincho"/>
        </w:rPr>
        <w:lastRenderedPageBreak/>
        <w:t xml:space="preserve">Synchronität sollte dabei auch einen positiven Einfluss auf das Grounding haben, da die Kommunikation direkter wird (Kap. </w:t>
      </w:r>
      <w:fldSimple w:instr=" REF _Ref319079754 \r \h  \* MERGEFORMAT ">
        <w:r w:rsidR="003409AA" w:rsidRPr="003409AA">
          <w:rPr>
            <w:rFonts w:eastAsia="MS Mincho"/>
          </w:rPr>
          <w:t>2.1.1.6</w:t>
        </w:r>
      </w:fldSimple>
      <w:r w:rsidR="00B91243">
        <w:rPr>
          <w:rFonts w:eastAsia="MS Mincho"/>
        </w:rPr>
        <w:t xml:space="preserve">). </w:t>
      </w:r>
      <w:r w:rsidR="00D60F8C">
        <w:rPr>
          <w:rFonts w:eastAsia="MS Mincho"/>
        </w:rPr>
        <w:t>Mit dem rascheren Nachrichtenaustausch geht auch eine weitere Verschiebung zum Mündlichkeitspol einher</w:t>
      </w:r>
      <w:r w:rsidR="00AF5158">
        <w:rPr>
          <w:rFonts w:eastAsia="MS Mincho"/>
        </w:rPr>
        <w:t>,</w:t>
      </w:r>
      <w:r w:rsidR="00D60F8C">
        <w:rPr>
          <w:rFonts w:eastAsia="MS Mincho"/>
        </w:rPr>
        <w:t xml:space="preserve"> wie bereits in Kap. </w:t>
      </w:r>
      <w:fldSimple w:instr=" REF _Ref329889173 \r \h  \* MERGEFORMAT ">
        <w:r w:rsidR="003409AA" w:rsidRPr="003409AA">
          <w:rPr>
            <w:rFonts w:eastAsia="MS Mincho"/>
          </w:rPr>
          <w:t>2.1.1.4</w:t>
        </w:r>
      </w:fldSimple>
      <w:r w:rsidR="00D60F8C">
        <w:rPr>
          <w:rFonts w:eastAsia="MS Mincho"/>
        </w:rPr>
        <w:t xml:space="preserve"> und </w:t>
      </w:r>
      <w:fldSimple w:instr=" REF _Ref329450718 \r \h  \* MERGEFORMAT ">
        <w:r w:rsidR="003409AA" w:rsidRPr="003409AA">
          <w:rPr>
            <w:rFonts w:eastAsia="MS Mincho"/>
          </w:rPr>
          <w:t>2.3.1</w:t>
        </w:r>
      </w:fldSimple>
      <w:r w:rsidR="00D60F8C">
        <w:rPr>
          <w:rFonts w:eastAsia="MS Mincho"/>
        </w:rPr>
        <w:t xml:space="preserve"> erläutert. </w:t>
      </w:r>
      <w:r w:rsidR="008013C6">
        <w:rPr>
          <w:rFonts w:eastAsia="MS Mincho"/>
        </w:rPr>
        <w:t xml:space="preserve">Kennzeichen, die schon bisher bei E-Mails nachweisbar waren, wie etwa zeitliche Bezugnahme, implizites Schreiben oder Verzicht auf Anrede werden durch den aufgrund der Geschwindigkeit weiter erhöhten Dialogcharakter noch wahrscheinlicher (vgl. auch </w:t>
      </w:r>
      <w:fldSimple w:instr=" REF Duerscheid_Email_kommform_2009 \h  \* MERGEFORMAT ">
        <w:r w:rsidR="003409AA" w:rsidRPr="00B16762">
          <w:rPr>
            <w:szCs w:val="24"/>
          </w:rPr>
          <w:t>[</w:t>
        </w:r>
        <w:r w:rsidR="003409AA" w:rsidRPr="003409AA">
          <w:rPr>
            <w:noProof/>
            <w:szCs w:val="24"/>
          </w:rPr>
          <w:t>46</w:t>
        </w:r>
      </w:fldSimple>
      <w:r w:rsidR="008013C6">
        <w:rPr>
          <w:rFonts w:eastAsia="MS Mincho"/>
        </w:rPr>
        <w:t>:S.47f]).</w:t>
      </w:r>
      <w:r w:rsidR="00271D30">
        <w:rPr>
          <w:rFonts w:eastAsia="MS Mincho"/>
        </w:rPr>
        <w:t xml:space="preserve"> Das Auftreten einiger dieser Merkmale wurde bei Frage 46 untersucht. Auch wenn nicht allen Punkten überwiegend zugestimmt wurde, so reichen die Ergebnisse</w:t>
      </w:r>
      <w:r w:rsidR="00AF5158">
        <w:rPr>
          <w:rFonts w:eastAsia="MS Mincho"/>
        </w:rPr>
        <w:t xml:space="preserve"> aus</w:t>
      </w:r>
      <w:r w:rsidR="00271D30">
        <w:rPr>
          <w:rFonts w:eastAsia="MS Mincho"/>
        </w:rPr>
        <w:t xml:space="preserve"> um diese Veränderungen zu bestätigen.</w:t>
      </w:r>
    </w:p>
    <w:p w:rsidR="004D13FA" w:rsidRDefault="008013C6" w:rsidP="003E3B85">
      <w:pPr>
        <w:pStyle w:val="Textkrper"/>
        <w:rPr>
          <w:rFonts w:eastAsia="MS Mincho"/>
        </w:rPr>
      </w:pPr>
      <w:r>
        <w:rPr>
          <w:rFonts w:eastAsia="MS Mincho"/>
        </w:rPr>
        <w:t>Nicht nur sprachlich</w:t>
      </w:r>
      <w:r w:rsidR="00620A2A">
        <w:rPr>
          <w:rFonts w:eastAsia="MS Mincho"/>
        </w:rPr>
        <w:t xml:space="preserve"> rückt die E-Mail </w:t>
      </w:r>
      <w:r w:rsidRPr="008013C6">
        <w:rPr>
          <w:rFonts w:eastAsia="MS Mincho"/>
        </w:rPr>
        <w:t xml:space="preserve">näher an das Telefon </w:t>
      </w:r>
      <w:r>
        <w:rPr>
          <w:rFonts w:eastAsia="MS Mincho"/>
        </w:rPr>
        <w:t>sondern auch in Bezug auf die Anwendung</w:t>
      </w:r>
      <w:r w:rsidR="00620A2A">
        <w:rPr>
          <w:rFonts w:eastAsia="MS Mincho"/>
        </w:rPr>
        <w:t xml:space="preserve">, da sie </w:t>
      </w:r>
      <w:r w:rsidR="00B91243">
        <w:rPr>
          <w:rFonts w:eastAsia="MS Mincho"/>
        </w:rPr>
        <w:t>häufiger</w:t>
      </w:r>
      <w:r w:rsidR="00620A2A">
        <w:rPr>
          <w:rFonts w:eastAsia="MS Mincho"/>
        </w:rPr>
        <w:t xml:space="preserve"> bei dringenden Anliegen </w:t>
      </w:r>
      <w:r w:rsidR="00B91243">
        <w:rPr>
          <w:rFonts w:eastAsia="MS Mincho"/>
        </w:rPr>
        <w:t>verwendet</w:t>
      </w:r>
      <w:r w:rsidR="00620A2A">
        <w:rPr>
          <w:rFonts w:eastAsia="MS Mincho"/>
        </w:rPr>
        <w:t xml:space="preserve"> </w:t>
      </w:r>
      <w:r w:rsidR="00B91243">
        <w:rPr>
          <w:rFonts w:eastAsia="MS Mincho"/>
        </w:rPr>
        <w:t>werden kann</w:t>
      </w:r>
      <w:r w:rsidR="00620A2A">
        <w:rPr>
          <w:rFonts w:eastAsia="MS Mincho"/>
        </w:rPr>
        <w:t>. Dies wird bei der Auswertung von Frage 1 erkennbar.</w:t>
      </w:r>
      <w:r w:rsidR="004D13FA">
        <w:rPr>
          <w:rFonts w:eastAsia="MS Mincho"/>
        </w:rPr>
        <w:t xml:space="preserve"> Laut den Antworten auf </w:t>
      </w:r>
      <w:r w:rsidR="00620A2A">
        <w:rPr>
          <w:rFonts w:eastAsia="MS Mincho"/>
        </w:rPr>
        <w:t xml:space="preserve">diese </w:t>
      </w:r>
      <w:r w:rsidR="004D13FA">
        <w:rPr>
          <w:rFonts w:eastAsia="MS Mincho"/>
        </w:rPr>
        <w:t>Frage entfallen heute 48% der beruflichen Kommunikation auf E-Mail, während es vor fünf Jahren erst 34% waren. Vor fünf Jahren waren die Verhältnisse zwischen E-Mail, Telefon und persönlicher Kommunikation noch sehr ausgewogen, heute dominiert eindeutig die E-Mail.</w:t>
      </w:r>
      <w:r w:rsidR="00404B2C">
        <w:rPr>
          <w:rFonts w:eastAsia="MS Mincho"/>
        </w:rPr>
        <w:t xml:space="preserve"> I</w:t>
      </w:r>
      <w:r w:rsidR="00620A2A">
        <w:rPr>
          <w:rFonts w:eastAsia="MS Mincho"/>
        </w:rPr>
        <w:t xml:space="preserve">m kleinen Sample dieser Befragung </w:t>
      </w:r>
      <w:r w:rsidR="00404B2C">
        <w:rPr>
          <w:rFonts w:eastAsia="MS Mincho"/>
        </w:rPr>
        <w:t xml:space="preserve">verloren </w:t>
      </w:r>
      <w:r w:rsidR="00620A2A">
        <w:rPr>
          <w:rFonts w:eastAsia="MS Mincho"/>
        </w:rPr>
        <w:t xml:space="preserve">Telefon und face-to-face jeweils </w:t>
      </w:r>
      <w:r w:rsidR="00404B2C">
        <w:rPr>
          <w:rFonts w:eastAsia="MS Mincho"/>
        </w:rPr>
        <w:t>5% an Bedeutung.</w:t>
      </w:r>
    </w:p>
    <w:p w:rsidR="008616C2" w:rsidRDefault="008616C2" w:rsidP="008616C2">
      <w:pPr>
        <w:pStyle w:val="Abbildung"/>
        <w:rPr>
          <w:rFonts w:eastAsia="MS Mincho"/>
        </w:rPr>
      </w:pPr>
      <w:r w:rsidRPr="008616C2">
        <w:rPr>
          <w:rFonts w:eastAsia="MS Mincho"/>
          <w:noProof/>
          <w:lang w:val="de-AT" w:eastAsia="de-AT"/>
        </w:rPr>
        <w:drawing>
          <wp:inline distT="0" distB="0" distL="0" distR="0">
            <wp:extent cx="4572000" cy="3295650"/>
            <wp:effectExtent l="19050" t="0" r="19050" b="0"/>
            <wp:docPr id="5" name="Diagramm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8616C2" w:rsidRDefault="008616C2" w:rsidP="008616C2">
      <w:pPr>
        <w:pStyle w:val="Beschriftung"/>
      </w:pPr>
      <w:bookmarkStart w:id="163" w:name="_Toc331202783"/>
      <w:r>
        <w:t xml:space="preserve">Abb. </w:t>
      </w:r>
      <w:fldSimple w:instr=" STYLEREF 1 \s ">
        <w:r w:rsidR="003409AA">
          <w:rPr>
            <w:noProof/>
          </w:rPr>
          <w:t>3</w:t>
        </w:r>
      </w:fldSimple>
      <w:r>
        <w:t>.</w:t>
      </w:r>
      <w:fldSimple w:instr=" SEQ Abb. \* ARABIC \s 1 ">
        <w:r w:rsidR="003409AA">
          <w:rPr>
            <w:noProof/>
          </w:rPr>
          <w:t>4</w:t>
        </w:r>
      </w:fldSimple>
      <w:r>
        <w:t>: Dynamik der Kommunikationsanteile</w:t>
      </w:r>
      <w:bookmarkEnd w:id="163"/>
    </w:p>
    <w:p w:rsidR="008616C2" w:rsidRPr="008616C2" w:rsidRDefault="008616C2" w:rsidP="008616C2">
      <w:pPr>
        <w:pStyle w:val="Textkrper"/>
        <w:rPr>
          <w:rFonts w:eastAsia="MS Mincho"/>
        </w:rPr>
      </w:pPr>
      <w:r>
        <w:rPr>
          <w:rFonts w:eastAsia="MS Mincho"/>
        </w:rPr>
        <w:t xml:space="preserve">Noch eindrucksvoller fällt das Ergebnis der in Kap. </w:t>
      </w:r>
      <w:fldSimple w:instr=" REF _Ref324411081 \r \h  \* MERGEFORMAT ">
        <w:r w:rsidR="003409AA" w:rsidRPr="003409AA">
          <w:rPr>
            <w:rFonts w:eastAsia="MS Mincho"/>
          </w:rPr>
          <w:t>2.3.4</w:t>
        </w:r>
      </w:fldSimple>
      <w:r>
        <w:t xml:space="preserve"> angeführten </w:t>
      </w:r>
      <w:r>
        <w:rPr>
          <w:rFonts w:eastAsia="MS Mincho"/>
        </w:rPr>
        <w:t xml:space="preserve">bereits 2006 in Amerika durchgeführten Befragung aus (siehe </w:t>
      </w:r>
      <w:r w:rsidR="003C3A69">
        <w:rPr>
          <w:rFonts w:eastAsia="MS Mincho"/>
        </w:rPr>
        <w:fldChar w:fldCharType="begin"/>
      </w:r>
      <w:r>
        <w:rPr>
          <w:rFonts w:eastAsia="MS Mincho"/>
        </w:rPr>
        <w:instrText xml:space="preserve"> REF _Ref331184063 \h </w:instrText>
      </w:r>
      <w:r w:rsidR="003C3A69">
        <w:rPr>
          <w:rFonts w:eastAsia="MS Mincho"/>
        </w:rPr>
      </w:r>
      <w:r w:rsidR="003C3A69">
        <w:rPr>
          <w:rFonts w:eastAsia="MS Mincho"/>
        </w:rPr>
        <w:fldChar w:fldCharType="separate"/>
      </w:r>
      <w:r w:rsidR="003409AA">
        <w:t xml:space="preserve">Tabelle </w:t>
      </w:r>
      <w:r w:rsidR="003409AA">
        <w:rPr>
          <w:noProof/>
        </w:rPr>
        <w:t>2</w:t>
      </w:r>
      <w:r w:rsidR="003409AA">
        <w:t>.</w:t>
      </w:r>
      <w:r w:rsidR="003409AA">
        <w:rPr>
          <w:noProof/>
        </w:rPr>
        <w:t>4</w:t>
      </w:r>
      <w:r w:rsidR="003C3A69">
        <w:rPr>
          <w:rFonts w:eastAsia="MS Mincho"/>
        </w:rPr>
        <w:fldChar w:fldCharType="end"/>
      </w:r>
      <w:r>
        <w:rPr>
          <w:rFonts w:eastAsia="MS Mincho"/>
        </w:rPr>
        <w:t xml:space="preserve">). Dort hat sich der Stellenwert der </w:t>
      </w:r>
      <w:r>
        <w:rPr>
          <w:rFonts w:eastAsia="MS Mincho"/>
        </w:rPr>
        <w:lastRenderedPageBreak/>
        <w:t>E-Mail mehr als verdoppelt (auf 71%) während per Telefon nur mehr 13% der Kommunikation abgewickelt werden. Dies bedeutet einem Rückgang von 75%!</w:t>
      </w:r>
    </w:p>
    <w:p w:rsidR="001E7D56" w:rsidRDefault="001E7D56" w:rsidP="003E3B85">
      <w:pPr>
        <w:pStyle w:val="berschrift5"/>
        <w:rPr>
          <w:rFonts w:eastAsia="MS Mincho"/>
        </w:rPr>
      </w:pPr>
      <w:r w:rsidRPr="00C14F75">
        <w:rPr>
          <w:rFonts w:eastAsia="MS Mincho"/>
        </w:rPr>
        <w:t>Resümee</w:t>
      </w:r>
      <w:r w:rsidR="00C14F75">
        <w:rPr>
          <w:rFonts w:eastAsia="MS Mincho"/>
        </w:rPr>
        <w:t xml:space="preserve"> zu den</w:t>
      </w:r>
      <w:r w:rsidR="00C14F75" w:rsidRPr="00C14F75">
        <w:rPr>
          <w:rFonts w:eastAsia="MS Mincho"/>
        </w:rPr>
        <w:t xml:space="preserve"> Auswirkungen des Smartphones auf die E-Mail</w:t>
      </w:r>
    </w:p>
    <w:p w:rsidR="00B5262C" w:rsidRDefault="00A21A79" w:rsidP="003E3B85">
      <w:pPr>
        <w:pStyle w:val="Textkrper"/>
        <w:rPr>
          <w:rFonts w:eastAsia="MS Mincho"/>
        </w:rPr>
      </w:pPr>
      <w:r>
        <w:rPr>
          <w:rFonts w:eastAsia="MS Mincho"/>
        </w:rPr>
        <w:t xml:space="preserve">Zusammenfassend ist </w:t>
      </w:r>
      <w:r w:rsidR="001E7D56">
        <w:rPr>
          <w:rFonts w:eastAsia="MS Mincho"/>
        </w:rPr>
        <w:t xml:space="preserve">durch die hohe Verbreitung der Smartphones und die damit verbundene ubiquitäre Verfügbarkeit der E-Mail </w:t>
      </w:r>
      <w:r>
        <w:rPr>
          <w:rFonts w:eastAsia="MS Mincho"/>
        </w:rPr>
        <w:t>eine</w:t>
      </w:r>
      <w:r w:rsidR="001E7D56">
        <w:rPr>
          <w:rFonts w:eastAsia="MS Mincho"/>
        </w:rPr>
        <w:t xml:space="preserve"> deutliche</w:t>
      </w:r>
      <w:r>
        <w:rPr>
          <w:rFonts w:eastAsia="MS Mincho"/>
        </w:rPr>
        <w:t xml:space="preserve"> Veränderung de</w:t>
      </w:r>
      <w:r w:rsidR="004B79D9">
        <w:rPr>
          <w:rFonts w:eastAsia="MS Mincho"/>
        </w:rPr>
        <w:t>r Kommunikationsform</w:t>
      </w:r>
      <w:r>
        <w:rPr>
          <w:rFonts w:eastAsia="MS Mincho"/>
        </w:rPr>
        <w:t xml:space="preserve"> E-Mail auszumachen</w:t>
      </w:r>
      <w:r w:rsidR="001E7D56">
        <w:rPr>
          <w:rFonts w:eastAsia="MS Mincho"/>
        </w:rPr>
        <w:t xml:space="preserve">. Die wichtigste ist eindeutig die Zunahme der Geschwindigkeit mit der </w:t>
      </w:r>
      <w:r w:rsidR="001E7D56" w:rsidRPr="001E7D56">
        <w:rPr>
          <w:rFonts w:eastAsia="MS Mincho"/>
        </w:rPr>
        <w:t xml:space="preserve">per E-Mail </w:t>
      </w:r>
      <w:r w:rsidR="001E7D56">
        <w:rPr>
          <w:rFonts w:eastAsia="MS Mincho"/>
        </w:rPr>
        <w:t>heute kommuniziert wird.</w:t>
      </w:r>
      <w:r>
        <w:rPr>
          <w:rFonts w:eastAsia="MS Mincho"/>
        </w:rPr>
        <w:t xml:space="preserve"> </w:t>
      </w:r>
      <w:r w:rsidR="001E7D56">
        <w:rPr>
          <w:rFonts w:eastAsia="MS Mincho"/>
        </w:rPr>
        <w:t xml:space="preserve">Dies hat Auswirkungen auf den Charakter der E-Mail, der synchroner, mündlicher und Dialog-ähnlicher geworden ist. Wie bereits von Christa Dürscheid festgestellt hängt das Ausmaß wesentlich </w:t>
      </w:r>
      <w:r w:rsidR="00FD07CF">
        <w:rPr>
          <w:rFonts w:eastAsia="MS Mincho"/>
        </w:rPr>
        <w:t xml:space="preserve">von der Art der </w:t>
      </w:r>
      <w:r w:rsidR="00AF5158">
        <w:rPr>
          <w:rFonts w:eastAsia="MS Mincho"/>
        </w:rPr>
        <w:t>jeweiligen Nachricht</w:t>
      </w:r>
      <w:r w:rsidR="00FD07CF">
        <w:rPr>
          <w:rFonts w:eastAsia="MS Mincho"/>
        </w:rPr>
        <w:t xml:space="preserve"> ab, sodass bei der Vielzahl an Verwendungsformen kein pauschales Urteil möglich ist</w:t>
      </w:r>
      <w:r w:rsidR="00AF5158">
        <w:rPr>
          <w:rFonts w:eastAsia="MS Mincho"/>
        </w:rPr>
        <w:t xml:space="preserve"> </w:t>
      </w:r>
      <w:fldSimple w:instr=" REF Duerscheid_Medienkomm_2003 \h  \* MERGEFORMAT ">
        <w:r w:rsidR="003409AA" w:rsidRPr="00B16762">
          <w:rPr>
            <w:szCs w:val="24"/>
          </w:rPr>
          <w:t>[</w:t>
        </w:r>
        <w:r w:rsidR="003409AA" w:rsidRPr="003409AA">
          <w:rPr>
            <w:noProof/>
            <w:szCs w:val="24"/>
          </w:rPr>
          <w:t>48</w:t>
        </w:r>
      </w:fldSimple>
      <w:r w:rsidR="00AF5158">
        <w:rPr>
          <w:rFonts w:eastAsia="MS Mincho"/>
        </w:rPr>
        <w:t>:S.11]</w:t>
      </w:r>
      <w:r w:rsidR="00FD07CF">
        <w:rPr>
          <w:rFonts w:eastAsia="MS Mincho"/>
        </w:rPr>
        <w:t>.</w:t>
      </w:r>
      <w:r w:rsidR="00AF5158">
        <w:rPr>
          <w:rFonts w:eastAsia="MS Mincho"/>
        </w:rPr>
        <w:t xml:space="preserve"> Die beschriebene Tendenz ist </w:t>
      </w:r>
      <w:r w:rsidR="00DD77B9">
        <w:rPr>
          <w:rFonts w:eastAsia="MS Mincho"/>
        </w:rPr>
        <w:t>dennoch</w:t>
      </w:r>
      <w:r w:rsidR="00AF5158">
        <w:rPr>
          <w:rFonts w:eastAsia="MS Mincho"/>
        </w:rPr>
        <w:t xml:space="preserve"> nicht von der Hand zu weisen.</w:t>
      </w:r>
    </w:p>
    <w:p w:rsidR="00B232F8" w:rsidRDefault="00F8388E" w:rsidP="003E3B85">
      <w:pPr>
        <w:pStyle w:val="berschrift5"/>
        <w:rPr>
          <w:rFonts w:eastAsia="MS Mincho"/>
        </w:rPr>
      </w:pPr>
      <w:r>
        <w:rPr>
          <w:rFonts w:eastAsia="MS Mincho"/>
        </w:rPr>
        <w:t xml:space="preserve">3.) </w:t>
      </w:r>
      <w:r w:rsidR="00B232F8">
        <w:rPr>
          <w:rFonts w:eastAsia="MS Mincho"/>
        </w:rPr>
        <w:t>Qualität</w:t>
      </w:r>
      <w:r>
        <w:rPr>
          <w:rFonts w:eastAsia="MS Mincho"/>
        </w:rPr>
        <w:t xml:space="preserve"> der Nachrichten u</w:t>
      </w:r>
      <w:r w:rsidR="003A3370">
        <w:rPr>
          <w:rFonts w:eastAsia="MS Mincho"/>
        </w:rPr>
        <w:t>nd Produktivität</w:t>
      </w:r>
    </w:p>
    <w:p w:rsidR="00A21A79" w:rsidRDefault="00DD77B9" w:rsidP="003E3B85">
      <w:pPr>
        <w:pStyle w:val="Textkrper"/>
        <w:rPr>
          <w:rFonts w:eastAsia="MS Mincho"/>
        </w:rPr>
      </w:pPr>
      <w:r>
        <w:rPr>
          <w:rFonts w:eastAsia="MS Mincho"/>
        </w:rPr>
        <w:t>Aufgrund der Beschleunigung, des</w:t>
      </w:r>
      <w:r w:rsidR="00FD07CF">
        <w:rPr>
          <w:rFonts w:eastAsia="MS Mincho"/>
        </w:rPr>
        <w:t xml:space="preserve"> erhöhten Zeitdruck</w:t>
      </w:r>
      <w:r>
        <w:rPr>
          <w:rFonts w:eastAsia="MS Mincho"/>
        </w:rPr>
        <w:t>s</w:t>
      </w:r>
      <w:r w:rsidR="00FD07CF">
        <w:rPr>
          <w:rFonts w:eastAsia="MS Mincho"/>
        </w:rPr>
        <w:t xml:space="preserve"> und der eingeschränkten Bearbeitungsmöglichkeiten sind Auswirkungen im</w:t>
      </w:r>
      <w:r w:rsidR="00A21A79">
        <w:rPr>
          <w:rFonts w:eastAsia="MS Mincho"/>
        </w:rPr>
        <w:t xml:space="preserve"> Bereich der Qualität</w:t>
      </w:r>
      <w:r w:rsidR="00731D4B">
        <w:rPr>
          <w:rFonts w:eastAsia="MS Mincho"/>
        </w:rPr>
        <w:t xml:space="preserve"> der Nachrichten </w:t>
      </w:r>
      <w:r w:rsidR="00FD07CF">
        <w:rPr>
          <w:rFonts w:eastAsia="MS Mincho"/>
        </w:rPr>
        <w:t>zu erwarten. Zur Qualität zählen dabei auch die Effizienz bzw.</w:t>
      </w:r>
      <w:r w:rsidR="00731D4B">
        <w:rPr>
          <w:rFonts w:eastAsia="MS Mincho"/>
        </w:rPr>
        <w:t xml:space="preserve"> Produktivität</w:t>
      </w:r>
      <w:r w:rsidR="00A21A79">
        <w:rPr>
          <w:rFonts w:eastAsia="MS Mincho"/>
        </w:rPr>
        <w:t>.</w:t>
      </w:r>
    </w:p>
    <w:p w:rsidR="008D7D9E" w:rsidRDefault="008D7D9E" w:rsidP="003E3B85">
      <w:pPr>
        <w:pStyle w:val="Textkrper"/>
        <w:rPr>
          <w:rFonts w:eastAsia="MS Mincho"/>
          <w:i/>
        </w:rPr>
      </w:pPr>
      <w:r w:rsidRPr="00C54B44">
        <w:rPr>
          <w:rFonts w:eastAsia="MS Mincho"/>
          <w:i/>
        </w:rPr>
        <w:t>3.) Welche Auswirkungen auf die Qualität von E-Mail-Nachrichten und die Produktivität hat</w:t>
      </w:r>
      <w:r>
        <w:rPr>
          <w:rFonts w:eastAsia="MS Mincho"/>
        </w:rPr>
        <w:t xml:space="preserve"> </w:t>
      </w:r>
      <w:r w:rsidRPr="00C54B44">
        <w:rPr>
          <w:rFonts w:eastAsia="MS Mincho"/>
          <w:i/>
        </w:rPr>
        <w:t>das Smartphone</w:t>
      </w:r>
      <w:r w:rsidR="00915407">
        <w:rPr>
          <w:rFonts w:eastAsia="MS Mincho"/>
          <w:i/>
        </w:rPr>
        <w:t xml:space="preserve"> und wie lassen sich diese beeinflussen</w:t>
      </w:r>
      <w:r w:rsidRPr="00C54B44">
        <w:rPr>
          <w:rFonts w:eastAsia="MS Mincho"/>
          <w:i/>
        </w:rPr>
        <w:t>?</w:t>
      </w:r>
    </w:p>
    <w:p w:rsidR="00C14F75" w:rsidRPr="00C14F75" w:rsidRDefault="00915407" w:rsidP="003E3B85">
      <w:pPr>
        <w:pStyle w:val="Textkrper"/>
        <w:rPr>
          <w:rFonts w:eastAsia="MS Mincho"/>
        </w:rPr>
      </w:pPr>
      <w:r>
        <w:rPr>
          <w:rFonts w:eastAsia="MS Mincho"/>
        </w:rPr>
        <w:t>Im Sinne einer ganzheitlichen Betrachtung der Qualität werden nicht nur die direkt feststellbaren Veränderungen</w:t>
      </w:r>
      <w:r w:rsidR="00C14F75">
        <w:rPr>
          <w:rFonts w:eastAsia="MS Mincho"/>
        </w:rPr>
        <w:t xml:space="preserve"> untersucht</w:t>
      </w:r>
      <w:r>
        <w:rPr>
          <w:rFonts w:eastAsia="MS Mincho"/>
        </w:rPr>
        <w:t>, sondern auch</w:t>
      </w:r>
      <w:r w:rsidR="00DD77B9">
        <w:rPr>
          <w:rFonts w:eastAsia="MS Mincho"/>
        </w:rPr>
        <w:t>,</w:t>
      </w:r>
      <w:r>
        <w:rPr>
          <w:rFonts w:eastAsia="MS Mincho"/>
        </w:rPr>
        <w:t xml:space="preserve"> wovon diese beeinflusst werden und </w:t>
      </w:r>
      <w:r w:rsidR="0000509C">
        <w:rPr>
          <w:rFonts w:eastAsia="MS Mincho"/>
        </w:rPr>
        <w:t>welche Zusammenhänge auf sozialer</w:t>
      </w:r>
      <w:r>
        <w:rPr>
          <w:rFonts w:eastAsia="MS Mincho"/>
        </w:rPr>
        <w:t xml:space="preserve"> Ebene </w:t>
      </w:r>
      <w:r w:rsidR="0000509C">
        <w:rPr>
          <w:rFonts w:eastAsia="MS Mincho"/>
        </w:rPr>
        <w:t>(</w:t>
      </w:r>
      <w:r>
        <w:rPr>
          <w:rFonts w:eastAsia="MS Mincho"/>
        </w:rPr>
        <w:t>soziale Beziehungen</w:t>
      </w:r>
      <w:r w:rsidR="0000509C">
        <w:rPr>
          <w:rFonts w:eastAsia="MS Mincho"/>
        </w:rPr>
        <w:t>)</w:t>
      </w:r>
      <w:r>
        <w:rPr>
          <w:rFonts w:eastAsia="MS Mincho"/>
        </w:rPr>
        <w:t xml:space="preserve"> bestehen</w:t>
      </w:r>
      <w:r w:rsidR="0000509C">
        <w:rPr>
          <w:rFonts w:eastAsia="MS Mincho"/>
        </w:rPr>
        <w:t>, sowie Auswirkungen auf die Produktivität</w:t>
      </w:r>
      <w:r w:rsidR="00C14F75">
        <w:rPr>
          <w:rFonts w:eastAsia="MS Mincho"/>
        </w:rPr>
        <w:t>.</w:t>
      </w:r>
    </w:p>
    <w:p w:rsidR="008D7D9E" w:rsidRPr="00C54B44" w:rsidRDefault="008D7D9E" w:rsidP="003E3B85">
      <w:pPr>
        <w:pStyle w:val="Textkrper"/>
        <w:rPr>
          <w:rFonts w:eastAsia="MS Mincho"/>
          <w:i/>
        </w:rPr>
      </w:pPr>
      <w:r w:rsidRPr="00C54B44">
        <w:rPr>
          <w:rFonts w:eastAsia="MS Mincho"/>
          <w:i/>
        </w:rPr>
        <w:t xml:space="preserve">3.1) Welche </w:t>
      </w:r>
      <w:r w:rsidR="00C14F75">
        <w:rPr>
          <w:rFonts w:eastAsia="MS Mincho"/>
          <w:i/>
        </w:rPr>
        <w:t>Smartphone-bedingten</w:t>
      </w:r>
      <w:r w:rsidRPr="00C54B44">
        <w:rPr>
          <w:rFonts w:eastAsia="MS Mincho"/>
          <w:i/>
        </w:rPr>
        <w:t xml:space="preserve"> Veränderungen haben einen Einfluss auf die Qualität von E-Mail-Nachrichten und wie äußert sich dieser</w:t>
      </w:r>
      <w:r w:rsidR="004617BE">
        <w:rPr>
          <w:rFonts w:eastAsia="MS Mincho"/>
          <w:i/>
        </w:rPr>
        <w:t xml:space="preserve"> aus Sicht der Studienteilnehmer</w:t>
      </w:r>
      <w:r w:rsidRPr="00C54B44">
        <w:rPr>
          <w:rFonts w:eastAsia="MS Mincho"/>
          <w:i/>
        </w:rPr>
        <w:t>?</w:t>
      </w:r>
    </w:p>
    <w:p w:rsidR="00DE1E0C" w:rsidRDefault="00B91243" w:rsidP="003E3B85">
      <w:pPr>
        <w:pStyle w:val="Textkrper"/>
        <w:rPr>
          <w:rFonts w:eastAsia="MS Mincho"/>
        </w:rPr>
      </w:pPr>
      <w:r>
        <w:rPr>
          <w:rFonts w:eastAsia="MS Mincho"/>
        </w:rPr>
        <w:t xml:space="preserve">Im Sinne der Beschleunigung der E-Mail-Kommunikation erfolgt das Verfassen aufgrund des Zeitdrucks </w:t>
      </w:r>
      <w:r w:rsidR="0000509C">
        <w:rPr>
          <w:rFonts w:eastAsia="MS Mincho"/>
        </w:rPr>
        <w:t>zunehmend auch</w:t>
      </w:r>
      <w:r>
        <w:rPr>
          <w:rFonts w:eastAsia="MS Mincho"/>
        </w:rPr>
        <w:t xml:space="preserve"> am Smartphone (Man bedenke 45% der Nachrichten werden als dringend eingestuft</w:t>
      </w:r>
      <w:r w:rsidR="00FD07CF">
        <w:rPr>
          <w:rFonts w:eastAsia="MS Mincho"/>
        </w:rPr>
        <w:t xml:space="preserve"> und dringende E-Mails werden öfter per Smartphone beantwortet</w:t>
      </w:r>
      <w:r>
        <w:rPr>
          <w:rFonts w:eastAsia="MS Mincho"/>
        </w:rPr>
        <w:t>, Frage 18</w:t>
      </w:r>
      <w:r w:rsidR="00FD07CF">
        <w:rPr>
          <w:rFonts w:eastAsia="MS Mincho"/>
        </w:rPr>
        <w:t xml:space="preserve"> und 48</w:t>
      </w:r>
      <w:r>
        <w:rPr>
          <w:rFonts w:eastAsia="MS Mincho"/>
        </w:rPr>
        <w:t xml:space="preserve">). </w:t>
      </w:r>
      <w:r w:rsidR="001B3731">
        <w:rPr>
          <w:rFonts w:eastAsia="MS Mincho"/>
        </w:rPr>
        <w:t xml:space="preserve">Dass die Bearbeitungsmöglichkeiten gegenüber einem vollwertigen Computer oder Laptop eingeschränkt sind, ist nachvollziehbar. Welche Schwierigkeiten in der Praxis </w:t>
      </w:r>
      <w:r w:rsidR="001B3731">
        <w:rPr>
          <w:rFonts w:eastAsia="MS Mincho"/>
        </w:rPr>
        <w:lastRenderedPageBreak/>
        <w:t xml:space="preserve">besonders erschwerend sind, verraten die Antworten auf die Fragen 45 und 47. Es sind dies in Reihenfolge der Zustimmung: der Zugriff auf archivierte E-Mails und Dateien, Datenroaming, kleine Tasten, Displaygröße, Archivierung, nicht vorhandene Tastatur und Unterstützung verschlüsselter Mails. </w:t>
      </w:r>
      <w:r w:rsidR="00DE1E0C">
        <w:rPr>
          <w:rFonts w:eastAsia="MS Mincho"/>
        </w:rPr>
        <w:t xml:space="preserve">Der wichtigste </w:t>
      </w:r>
      <w:r w:rsidR="001B3731">
        <w:rPr>
          <w:rFonts w:eastAsia="MS Mincho"/>
        </w:rPr>
        <w:t>Gr</w:t>
      </w:r>
      <w:r w:rsidR="00DE1E0C">
        <w:rPr>
          <w:rFonts w:eastAsia="MS Mincho"/>
        </w:rPr>
        <w:t>u</w:t>
      </w:r>
      <w:r w:rsidR="001B3731">
        <w:rPr>
          <w:rFonts w:eastAsia="MS Mincho"/>
        </w:rPr>
        <w:t xml:space="preserve">nd E-Mails nicht am Mobiltelefon zu öffnen sind Einschränkungen in der Bearbeitbarkeit </w:t>
      </w:r>
      <w:r w:rsidR="00DE1E0C">
        <w:rPr>
          <w:rFonts w:eastAsia="MS Mincho"/>
        </w:rPr>
        <w:t>von angehängten Dateien (und abermals fehlende Dringlichkeit).</w:t>
      </w:r>
    </w:p>
    <w:p w:rsidR="006824FE" w:rsidRDefault="00DE1E0C" w:rsidP="003E3B85">
      <w:pPr>
        <w:pStyle w:val="Textkrper"/>
        <w:rPr>
          <w:rFonts w:eastAsia="MS Mincho"/>
        </w:rPr>
      </w:pPr>
      <w:r>
        <w:rPr>
          <w:rFonts w:eastAsia="MS Mincho"/>
        </w:rPr>
        <w:t xml:space="preserve">Die häufigste Folgeerscheinung dieser technischen Nachteile sind knappere Formulierungen (Frage 46). </w:t>
      </w:r>
      <w:r w:rsidR="003B3456">
        <w:rPr>
          <w:rFonts w:eastAsia="MS Mincho"/>
        </w:rPr>
        <w:t xml:space="preserve">Diesen kann pauschal kein negativer Einfluss auf die Qualität attestiert werden, je nach Art und Zweck einer E-Mail ist ein solcher aber nicht auszuschließen. Es ist nämlich davon auszugehen, dass durch die Verkürzung des Textes redundante Inhalte verloren gehen, die aber für die Kommunikation wichtig sind (Kap. </w:t>
      </w:r>
      <w:fldSimple w:instr=" REF _Ref317198717 \r \h  \* MERGEFORMAT ">
        <w:r w:rsidR="003409AA" w:rsidRPr="003409AA">
          <w:rPr>
            <w:rFonts w:eastAsia="MS Mincho"/>
          </w:rPr>
          <w:t>2.3.8</w:t>
        </w:r>
      </w:fldSimple>
      <w:r w:rsidR="003B3456">
        <w:rPr>
          <w:rFonts w:eastAsia="MS Mincho"/>
        </w:rPr>
        <w:t xml:space="preserve">). </w:t>
      </w:r>
      <w:r w:rsidR="009D65A5">
        <w:rPr>
          <w:rFonts w:eastAsia="MS Mincho"/>
        </w:rPr>
        <w:t>Entscheidend für die Akzeptanz ist ein korrektes Grounding, denn wenn der Empfänger über die Umstände der Textproduktion Bescheid weiß und die Nachricht korrekt einordne</w:t>
      </w:r>
      <w:r w:rsidR="00D5560B">
        <w:rPr>
          <w:rFonts w:eastAsia="MS Mincho"/>
        </w:rPr>
        <w:t>n kann</w:t>
      </w:r>
      <w:r w:rsidR="009D65A5">
        <w:rPr>
          <w:rFonts w:eastAsia="MS Mincho"/>
        </w:rPr>
        <w:t xml:space="preserve">, empfindet er </w:t>
      </w:r>
      <w:r w:rsidR="00D5560B">
        <w:rPr>
          <w:rFonts w:eastAsia="MS Mincho"/>
        </w:rPr>
        <w:t>eine mögliche</w:t>
      </w:r>
      <w:r w:rsidR="00BE7C2D">
        <w:rPr>
          <w:rFonts w:eastAsia="MS Mincho"/>
        </w:rPr>
        <w:t xml:space="preserve"> </w:t>
      </w:r>
      <w:r w:rsidR="0000509C">
        <w:rPr>
          <w:rFonts w:eastAsia="MS Mincho"/>
        </w:rPr>
        <w:t>„</w:t>
      </w:r>
      <w:r w:rsidR="00BE7C2D">
        <w:rPr>
          <w:rFonts w:eastAsia="MS Mincho"/>
        </w:rPr>
        <w:t>Unvollkommenheit</w:t>
      </w:r>
      <w:r w:rsidR="0000509C">
        <w:rPr>
          <w:rFonts w:eastAsia="MS Mincho"/>
        </w:rPr>
        <w:t>“</w:t>
      </w:r>
      <w:r w:rsidR="00BE7C2D">
        <w:rPr>
          <w:rFonts w:eastAsia="MS Mincho"/>
        </w:rPr>
        <w:t xml:space="preserve"> </w:t>
      </w:r>
      <w:r w:rsidR="009D65A5">
        <w:rPr>
          <w:rFonts w:eastAsia="MS Mincho"/>
        </w:rPr>
        <w:t xml:space="preserve">eher als legitim. </w:t>
      </w:r>
      <w:r w:rsidR="00BE7C2D">
        <w:rPr>
          <w:rFonts w:eastAsia="MS Mincho"/>
        </w:rPr>
        <w:t xml:space="preserve">Gleiches gilt für die weiteren Konsequenzen, die beim Verfassen am Smartphone zu beobachten sind. </w:t>
      </w:r>
      <w:r w:rsidR="006824FE">
        <w:rPr>
          <w:rFonts w:eastAsia="MS Mincho"/>
        </w:rPr>
        <w:t>In Summe führen diese dazu, dass die Mehrheit es für möglich hält eine am Smartphone geschriebene E-Mail als solche zu identifizieren</w:t>
      </w:r>
      <w:r w:rsidR="006824FE">
        <w:rPr>
          <w:rStyle w:val="Funotenzeichen"/>
          <w:rFonts w:eastAsia="MS Mincho"/>
        </w:rPr>
        <w:footnoteReference w:id="43"/>
      </w:r>
      <w:r w:rsidR="006824FE">
        <w:rPr>
          <w:rFonts w:eastAsia="MS Mincho"/>
        </w:rPr>
        <w:t xml:space="preserve"> (Frage 34).</w:t>
      </w:r>
    </w:p>
    <w:p w:rsidR="00526103" w:rsidRDefault="006824FE" w:rsidP="003E3B85">
      <w:pPr>
        <w:pStyle w:val="Textkrper"/>
        <w:rPr>
          <w:rFonts w:eastAsia="MS Mincho"/>
        </w:rPr>
      </w:pPr>
      <w:r>
        <w:rPr>
          <w:rFonts w:eastAsia="MS Mincho"/>
        </w:rPr>
        <w:t>Im Detail sind die potentiellen Erkennungsmerkmale</w:t>
      </w:r>
      <w:r w:rsidR="00BE7C2D">
        <w:rPr>
          <w:rFonts w:eastAsia="MS Mincho"/>
        </w:rPr>
        <w:t xml:space="preserve"> „Nachlässigkeiten“ bei Formatierung, Groß-/Kleinschreibung, Rechtschreibung</w:t>
      </w:r>
      <w:r w:rsidR="0000509C">
        <w:rPr>
          <w:rFonts w:eastAsia="MS Mincho"/>
        </w:rPr>
        <w:t xml:space="preserve"> und</w:t>
      </w:r>
      <w:r w:rsidR="00BE7C2D">
        <w:rPr>
          <w:rFonts w:eastAsia="MS Mincho"/>
        </w:rPr>
        <w:t xml:space="preserve"> </w:t>
      </w:r>
      <w:r w:rsidR="00B36F58">
        <w:rPr>
          <w:rFonts w:eastAsia="MS Mincho"/>
        </w:rPr>
        <w:t xml:space="preserve">Stil (Formulierung, Grammatik, Verständlichkeit, Lesbarkeit). Gerade bei der </w:t>
      </w:r>
      <w:r w:rsidR="0000509C">
        <w:rPr>
          <w:rFonts w:eastAsia="MS Mincho"/>
        </w:rPr>
        <w:t>Wertschätzung und Notwendigkeit</w:t>
      </w:r>
      <w:r w:rsidR="00B36F58">
        <w:rPr>
          <w:rFonts w:eastAsia="MS Mincho"/>
        </w:rPr>
        <w:t xml:space="preserve"> von Rechtschreibung und Stil scheiden sich im vorliegenden Sample die Geister. Auf beides wird prinzipiell viel Wert gelegt</w:t>
      </w:r>
      <w:r>
        <w:rPr>
          <w:rFonts w:eastAsia="MS Mincho"/>
        </w:rPr>
        <w:t xml:space="preserve"> (Fragen 32 und 35). Am</w:t>
      </w:r>
      <w:r w:rsidR="00B36F58">
        <w:rPr>
          <w:rFonts w:eastAsia="MS Mincho"/>
        </w:rPr>
        <w:t xml:space="preserve"> Smartphone gibt es jedoch eine Gruppe</w:t>
      </w:r>
      <w:r w:rsidR="00DD77B9">
        <w:rPr>
          <w:rFonts w:eastAsia="MS Mincho"/>
        </w:rPr>
        <w:t>,</w:t>
      </w:r>
      <w:r w:rsidR="00B36F58">
        <w:rPr>
          <w:rFonts w:eastAsia="MS Mincho"/>
        </w:rPr>
        <w:t xml:space="preserve"> die trotz der Schwierigkeiten beim Schreiben darauf achtet</w:t>
      </w:r>
      <w:r w:rsidR="00DD77B9">
        <w:rPr>
          <w:rFonts w:eastAsia="MS Mincho"/>
        </w:rPr>
        <w:t>,</w:t>
      </w:r>
      <w:r w:rsidR="00B36F58">
        <w:rPr>
          <w:rFonts w:eastAsia="MS Mincho"/>
        </w:rPr>
        <w:t xml:space="preserve"> und eine</w:t>
      </w:r>
      <w:r w:rsidR="00DD77B9">
        <w:rPr>
          <w:rFonts w:eastAsia="MS Mincho"/>
        </w:rPr>
        <w:t>,</w:t>
      </w:r>
      <w:r w:rsidR="00B36F58">
        <w:rPr>
          <w:rFonts w:eastAsia="MS Mincho"/>
        </w:rPr>
        <w:t xml:space="preserve"> die das weniger tut</w:t>
      </w:r>
      <w:r>
        <w:rPr>
          <w:rFonts w:eastAsia="MS Mincho"/>
        </w:rPr>
        <w:t xml:space="preserve"> (Frage 46)</w:t>
      </w:r>
      <w:r w:rsidR="00B36F58">
        <w:rPr>
          <w:rFonts w:eastAsia="MS Mincho"/>
        </w:rPr>
        <w:t>. Diese differierenden Einstellungen sorgen für ein beträchtliches Konfliktpotential, denn diejenigen, die sich trotzdem Mühe geben, erwarten das in der Regel auch von ihrem Gegenüber.</w:t>
      </w:r>
    </w:p>
    <w:p w:rsidR="00526103" w:rsidRDefault="00526103">
      <w:pPr>
        <w:spacing w:after="0" w:line="240" w:lineRule="auto"/>
        <w:rPr>
          <w:rFonts w:eastAsia="MS Mincho"/>
        </w:rPr>
      </w:pPr>
      <w:r>
        <w:rPr>
          <w:rFonts w:eastAsia="MS Mincho"/>
        </w:rPr>
        <w:br w:type="page"/>
      </w:r>
    </w:p>
    <w:p w:rsidR="008D7D9E" w:rsidRPr="00C54B44" w:rsidRDefault="008D7D9E" w:rsidP="003E3B85">
      <w:pPr>
        <w:pStyle w:val="Textkrper"/>
        <w:rPr>
          <w:rFonts w:eastAsia="MS Mincho"/>
          <w:i/>
        </w:rPr>
      </w:pPr>
      <w:r w:rsidRPr="00C54B44">
        <w:rPr>
          <w:rFonts w:eastAsia="MS Mincho"/>
          <w:i/>
        </w:rPr>
        <w:lastRenderedPageBreak/>
        <w:t>3.2) Was muss daher beim Verfassen von E-Mails</w:t>
      </w:r>
      <w:r w:rsidR="004617BE">
        <w:rPr>
          <w:rFonts w:eastAsia="MS Mincho"/>
          <w:i/>
        </w:rPr>
        <w:t xml:space="preserve"> auf dem Smartphone</w:t>
      </w:r>
      <w:r w:rsidRPr="00C54B44">
        <w:rPr>
          <w:rFonts w:eastAsia="MS Mincho"/>
          <w:i/>
        </w:rPr>
        <w:t xml:space="preserve"> besonders beachtet werden?</w:t>
      </w:r>
    </w:p>
    <w:p w:rsidR="00445365" w:rsidRDefault="00445365" w:rsidP="003E3B85">
      <w:pPr>
        <w:pStyle w:val="Textkrper"/>
        <w:rPr>
          <w:rFonts w:eastAsia="MS Mincho"/>
        </w:rPr>
      </w:pPr>
      <w:r>
        <w:rPr>
          <w:rFonts w:eastAsia="MS Mincho"/>
        </w:rPr>
        <w:t>A</w:t>
      </w:r>
      <w:r w:rsidR="00B36F58">
        <w:rPr>
          <w:rFonts w:eastAsia="MS Mincho"/>
        </w:rPr>
        <w:t xml:space="preserve">us den eben dargelegten Gründen ist auch </w:t>
      </w:r>
      <w:r>
        <w:rPr>
          <w:rFonts w:eastAsia="MS Mincho"/>
        </w:rPr>
        <w:t xml:space="preserve">unter den suboptimalen Bedingungen </w:t>
      </w:r>
      <w:r w:rsidR="00B36F58">
        <w:rPr>
          <w:rFonts w:eastAsia="MS Mincho"/>
        </w:rPr>
        <w:t>am Smartphone besonders auf angepasste Schreibweise zu achten</w:t>
      </w:r>
      <w:r>
        <w:rPr>
          <w:rFonts w:eastAsia="MS Mincho"/>
        </w:rPr>
        <w:t xml:space="preserve">. Auch wenn die eigenen Ansprüche </w:t>
      </w:r>
      <w:r w:rsidR="0000509C">
        <w:rPr>
          <w:rFonts w:eastAsia="MS Mincho"/>
        </w:rPr>
        <w:t>„</w:t>
      </w:r>
      <w:r>
        <w:rPr>
          <w:rFonts w:eastAsia="MS Mincho"/>
        </w:rPr>
        <w:t>Unvollkommenheiten</w:t>
      </w:r>
      <w:r w:rsidR="0000509C">
        <w:rPr>
          <w:rFonts w:eastAsia="MS Mincho"/>
        </w:rPr>
        <w:t>“</w:t>
      </w:r>
      <w:r>
        <w:rPr>
          <w:rFonts w:eastAsia="MS Mincho"/>
        </w:rPr>
        <w:t xml:space="preserve"> verzeihen, kann das vom G</w:t>
      </w:r>
      <w:r w:rsidR="0000509C">
        <w:rPr>
          <w:rFonts w:eastAsia="MS Mincho"/>
        </w:rPr>
        <w:t>egenüber nicht erwartet werden</w:t>
      </w:r>
      <w:r w:rsidR="0044337F">
        <w:rPr>
          <w:rFonts w:eastAsia="MS Mincho"/>
        </w:rPr>
        <w:t>.</w:t>
      </w:r>
    </w:p>
    <w:p w:rsidR="0044337F" w:rsidRPr="0044337F" w:rsidRDefault="00445365" w:rsidP="003E3B85">
      <w:pPr>
        <w:pStyle w:val="Textkrper"/>
        <w:rPr>
          <w:rFonts w:eastAsia="MS Mincho"/>
        </w:rPr>
      </w:pPr>
      <w:r>
        <w:rPr>
          <w:rFonts w:eastAsia="MS Mincho"/>
        </w:rPr>
        <w:t xml:space="preserve">Weil auch bei </w:t>
      </w:r>
      <w:r w:rsidR="0000509C">
        <w:rPr>
          <w:rFonts w:eastAsia="MS Mincho"/>
        </w:rPr>
        <w:t>großer</w:t>
      </w:r>
      <w:r>
        <w:rPr>
          <w:rFonts w:eastAsia="MS Mincho"/>
        </w:rPr>
        <w:t xml:space="preserve"> Sorgfalt </w:t>
      </w:r>
      <w:r w:rsidR="0000509C">
        <w:rPr>
          <w:rFonts w:eastAsia="MS Mincho"/>
        </w:rPr>
        <w:t xml:space="preserve">bei der Texterstellung am Smartphone </w:t>
      </w:r>
      <w:r>
        <w:rPr>
          <w:rFonts w:eastAsia="MS Mincho"/>
        </w:rPr>
        <w:t>gleich</w:t>
      </w:r>
      <w:r w:rsidR="0000509C">
        <w:rPr>
          <w:rFonts w:eastAsia="MS Mincho"/>
        </w:rPr>
        <w:t>w</w:t>
      </w:r>
      <w:r>
        <w:rPr>
          <w:rFonts w:eastAsia="MS Mincho"/>
        </w:rPr>
        <w:t>e</w:t>
      </w:r>
      <w:r w:rsidR="0000509C">
        <w:rPr>
          <w:rFonts w:eastAsia="MS Mincho"/>
        </w:rPr>
        <w:t>rtige</w:t>
      </w:r>
      <w:r>
        <w:rPr>
          <w:rFonts w:eastAsia="MS Mincho"/>
        </w:rPr>
        <w:t xml:space="preserve"> Qualität nicht immer möglich ist, müssen Informationslücken, die ein korrektes Grounding erschweren, antizipiert und gefüllt werden</w:t>
      </w:r>
      <w:r w:rsidR="00F60E73">
        <w:rPr>
          <w:rFonts w:eastAsia="MS Mincho"/>
        </w:rPr>
        <w:t xml:space="preserve"> (vgl. Hyperpersonal Communication, Kap. </w:t>
      </w:r>
      <w:fldSimple w:instr=" REF _Ref319079706 \r \h  \* MERGEFORMAT ">
        <w:r w:rsidR="003409AA" w:rsidRPr="003409AA">
          <w:rPr>
            <w:rFonts w:eastAsia="MS Mincho"/>
          </w:rPr>
          <w:t>2.1.1.5</w:t>
        </w:r>
      </w:fldSimple>
      <w:r w:rsidR="00F60E73">
        <w:rPr>
          <w:rFonts w:eastAsia="MS Mincho"/>
        </w:rPr>
        <w:t>)</w:t>
      </w:r>
      <w:r>
        <w:rPr>
          <w:rFonts w:eastAsia="MS Mincho"/>
        </w:rPr>
        <w:t xml:space="preserve">. </w:t>
      </w:r>
      <w:r w:rsidR="0044337F">
        <w:rPr>
          <w:rFonts w:eastAsia="MS Mincho"/>
        </w:rPr>
        <w:t>Dabei helfen zum Beispiel „menschliche“ Hinweise zur Raum-Zeit-Stelle wie „Abendliche Grüße aus XY“ oder Informationen wie „</w:t>
      </w:r>
      <w:r w:rsidR="0044337F" w:rsidRPr="00F60E73">
        <w:rPr>
          <w:rFonts w:eastAsia="MS Mincho"/>
          <w:lang w:val="en-US"/>
        </w:rPr>
        <w:t>Sent from my mobile device. Apologies for typos and brevity</w:t>
      </w:r>
      <w:r w:rsidR="0044337F" w:rsidRPr="0044337F">
        <w:rPr>
          <w:rFonts w:eastAsia="MS Mincho"/>
        </w:rPr>
        <w:t>.</w:t>
      </w:r>
      <w:r w:rsidR="0044337F">
        <w:rPr>
          <w:rFonts w:eastAsia="MS Mincho"/>
        </w:rPr>
        <w:t>“</w:t>
      </w:r>
      <w:r w:rsidR="00F60E73">
        <w:rPr>
          <w:rFonts w:eastAsia="MS Mincho"/>
        </w:rPr>
        <w:t xml:space="preserve"> Bereits in der Studie kann ein positiver Einfluss einer solchen Signatur nachgewiesen werden</w:t>
      </w:r>
      <w:r w:rsidR="0000509C">
        <w:rPr>
          <w:rFonts w:eastAsia="MS Mincho"/>
        </w:rPr>
        <w:t>;</w:t>
      </w:r>
      <w:r w:rsidR="00F60E73">
        <w:rPr>
          <w:rFonts w:eastAsia="MS Mincho"/>
        </w:rPr>
        <w:t xml:space="preserve"> beinahe 90% geben an</w:t>
      </w:r>
      <w:r w:rsidR="00475CCD">
        <w:rPr>
          <w:rFonts w:eastAsia="MS Mincho"/>
        </w:rPr>
        <w:t>,</w:t>
      </w:r>
      <w:r w:rsidR="00F60E73">
        <w:rPr>
          <w:rFonts w:eastAsia="MS Mincho"/>
        </w:rPr>
        <w:t xml:space="preserve"> in diesem Fall toleranter zu sein (Frage 37).</w:t>
      </w:r>
    </w:p>
    <w:p w:rsidR="008D7D9E" w:rsidRDefault="0000509C" w:rsidP="003E3B85">
      <w:pPr>
        <w:pStyle w:val="Textkrper"/>
        <w:rPr>
          <w:rFonts w:eastAsia="MS Mincho"/>
        </w:rPr>
      </w:pPr>
      <w:r>
        <w:rPr>
          <w:rFonts w:eastAsia="MS Mincho"/>
        </w:rPr>
        <w:t>Die</w:t>
      </w:r>
      <w:r w:rsidR="0044337F">
        <w:rPr>
          <w:rFonts w:eastAsia="MS Mincho"/>
        </w:rPr>
        <w:t xml:space="preserve"> Beurteilung der Dringlichkeit </w:t>
      </w:r>
      <w:r>
        <w:rPr>
          <w:rFonts w:eastAsia="MS Mincho"/>
        </w:rPr>
        <w:t xml:space="preserve">wird durch </w:t>
      </w:r>
      <w:r w:rsidR="0044337F">
        <w:rPr>
          <w:rFonts w:eastAsia="MS Mincho"/>
        </w:rPr>
        <w:t>diesbezügliche Informationen, die schon im Betreff enthalten sein können</w:t>
      </w:r>
      <w:r>
        <w:rPr>
          <w:rFonts w:eastAsia="MS Mincho"/>
        </w:rPr>
        <w:t>, erleichtert</w:t>
      </w:r>
      <w:r w:rsidR="0044337F">
        <w:rPr>
          <w:rFonts w:eastAsia="MS Mincho"/>
        </w:rPr>
        <w:t>.</w:t>
      </w:r>
      <w:r w:rsidR="00D032A5">
        <w:rPr>
          <w:rFonts w:eastAsia="MS Mincho"/>
        </w:rPr>
        <w:t xml:space="preserve"> Wird etwa einheitlich die Möglichkeit zur Kennzeichnung von dringenden Nachrichten genützt, ist die Einrichtung von Filtern zum gezielten permanenten Abruf solcher E-Mails sehr einfach und konsequent möglich. Auf diese Weise können der Vorteil der Geschwindigkeit sowie der freien zeitlichen Einteilung der Bearbeitung </w:t>
      </w:r>
      <w:r w:rsidR="00082361">
        <w:rPr>
          <w:rFonts w:eastAsia="MS Mincho"/>
        </w:rPr>
        <w:t xml:space="preserve">weitgehend </w:t>
      </w:r>
      <w:r w:rsidR="00D032A5">
        <w:rPr>
          <w:rFonts w:eastAsia="MS Mincho"/>
        </w:rPr>
        <w:t>erhalten werden. Zusätzlich wird die Trennung von Arbeit und Freizeit erleichtert, da nicht mehr aus Angst eine dringende Nachricht zu verpassen alle Mitteilungen</w:t>
      </w:r>
      <w:r w:rsidR="006E69F9">
        <w:rPr>
          <w:rFonts w:eastAsia="MS Mincho"/>
        </w:rPr>
        <w:t xml:space="preserve"> empfangen werden müssen.</w:t>
      </w:r>
    </w:p>
    <w:p w:rsidR="00526103" w:rsidRDefault="00164AA3" w:rsidP="003E3B85">
      <w:pPr>
        <w:pStyle w:val="Textkrper"/>
        <w:rPr>
          <w:rFonts w:eastAsia="MS Mincho"/>
        </w:rPr>
      </w:pPr>
      <w:r>
        <w:rPr>
          <w:rFonts w:eastAsia="MS Mincho"/>
        </w:rPr>
        <w:t>Die Bedeutung des Betreffs (sowie sämtlicher bereits vor dem Öffnen einer E-Mail verfügbaren Informationen, also</w:t>
      </w:r>
      <w:r w:rsidR="00535D3C">
        <w:rPr>
          <w:rFonts w:eastAsia="MS Mincho"/>
        </w:rPr>
        <w:t xml:space="preserve"> vor allem </w:t>
      </w:r>
      <w:r w:rsidR="00475CCD">
        <w:rPr>
          <w:rFonts w:eastAsia="MS Mincho"/>
        </w:rPr>
        <w:t xml:space="preserve">auch </w:t>
      </w:r>
      <w:r w:rsidR="00535D3C">
        <w:rPr>
          <w:rFonts w:eastAsia="MS Mincho"/>
        </w:rPr>
        <w:t>des</w:t>
      </w:r>
      <w:r>
        <w:rPr>
          <w:rFonts w:eastAsia="MS Mincho"/>
        </w:rPr>
        <w:t xml:space="preserve"> Absender</w:t>
      </w:r>
      <w:r w:rsidR="00535D3C">
        <w:rPr>
          <w:rFonts w:eastAsia="MS Mincho"/>
        </w:rPr>
        <w:t>s</w:t>
      </w:r>
      <w:r>
        <w:rPr>
          <w:rFonts w:eastAsia="MS Mincho"/>
        </w:rPr>
        <w:t xml:space="preserve">) steigt durch das Smartphone, weil viele E-Mails inzwischen auf den Geräten empfangen, aber </w:t>
      </w:r>
      <w:r w:rsidR="00475CCD">
        <w:rPr>
          <w:rFonts w:eastAsia="MS Mincho"/>
        </w:rPr>
        <w:t>wahrscheinlich</w:t>
      </w:r>
      <w:r>
        <w:rPr>
          <w:rFonts w:eastAsia="MS Mincho"/>
        </w:rPr>
        <w:t xml:space="preserve"> seltener geöffnet werden, weil das </w:t>
      </w:r>
      <w:r w:rsidR="00535D3C">
        <w:rPr>
          <w:rFonts w:eastAsia="MS Mincho"/>
        </w:rPr>
        <w:t xml:space="preserve">folgende </w:t>
      </w:r>
      <w:r>
        <w:rPr>
          <w:rFonts w:eastAsia="MS Mincho"/>
        </w:rPr>
        <w:t>Lesen</w:t>
      </w:r>
      <w:r w:rsidR="00535D3C">
        <w:rPr>
          <w:rFonts w:eastAsia="MS Mincho"/>
        </w:rPr>
        <w:t xml:space="preserve"> auf den kleinen Bildschirmen aufwändiger ist. Dieser postulierte Zusammenhang müsste allerdings erst überprüft werden. Zusätzlich kann man davon ausgehen, dass auch durch die große Menge zu bearbeitender der Nachrichten weniger Zeit zum Öffnen und Lesen jeder einzelnen Mitteilung zur Verfügung steht.</w:t>
      </w:r>
    </w:p>
    <w:p w:rsidR="00526103" w:rsidRDefault="00526103">
      <w:pPr>
        <w:spacing w:after="0" w:line="240" w:lineRule="auto"/>
        <w:rPr>
          <w:rFonts w:eastAsia="MS Mincho"/>
        </w:rPr>
      </w:pPr>
      <w:r>
        <w:rPr>
          <w:rFonts w:eastAsia="MS Mincho"/>
        </w:rPr>
        <w:br w:type="page"/>
      </w:r>
    </w:p>
    <w:p w:rsidR="008D7D9E" w:rsidRPr="00C54B44" w:rsidRDefault="008D7D9E" w:rsidP="003E3B85">
      <w:pPr>
        <w:pStyle w:val="Textkrper"/>
        <w:rPr>
          <w:rFonts w:eastAsia="MS Mincho"/>
          <w:i/>
        </w:rPr>
      </w:pPr>
      <w:r w:rsidRPr="00C54B44">
        <w:rPr>
          <w:rFonts w:eastAsia="MS Mincho"/>
          <w:i/>
        </w:rPr>
        <w:lastRenderedPageBreak/>
        <w:t xml:space="preserve">3.3) Welche sozialen Aspekte sind für die </w:t>
      </w:r>
      <w:r w:rsidR="00E534FA">
        <w:rPr>
          <w:rFonts w:eastAsia="MS Mincho"/>
          <w:i/>
        </w:rPr>
        <w:t xml:space="preserve">erlebte </w:t>
      </w:r>
      <w:r w:rsidRPr="00C54B44">
        <w:rPr>
          <w:rFonts w:eastAsia="MS Mincho"/>
          <w:i/>
        </w:rPr>
        <w:t>Qualität von Bedeutung und wie äußern sich die</w:t>
      </w:r>
      <w:r w:rsidR="00526103">
        <w:rPr>
          <w:rFonts w:eastAsia="MS Mincho"/>
          <w:i/>
        </w:rPr>
        <w:t>se Zusammenhänge</w:t>
      </w:r>
      <w:r w:rsidRPr="00C54B44">
        <w:rPr>
          <w:rFonts w:eastAsia="MS Mincho"/>
          <w:i/>
        </w:rPr>
        <w:t>?</w:t>
      </w:r>
    </w:p>
    <w:p w:rsidR="003B3456" w:rsidRDefault="00F60E73" w:rsidP="003E3B85">
      <w:pPr>
        <w:pStyle w:val="Textkrper"/>
        <w:rPr>
          <w:rFonts w:eastAsia="MS Mincho"/>
        </w:rPr>
      </w:pPr>
      <w:r>
        <w:rPr>
          <w:rFonts w:eastAsia="MS Mincho"/>
        </w:rPr>
        <w:t>Die eben genannten aus der Bearbeitung am Smartphone resultierend</w:t>
      </w:r>
      <w:r w:rsidR="00C14F75">
        <w:rPr>
          <w:rFonts w:eastAsia="MS Mincho"/>
        </w:rPr>
        <w:t>en „Unvollkommen</w:t>
      </w:r>
      <w:r>
        <w:rPr>
          <w:rFonts w:eastAsia="MS Mincho"/>
        </w:rPr>
        <w:t xml:space="preserve">heiten“ wie z.B. </w:t>
      </w:r>
      <w:r w:rsidR="003B3456">
        <w:rPr>
          <w:rFonts w:eastAsia="MS Mincho"/>
        </w:rPr>
        <w:t>knappe Formulierungen können als geringe Wertschätzung (miss-)verstanden werden</w:t>
      </w:r>
      <w:r>
        <w:rPr>
          <w:rFonts w:eastAsia="MS Mincho"/>
        </w:rPr>
        <w:t xml:space="preserve">. Dies kann wiederum einen negativen Einfluss auf soziale Beziehungen haben. Neun von zehn Befragten </w:t>
      </w:r>
      <w:r w:rsidR="00B742EC">
        <w:rPr>
          <w:rFonts w:eastAsia="MS Mincho"/>
        </w:rPr>
        <w:t>sehen diesen Zusammenhang (Frage 38).</w:t>
      </w:r>
    </w:p>
    <w:p w:rsidR="00B742EC" w:rsidRDefault="00B742EC" w:rsidP="003E3B85">
      <w:pPr>
        <w:pStyle w:val="Textkrper"/>
        <w:rPr>
          <w:rFonts w:eastAsia="MS Mincho"/>
        </w:rPr>
      </w:pPr>
      <w:r>
        <w:rPr>
          <w:rFonts w:eastAsia="MS Mincho"/>
        </w:rPr>
        <w:t>Aber auch in umgekehrter Richtung besteht eine gegenseitige Beeinflussung. So sagen mehr als 90% aus, in ihrem näheren sozialen Umfeld bezüglich Form und Stil von E-Mails toleranter zu sein (Frage 36). Diese Aussage i</w:t>
      </w:r>
      <w:r w:rsidR="0042742F">
        <w:rPr>
          <w:rFonts w:eastAsia="MS Mincho"/>
        </w:rPr>
        <w:t>st auf weiteren Ebenen relevant:</w:t>
      </w:r>
      <w:r>
        <w:rPr>
          <w:rFonts w:eastAsia="MS Mincho"/>
        </w:rPr>
        <w:t xml:space="preserve"> Zum einen ist davon auszugehen, dass im näheren sozialen Umfeld Texte noch weiter an den Mündlichkeitspol rücken, was ein Mitgrund für diese Toleranz ist, da dann Schreibweise und Einordnung übereinstimmen. Zum anderen geht davon eine Gefahr aus, weil sich Kommunikationspartner bezüglich </w:t>
      </w:r>
      <w:r w:rsidR="0042742F">
        <w:rPr>
          <w:rFonts w:eastAsia="MS Mincho"/>
        </w:rPr>
        <w:t>der Enge ihrer Beziehung</w:t>
      </w:r>
      <w:r>
        <w:rPr>
          <w:rFonts w:eastAsia="MS Mincho"/>
        </w:rPr>
        <w:t xml:space="preserve"> </w:t>
      </w:r>
      <w:r w:rsidR="005D6CAA">
        <w:rPr>
          <w:rFonts w:eastAsia="MS Mincho"/>
        </w:rPr>
        <w:t>unterschie</w:t>
      </w:r>
      <w:r w:rsidR="0042742F">
        <w:rPr>
          <w:rFonts w:eastAsia="MS Mincho"/>
        </w:rPr>
        <w:t xml:space="preserve">dlich einschätzen und daher </w:t>
      </w:r>
      <w:r w:rsidR="005D6CAA">
        <w:rPr>
          <w:rFonts w:eastAsia="MS Mincho"/>
        </w:rPr>
        <w:t>un</w:t>
      </w:r>
      <w:r w:rsidR="0042742F">
        <w:rPr>
          <w:rFonts w:eastAsia="MS Mincho"/>
        </w:rPr>
        <w:t>geeignet</w:t>
      </w:r>
      <w:r w:rsidR="005D6CAA">
        <w:rPr>
          <w:rFonts w:eastAsia="MS Mincho"/>
        </w:rPr>
        <w:t xml:space="preserve"> verhalten</w:t>
      </w:r>
      <w:r w:rsidR="0042742F">
        <w:rPr>
          <w:rFonts w:eastAsia="MS Mincho"/>
        </w:rPr>
        <w:t xml:space="preserve"> können</w:t>
      </w:r>
      <w:r w:rsidR="005D6CAA">
        <w:rPr>
          <w:rFonts w:eastAsia="MS Mincho"/>
        </w:rPr>
        <w:t>. Die Gefahr ist umso größer</w:t>
      </w:r>
      <w:r w:rsidR="00475CCD">
        <w:rPr>
          <w:rFonts w:eastAsia="MS Mincho"/>
        </w:rPr>
        <w:t>,</w:t>
      </w:r>
      <w:r w:rsidR="005D6CAA">
        <w:rPr>
          <w:rFonts w:eastAsia="MS Mincho"/>
        </w:rPr>
        <w:t xml:space="preserve"> je seltener persönliche Kommunikation stattfindet, die ein entsprechendes Grounding unterstützen würde.</w:t>
      </w:r>
    </w:p>
    <w:p w:rsidR="00E345EC" w:rsidRDefault="00E345EC" w:rsidP="003E3B85">
      <w:pPr>
        <w:pStyle w:val="Textkrper"/>
        <w:rPr>
          <w:rFonts w:eastAsia="MS Mincho"/>
        </w:rPr>
      </w:pPr>
      <w:r>
        <w:rPr>
          <w:rFonts w:eastAsia="MS Mincho"/>
        </w:rPr>
        <w:t xml:space="preserve">Ein weiterer sozialer Einfluss </w:t>
      </w:r>
      <w:r w:rsidR="0042742F">
        <w:rPr>
          <w:rFonts w:eastAsia="MS Mincho"/>
        </w:rPr>
        <w:t>zeigt sich</w:t>
      </w:r>
      <w:r>
        <w:rPr>
          <w:rFonts w:eastAsia="MS Mincho"/>
        </w:rPr>
        <w:t xml:space="preserve"> bei der Entscheidung </w:t>
      </w:r>
      <w:r w:rsidR="0042742F">
        <w:rPr>
          <w:rFonts w:eastAsia="MS Mincho"/>
        </w:rPr>
        <w:t>über die Bearbeitungsreihenfolg</w:t>
      </w:r>
      <w:r w:rsidR="00475CCD">
        <w:rPr>
          <w:rFonts w:eastAsia="MS Mincho"/>
        </w:rPr>
        <w:t>e</w:t>
      </w:r>
      <w:r>
        <w:rPr>
          <w:rFonts w:eastAsia="MS Mincho"/>
        </w:rPr>
        <w:t>. Die soziale Beziehung zum Absender wird</w:t>
      </w:r>
      <w:r w:rsidR="00475CCD">
        <w:rPr>
          <w:rFonts w:eastAsia="MS Mincho"/>
        </w:rPr>
        <w:t xml:space="preserve"> dafür</w:t>
      </w:r>
      <w:r>
        <w:rPr>
          <w:rFonts w:eastAsia="MS Mincho"/>
        </w:rPr>
        <w:t xml:space="preserve"> als wichtiger eingeschätzt als Betreff oder Dringlichkeit (Frage 16).</w:t>
      </w:r>
      <w:r w:rsidR="00535D3C">
        <w:rPr>
          <w:rFonts w:eastAsia="MS Mincho"/>
        </w:rPr>
        <w:t xml:space="preserve"> Das Wissen über und Nützen dieses Zusammenhangs hilft eigene Nachrichten in der Priorität des Empfängers nach oben zu reihen.</w:t>
      </w:r>
    </w:p>
    <w:p w:rsidR="00526103" w:rsidRDefault="00475CCD" w:rsidP="003E3B85">
      <w:pPr>
        <w:pStyle w:val="Textkrper"/>
        <w:rPr>
          <w:rFonts w:eastAsia="MS Mincho"/>
        </w:rPr>
      </w:pPr>
      <w:r>
        <w:rPr>
          <w:rFonts w:eastAsia="MS Mincho"/>
        </w:rPr>
        <w:t>Au</w:t>
      </w:r>
      <w:r w:rsidR="0042742F">
        <w:rPr>
          <w:rFonts w:eastAsia="MS Mincho"/>
        </w:rPr>
        <w:t>ch die Wahl des Mediums</w:t>
      </w:r>
      <w:r>
        <w:rPr>
          <w:rFonts w:eastAsia="MS Mincho"/>
        </w:rPr>
        <w:t xml:space="preserve"> erfolgt nicht nur sozial beeinflusst (</w:t>
      </w:r>
      <w:r w:rsidRPr="00475CCD">
        <w:rPr>
          <w:rFonts w:eastAsia="MS Mincho"/>
        </w:rPr>
        <w:t>Social Influence Model of Technology Use</w:t>
      </w:r>
      <w:r>
        <w:rPr>
          <w:rFonts w:eastAsia="MS Mincho"/>
        </w:rPr>
        <w:t xml:space="preserve">, Kap. </w:t>
      </w:r>
      <w:fldSimple w:instr=" REF _Ref319079706 \r \h  \* MERGEFORMAT ">
        <w:r w:rsidR="003409AA" w:rsidRPr="003409AA">
          <w:rPr>
            <w:rFonts w:eastAsia="MS Mincho"/>
          </w:rPr>
          <w:t>2.1.1.5</w:t>
        </w:r>
      </w:fldSimple>
      <w:r w:rsidR="003453BF">
        <w:rPr>
          <w:rFonts w:eastAsia="MS Mincho"/>
        </w:rPr>
        <w:t xml:space="preserve">) </w:t>
      </w:r>
      <w:r>
        <w:rPr>
          <w:rFonts w:eastAsia="MS Mincho"/>
        </w:rPr>
        <w:t>sondern wirkt sich auch auf die Beziehungen aus</w:t>
      </w:r>
      <w:r w:rsidR="0042742F">
        <w:rPr>
          <w:rFonts w:eastAsia="MS Mincho"/>
        </w:rPr>
        <w:t xml:space="preserve">. Während der E-Mail-Nutzung privat </w:t>
      </w:r>
      <w:r w:rsidR="009A148D">
        <w:rPr>
          <w:rFonts w:eastAsia="MS Mincho"/>
        </w:rPr>
        <w:t>kaum ein positiver</w:t>
      </w:r>
      <w:r w:rsidR="0042742F">
        <w:rPr>
          <w:rFonts w:eastAsia="MS Mincho"/>
        </w:rPr>
        <w:t xml:space="preserve"> Einfluss auf soziale Beziehungen</w:t>
      </w:r>
      <w:r w:rsidR="009A148D">
        <w:rPr>
          <w:rFonts w:eastAsia="MS Mincho"/>
        </w:rPr>
        <w:t xml:space="preserve"> zugeschrieben wird, scheint die E-Mail zur Beziehungspflege im Beruf besser geeignet (Frage 62).</w:t>
      </w:r>
    </w:p>
    <w:p w:rsidR="00526103" w:rsidRDefault="00526103">
      <w:pPr>
        <w:spacing w:after="0" w:line="240" w:lineRule="auto"/>
        <w:rPr>
          <w:rFonts w:eastAsia="MS Mincho"/>
        </w:rPr>
      </w:pPr>
      <w:r>
        <w:rPr>
          <w:rFonts w:eastAsia="MS Mincho"/>
        </w:rPr>
        <w:br w:type="page"/>
      </w:r>
    </w:p>
    <w:p w:rsidR="008D7D9E" w:rsidRDefault="008D7D9E" w:rsidP="00526103">
      <w:pPr>
        <w:pStyle w:val="Textkrper"/>
        <w:rPr>
          <w:rFonts w:eastAsia="MS Mincho"/>
          <w:i/>
        </w:rPr>
      </w:pPr>
      <w:r w:rsidRPr="00C54B44">
        <w:rPr>
          <w:rFonts w:eastAsia="MS Mincho"/>
          <w:i/>
        </w:rPr>
        <w:lastRenderedPageBreak/>
        <w:t>3.4) Welche Faktoren beeinflussen die Produktivität</w:t>
      </w:r>
      <w:r w:rsidR="00526103">
        <w:rPr>
          <w:rFonts w:eastAsia="MS Mincho"/>
          <w:i/>
        </w:rPr>
        <w:t xml:space="preserve"> </w:t>
      </w:r>
      <w:r w:rsidR="00526103" w:rsidRPr="00526103">
        <w:rPr>
          <w:rFonts w:eastAsia="MS Mincho"/>
          <w:i/>
        </w:rPr>
        <w:t>und welc</w:t>
      </w:r>
      <w:r w:rsidR="00526103">
        <w:rPr>
          <w:rFonts w:eastAsia="MS Mincho"/>
          <w:i/>
        </w:rPr>
        <w:t xml:space="preserve">he Rolle spielen diese für die </w:t>
      </w:r>
      <w:r w:rsidR="00526103" w:rsidRPr="00526103">
        <w:rPr>
          <w:rFonts w:eastAsia="MS Mincho"/>
          <w:i/>
        </w:rPr>
        <w:t>Befragten in der Praxis</w:t>
      </w:r>
      <w:r w:rsidRPr="00C54B44">
        <w:rPr>
          <w:rFonts w:eastAsia="MS Mincho"/>
          <w:i/>
        </w:rPr>
        <w:t>?</w:t>
      </w:r>
    </w:p>
    <w:p w:rsidR="00382DAC" w:rsidRDefault="00320CF6" w:rsidP="003E3B85">
      <w:pPr>
        <w:pStyle w:val="Textkrper"/>
        <w:rPr>
          <w:rFonts w:eastAsia="MS Mincho"/>
        </w:rPr>
      </w:pPr>
      <w:r>
        <w:rPr>
          <w:rFonts w:eastAsia="MS Mincho"/>
        </w:rPr>
        <w:t>Bei den zahlreichen bereits genannten negativen Einflüssen des Smartphones, stellt sich die Frage</w:t>
      </w:r>
      <w:r w:rsidR="00382DAC">
        <w:rPr>
          <w:rFonts w:eastAsia="MS Mincho"/>
        </w:rPr>
        <w:t xml:space="preserve"> nach Vorteilen, die diese </w:t>
      </w:r>
      <w:r w:rsidR="0068002A">
        <w:rPr>
          <w:rFonts w:eastAsia="MS Mincho"/>
        </w:rPr>
        <w:t>wettmachen</w:t>
      </w:r>
      <w:r w:rsidR="003453BF">
        <w:rPr>
          <w:rFonts w:eastAsia="MS Mincho"/>
        </w:rPr>
        <w:t xml:space="preserve"> können</w:t>
      </w:r>
      <w:r w:rsidR="00382DAC">
        <w:rPr>
          <w:rFonts w:eastAsia="MS Mincho"/>
        </w:rPr>
        <w:t>.</w:t>
      </w:r>
      <w:r>
        <w:rPr>
          <w:rFonts w:eastAsia="MS Mincho"/>
        </w:rPr>
        <w:t xml:space="preserve"> </w:t>
      </w:r>
      <w:r w:rsidR="0068002A">
        <w:rPr>
          <w:rFonts w:eastAsia="MS Mincho"/>
        </w:rPr>
        <w:t>Der wahrscheinlich wichtigste</w:t>
      </w:r>
      <w:r w:rsidR="00527709">
        <w:rPr>
          <w:rFonts w:eastAsia="MS Mincho"/>
        </w:rPr>
        <w:t xml:space="preserve"> ist</w:t>
      </w:r>
      <w:r>
        <w:rPr>
          <w:rFonts w:eastAsia="MS Mincho"/>
        </w:rPr>
        <w:t xml:space="preserve">, dass </w:t>
      </w:r>
      <w:r w:rsidR="00527709">
        <w:rPr>
          <w:rFonts w:eastAsia="MS Mincho"/>
        </w:rPr>
        <w:t>die Geräte</w:t>
      </w:r>
      <w:r>
        <w:rPr>
          <w:rFonts w:eastAsia="MS Mincho"/>
        </w:rPr>
        <w:t xml:space="preserve"> in Summe produktivitätssteigernd wirk</w:t>
      </w:r>
      <w:r w:rsidR="00527709">
        <w:rPr>
          <w:rFonts w:eastAsia="MS Mincho"/>
        </w:rPr>
        <w:t>en</w:t>
      </w:r>
      <w:r>
        <w:rPr>
          <w:rFonts w:eastAsia="MS Mincho"/>
        </w:rPr>
        <w:t xml:space="preserve">. Während eine </w:t>
      </w:r>
      <w:r w:rsidR="00382DAC">
        <w:rPr>
          <w:rFonts w:eastAsia="MS Mincho"/>
        </w:rPr>
        <w:t xml:space="preserve">konkrete </w:t>
      </w:r>
      <w:r>
        <w:rPr>
          <w:rFonts w:eastAsia="MS Mincho"/>
        </w:rPr>
        <w:t xml:space="preserve">zahlenmäßige Untersuchung außerhalb der Möglichkeiten dieser Arbeit liegt, kann das subjektive Empfinden </w:t>
      </w:r>
      <w:r w:rsidR="00382DAC">
        <w:rPr>
          <w:rFonts w:eastAsia="MS Mincho"/>
        </w:rPr>
        <w:t xml:space="preserve">darüber </w:t>
      </w:r>
      <w:r>
        <w:rPr>
          <w:rFonts w:eastAsia="MS Mincho"/>
        </w:rPr>
        <w:t xml:space="preserve">abgefragt werden. </w:t>
      </w:r>
      <w:r w:rsidR="00382DAC">
        <w:rPr>
          <w:rFonts w:eastAsia="MS Mincho"/>
        </w:rPr>
        <w:t xml:space="preserve">Die diesbezüglichen </w:t>
      </w:r>
      <w:r>
        <w:rPr>
          <w:rFonts w:eastAsia="MS Mincho"/>
        </w:rPr>
        <w:t xml:space="preserve">Antworten </w:t>
      </w:r>
      <w:r w:rsidR="00382DAC">
        <w:rPr>
          <w:rFonts w:eastAsia="MS Mincho"/>
        </w:rPr>
        <w:t>sind eindeutig:</w:t>
      </w:r>
      <w:r>
        <w:rPr>
          <w:rFonts w:eastAsia="MS Mincho"/>
        </w:rPr>
        <w:t xml:space="preserve"> Eine große Mehrheit (71%) beobachtet, dass Aufgaben durch die beschleunigt</w:t>
      </w:r>
      <w:r w:rsidR="00382DAC">
        <w:rPr>
          <w:rFonts w:eastAsia="MS Mincho"/>
        </w:rPr>
        <w:t xml:space="preserve">e Kommunikation per Smartphone </w:t>
      </w:r>
      <w:r>
        <w:rPr>
          <w:rFonts w:eastAsia="MS Mincho"/>
        </w:rPr>
        <w:t>schneller bewältigt werden</w:t>
      </w:r>
      <w:r w:rsidR="00382DAC">
        <w:rPr>
          <w:rFonts w:eastAsia="MS Mincho"/>
        </w:rPr>
        <w:t xml:space="preserve"> (Frage 70)</w:t>
      </w:r>
      <w:r>
        <w:rPr>
          <w:rFonts w:eastAsia="MS Mincho"/>
        </w:rPr>
        <w:t xml:space="preserve">. Nahezu alle befragten Manager </w:t>
      </w:r>
      <w:r w:rsidRPr="0073014D">
        <w:rPr>
          <w:rFonts w:eastAsia="MS Mincho"/>
        </w:rPr>
        <w:t>(88%)</w:t>
      </w:r>
      <w:r>
        <w:rPr>
          <w:rFonts w:eastAsia="MS Mincho"/>
        </w:rPr>
        <w:t xml:space="preserve"> sehen das Smartphone als Erleichterung im Arbeitsalltag</w:t>
      </w:r>
      <w:r w:rsidR="00382DAC">
        <w:rPr>
          <w:rFonts w:eastAsia="MS Mincho"/>
        </w:rPr>
        <w:t xml:space="preserve"> (Frage 71)</w:t>
      </w:r>
      <w:r>
        <w:rPr>
          <w:rFonts w:eastAsia="MS Mincho"/>
        </w:rPr>
        <w:t xml:space="preserve">. Damit ist diese </w:t>
      </w:r>
      <w:r w:rsidR="00382DAC">
        <w:rPr>
          <w:rFonts w:eastAsia="MS Mincho"/>
        </w:rPr>
        <w:t>Annahme</w:t>
      </w:r>
      <w:r>
        <w:rPr>
          <w:rFonts w:eastAsia="MS Mincho"/>
        </w:rPr>
        <w:t xml:space="preserve"> aus subjektiver Sicht verifiziert und auch objektiv ist davon auszugehen, dass sie zutrifft.</w:t>
      </w:r>
    </w:p>
    <w:p w:rsidR="00382DAC" w:rsidRDefault="00382DAC" w:rsidP="003E3B85">
      <w:pPr>
        <w:pStyle w:val="Textkrper"/>
        <w:rPr>
          <w:rFonts w:eastAsia="MS Mincho"/>
        </w:rPr>
      </w:pPr>
      <w:r>
        <w:rPr>
          <w:rFonts w:eastAsia="MS Mincho"/>
        </w:rPr>
        <w:t xml:space="preserve">Neben diesen positiven Auswirkungen gibt es auch Veränderungen, die sich direkt negativ auf die Produktivität auswirken </w:t>
      </w:r>
      <w:r w:rsidR="00527709">
        <w:rPr>
          <w:rFonts w:eastAsia="MS Mincho"/>
        </w:rPr>
        <w:t>können</w:t>
      </w:r>
      <w:r>
        <w:rPr>
          <w:rFonts w:eastAsia="MS Mincho"/>
        </w:rPr>
        <w:t>. Zum einen sind dies durch den permanenten Abruf bedingt</w:t>
      </w:r>
      <w:r w:rsidR="00527709">
        <w:rPr>
          <w:rFonts w:eastAsia="MS Mincho"/>
        </w:rPr>
        <w:t>e</w:t>
      </w:r>
      <w:r>
        <w:rPr>
          <w:rFonts w:eastAsia="MS Mincho"/>
        </w:rPr>
        <w:t xml:space="preserve"> Unterbrechungen</w:t>
      </w:r>
      <w:r w:rsidR="004B178D">
        <w:rPr>
          <w:rFonts w:eastAsia="MS Mincho"/>
        </w:rPr>
        <w:t xml:space="preserve"> nach denen </w:t>
      </w:r>
      <w:r w:rsidR="00527709">
        <w:rPr>
          <w:rFonts w:eastAsia="MS Mincho"/>
        </w:rPr>
        <w:t>oft nur langsam</w:t>
      </w:r>
      <w:r w:rsidR="004B178D">
        <w:rPr>
          <w:rFonts w:eastAsia="MS Mincho"/>
        </w:rPr>
        <w:t xml:space="preserve"> wieder zur ursprünglichen Aufgabe zurückgefunden wird (Kap. </w:t>
      </w:r>
      <w:fldSimple w:instr=" REF _Ref317702160 \r \h  \* MERGEFORMAT ">
        <w:r w:rsidR="003409AA" w:rsidRPr="003409AA">
          <w:rPr>
            <w:rFonts w:eastAsia="MS Mincho"/>
          </w:rPr>
          <w:t>2.1.4.2</w:t>
        </w:r>
      </w:fldSimple>
      <w:r w:rsidR="004B178D">
        <w:rPr>
          <w:rFonts w:eastAsia="MS Mincho"/>
        </w:rPr>
        <w:t xml:space="preserve">). </w:t>
      </w:r>
      <w:r w:rsidR="00527709">
        <w:rPr>
          <w:rFonts w:eastAsia="MS Mincho"/>
        </w:rPr>
        <w:t>Es gibt jedoch auch Studien, die</w:t>
      </w:r>
      <w:r w:rsidR="00DF2D85">
        <w:rPr>
          <w:rFonts w:eastAsia="MS Mincho"/>
        </w:rPr>
        <w:t xml:space="preserve"> </w:t>
      </w:r>
      <w:r w:rsidR="00527709">
        <w:rPr>
          <w:rFonts w:eastAsia="MS Mincho"/>
        </w:rPr>
        <w:t>zu dem Schluss kommen</w:t>
      </w:r>
      <w:r w:rsidR="00DF2D85">
        <w:rPr>
          <w:rFonts w:eastAsia="MS Mincho"/>
        </w:rPr>
        <w:t xml:space="preserve">, dass die Geschwindigkeitsvorteile die </w:t>
      </w:r>
      <w:r w:rsidR="00527709">
        <w:rPr>
          <w:rFonts w:eastAsia="MS Mincho"/>
        </w:rPr>
        <w:t>von</w:t>
      </w:r>
      <w:r w:rsidR="00DF2D85">
        <w:rPr>
          <w:rFonts w:eastAsia="MS Mincho"/>
        </w:rPr>
        <w:t xml:space="preserve"> Unterbrechungen</w:t>
      </w:r>
      <w:r w:rsidR="00527709">
        <w:rPr>
          <w:rFonts w:eastAsia="MS Mincho"/>
        </w:rPr>
        <w:t xml:space="preserve"> ausgehenden Nachteile</w:t>
      </w:r>
      <w:r w:rsidR="00DF2D85">
        <w:rPr>
          <w:rFonts w:eastAsia="MS Mincho"/>
        </w:rPr>
        <w:t xml:space="preserve"> überwiegen (Kap. </w:t>
      </w:r>
      <w:fldSimple w:instr=" REF _Ref329955289 \r \h  \* MERGEFORMAT ">
        <w:r w:rsidR="003409AA" w:rsidRPr="003409AA">
          <w:rPr>
            <w:rFonts w:eastAsia="MS Mincho"/>
          </w:rPr>
          <w:t>2.3.5</w:t>
        </w:r>
      </w:fldSimple>
      <w:r w:rsidR="00DF2D85">
        <w:rPr>
          <w:rFonts w:eastAsia="MS Mincho"/>
        </w:rPr>
        <w:t xml:space="preserve">). </w:t>
      </w:r>
      <w:r w:rsidR="004B178D">
        <w:rPr>
          <w:rFonts w:eastAsia="MS Mincho"/>
        </w:rPr>
        <w:t xml:space="preserve">Zum anderen werden die Geräte häufig parallel zu anderen Tätigkeiten und vor allem Medien wie Fernsehen oder Musikhören genützt </w:t>
      </w:r>
      <w:fldSimple w:instr=" REF mobile_planet \h  \* MERGEFORMAT ">
        <w:r w:rsidR="003409AA" w:rsidRPr="00B16762">
          <w:rPr>
            <w:szCs w:val="24"/>
          </w:rPr>
          <w:t>[</w:t>
        </w:r>
        <w:r w:rsidR="003409AA" w:rsidRPr="003409AA">
          <w:rPr>
            <w:noProof/>
            <w:szCs w:val="24"/>
          </w:rPr>
          <w:t>78</w:t>
        </w:r>
      </w:fldSimple>
      <w:r w:rsidR="004B178D">
        <w:rPr>
          <w:rFonts w:eastAsia="MS Mincho"/>
        </w:rPr>
        <w:t>:S.20]</w:t>
      </w:r>
      <w:r w:rsidR="00DF2D85">
        <w:rPr>
          <w:rFonts w:eastAsia="MS Mincho"/>
        </w:rPr>
        <w:t>. Wie sehr</w:t>
      </w:r>
      <w:r w:rsidR="004B178D">
        <w:rPr>
          <w:rFonts w:eastAsia="MS Mincho"/>
        </w:rPr>
        <w:t xml:space="preserve"> dies im beruflichen Kontext zutrifft</w:t>
      </w:r>
      <w:r w:rsidR="00DF2D85">
        <w:rPr>
          <w:rFonts w:eastAsia="MS Mincho"/>
        </w:rPr>
        <w:t xml:space="preserve"> und wie stark mögliche Auswirkungen auf die Produktivität sind,</w:t>
      </w:r>
      <w:r w:rsidR="004B178D">
        <w:rPr>
          <w:rFonts w:eastAsia="MS Mincho"/>
        </w:rPr>
        <w:t xml:space="preserve"> muss</w:t>
      </w:r>
      <w:r w:rsidR="00DF2D85">
        <w:rPr>
          <w:rFonts w:eastAsia="MS Mincho"/>
        </w:rPr>
        <w:t xml:space="preserve"> allerdings</w:t>
      </w:r>
      <w:r w:rsidR="004B178D">
        <w:rPr>
          <w:rFonts w:eastAsia="MS Mincho"/>
        </w:rPr>
        <w:t xml:space="preserve"> erst untersucht werden.</w:t>
      </w:r>
      <w:r w:rsidR="00527709">
        <w:rPr>
          <w:rFonts w:eastAsia="MS Mincho"/>
        </w:rPr>
        <w:t xml:space="preserve"> Zu guter Letzt lenkt das Smartphone auch ganz A</w:t>
      </w:r>
      <w:r w:rsidR="00527709" w:rsidRPr="00527709">
        <w:rPr>
          <w:rFonts w:eastAsia="MS Mincho"/>
        </w:rPr>
        <w:t>llgemein l</w:t>
      </w:r>
      <w:r w:rsidR="00527709">
        <w:rPr>
          <w:rFonts w:eastAsia="MS Mincho"/>
        </w:rPr>
        <w:t>eicht</w:t>
      </w:r>
      <w:r w:rsidR="00527709" w:rsidRPr="00527709">
        <w:rPr>
          <w:rFonts w:eastAsia="MS Mincho"/>
        </w:rPr>
        <w:t xml:space="preserve"> ab</w:t>
      </w:r>
      <w:r w:rsidR="00527709">
        <w:rPr>
          <w:rFonts w:eastAsia="MS Mincho"/>
        </w:rPr>
        <w:t>, was in den wenigsten Fällen produktivitätsfördernd sein dürfte</w:t>
      </w:r>
      <w:r w:rsidR="00527709" w:rsidRPr="00527709">
        <w:rPr>
          <w:rFonts w:eastAsia="MS Mincho"/>
        </w:rPr>
        <w:t xml:space="preserve"> (Frage 67).</w:t>
      </w:r>
    </w:p>
    <w:p w:rsidR="00526103" w:rsidRDefault="00B42A83" w:rsidP="003E3B85">
      <w:pPr>
        <w:pStyle w:val="Textkrper"/>
        <w:rPr>
          <w:rFonts w:eastAsia="MS Mincho"/>
        </w:rPr>
      </w:pPr>
      <w:r>
        <w:rPr>
          <w:rFonts w:eastAsia="MS Mincho"/>
        </w:rPr>
        <w:t>Obwohl nicht Smartphone-spezifisch,</w:t>
      </w:r>
      <w:r w:rsidR="00DF2D85">
        <w:rPr>
          <w:rFonts w:eastAsia="MS Mincho"/>
        </w:rPr>
        <w:t xml:space="preserve"> dürfen der Anteil an </w:t>
      </w:r>
      <w:r w:rsidR="008D7D9E">
        <w:rPr>
          <w:rFonts w:eastAsia="MS Mincho"/>
        </w:rPr>
        <w:t xml:space="preserve">Spam </w:t>
      </w:r>
      <w:r w:rsidR="00DF2D85">
        <w:rPr>
          <w:rFonts w:eastAsia="MS Mincho"/>
        </w:rPr>
        <w:t xml:space="preserve">und sonstiger </w:t>
      </w:r>
      <w:r w:rsidR="000D381B">
        <w:rPr>
          <w:rFonts w:eastAsia="MS Mincho"/>
        </w:rPr>
        <w:t>„</w:t>
      </w:r>
      <w:r w:rsidR="008D7D9E">
        <w:rPr>
          <w:rFonts w:eastAsia="MS Mincho"/>
        </w:rPr>
        <w:t>sinnlose</w:t>
      </w:r>
      <w:r w:rsidR="00DF2D85">
        <w:rPr>
          <w:rFonts w:eastAsia="MS Mincho"/>
        </w:rPr>
        <w:t>r</w:t>
      </w:r>
      <w:r w:rsidR="000D381B">
        <w:rPr>
          <w:rFonts w:eastAsia="MS Mincho"/>
        </w:rPr>
        <w:t>“</w:t>
      </w:r>
      <w:r w:rsidR="008D7D9E">
        <w:rPr>
          <w:rFonts w:eastAsia="MS Mincho"/>
        </w:rPr>
        <w:t xml:space="preserve"> Nachrichten</w:t>
      </w:r>
      <w:r>
        <w:rPr>
          <w:rFonts w:eastAsia="MS Mincho"/>
        </w:rPr>
        <w:t xml:space="preserve"> nicht unerwähnt bleiben</w:t>
      </w:r>
      <w:r w:rsidR="000D381B">
        <w:rPr>
          <w:rFonts w:eastAsia="MS Mincho"/>
        </w:rPr>
        <w:t>, die in nachvollziehbarer Weise zu einer verringerten</w:t>
      </w:r>
      <w:r w:rsidR="008D7D9E">
        <w:rPr>
          <w:rFonts w:eastAsia="MS Mincho"/>
        </w:rPr>
        <w:t xml:space="preserve"> Produktivität</w:t>
      </w:r>
      <w:r w:rsidR="000D381B">
        <w:rPr>
          <w:rFonts w:eastAsia="MS Mincho"/>
        </w:rPr>
        <w:t xml:space="preserve"> beitragen. Durch überlegtes „Cc setzen“</w:t>
      </w:r>
      <w:r w:rsidR="00527709">
        <w:rPr>
          <w:rFonts w:eastAsia="MS Mincho"/>
        </w:rPr>
        <w:t>, das nur</w:t>
      </w:r>
      <w:r w:rsidR="000D381B">
        <w:rPr>
          <w:rFonts w:eastAsia="MS Mincho"/>
        </w:rPr>
        <w:t xml:space="preserve"> </w:t>
      </w:r>
      <w:r w:rsidR="00527709">
        <w:rPr>
          <w:rFonts w:eastAsia="MS Mincho"/>
        </w:rPr>
        <w:t xml:space="preserve">in Ausnahmefällen </w:t>
      </w:r>
      <w:r w:rsidR="003453BF">
        <w:rPr>
          <w:rFonts w:eastAsia="MS Mincho"/>
        </w:rPr>
        <w:t>erfolgen</w:t>
      </w:r>
      <w:r w:rsidR="00527709">
        <w:rPr>
          <w:rFonts w:eastAsia="MS Mincho"/>
        </w:rPr>
        <w:t xml:space="preserve"> sollte,</w:t>
      </w:r>
      <w:r w:rsidR="000D381B">
        <w:rPr>
          <w:rFonts w:eastAsia="MS Mincho"/>
        </w:rPr>
        <w:t xml:space="preserve"> könn</w:t>
      </w:r>
      <w:r w:rsidR="003453BF">
        <w:rPr>
          <w:rFonts w:eastAsia="MS Mincho"/>
        </w:rPr>
        <w:t>t</w:t>
      </w:r>
      <w:r w:rsidR="000D381B">
        <w:rPr>
          <w:rFonts w:eastAsia="MS Mincho"/>
        </w:rPr>
        <w:t>en in einfacher Weise ein Viertel bis zu der Hälfte der Nachrichten vermieden werden (Frage 19).</w:t>
      </w:r>
    </w:p>
    <w:p w:rsidR="00526103" w:rsidRDefault="00526103">
      <w:pPr>
        <w:spacing w:after="0" w:line="240" w:lineRule="auto"/>
        <w:rPr>
          <w:rFonts w:eastAsia="MS Mincho"/>
        </w:rPr>
      </w:pPr>
      <w:r>
        <w:rPr>
          <w:rFonts w:eastAsia="MS Mincho"/>
        </w:rPr>
        <w:br w:type="page"/>
      </w:r>
    </w:p>
    <w:p w:rsidR="00706CAB" w:rsidRDefault="00706CAB" w:rsidP="003E3B85">
      <w:pPr>
        <w:pStyle w:val="berschrift5"/>
        <w:rPr>
          <w:rFonts w:eastAsia="MS Mincho"/>
        </w:rPr>
      </w:pPr>
      <w:r w:rsidRPr="00B42A83">
        <w:rPr>
          <w:rFonts w:eastAsia="MS Mincho"/>
        </w:rPr>
        <w:lastRenderedPageBreak/>
        <w:t>Resümee</w:t>
      </w:r>
      <w:r w:rsidR="00B42A83" w:rsidRPr="00B42A83">
        <w:rPr>
          <w:rFonts w:eastAsia="MS Mincho"/>
        </w:rPr>
        <w:t xml:space="preserve"> zur Qualität der Nachrichten und Produktivität</w:t>
      </w:r>
    </w:p>
    <w:p w:rsidR="00B42A83" w:rsidRDefault="00B42A83" w:rsidP="003E3B85">
      <w:pPr>
        <w:pStyle w:val="Textkrper"/>
        <w:rPr>
          <w:rFonts w:eastAsia="MS Mincho"/>
        </w:rPr>
      </w:pPr>
      <w:r>
        <w:rPr>
          <w:rFonts w:eastAsia="MS Mincho"/>
        </w:rPr>
        <w:t xml:space="preserve">Das Verfassen von E-Mails am Smartphone erfolgt nachgewiesenermaßen unter Einschränkungen. Die meisten lassen sich durch einfache Maßnahmen wie gewissenhafte Kontrolle vor dem Absenden egalisieren, wofür selbstverständlich Zeit aufgewendet werden muss. Eine weitere Folge ist die eindeutige Tendenz zu knapperen Formulierungen, die nicht dazu führen </w:t>
      </w:r>
      <w:r w:rsidR="00AF0A14">
        <w:rPr>
          <w:rFonts w:eastAsia="MS Mincho"/>
        </w:rPr>
        <w:t>darf</w:t>
      </w:r>
      <w:r>
        <w:rPr>
          <w:rFonts w:eastAsia="MS Mincho"/>
        </w:rPr>
        <w:t xml:space="preserve"> </w:t>
      </w:r>
      <w:r w:rsidR="00AF0A14">
        <w:rPr>
          <w:rFonts w:eastAsia="MS Mincho"/>
        </w:rPr>
        <w:t xml:space="preserve">auf </w:t>
      </w:r>
      <w:r>
        <w:rPr>
          <w:rFonts w:eastAsia="MS Mincho"/>
        </w:rPr>
        <w:t xml:space="preserve">wesentliche Inhalte und Informationen zu </w:t>
      </w:r>
      <w:r w:rsidR="00AF0A14">
        <w:rPr>
          <w:rFonts w:eastAsia="MS Mincho"/>
        </w:rPr>
        <w:t>verzichten. Eine hilfreiche Methode für Verständnis der möglichen „Unvollkommenheiten“ seitens des Empfängers zu sorgen ist es, diesem die Umstände zu erklären. Dies kann besonders einfach mithilfe der Signatur erfolgen.</w:t>
      </w:r>
    </w:p>
    <w:p w:rsidR="00AF0A14" w:rsidRDefault="00AF0A14" w:rsidP="003E3B85">
      <w:pPr>
        <w:pStyle w:val="Textkrper"/>
        <w:rPr>
          <w:rFonts w:eastAsia="MS Mincho"/>
        </w:rPr>
      </w:pPr>
      <w:r>
        <w:rPr>
          <w:rFonts w:eastAsia="MS Mincho"/>
        </w:rPr>
        <w:t xml:space="preserve">Die Bedeutung der Qualität </w:t>
      </w:r>
      <w:r w:rsidR="003453BF">
        <w:rPr>
          <w:rFonts w:eastAsia="MS Mincho"/>
        </w:rPr>
        <w:t>erklärt sich</w:t>
      </w:r>
      <w:r>
        <w:rPr>
          <w:rFonts w:eastAsia="MS Mincho"/>
        </w:rPr>
        <w:t xml:space="preserve"> </w:t>
      </w:r>
      <w:r w:rsidR="003453BF">
        <w:rPr>
          <w:rFonts w:eastAsia="MS Mincho"/>
        </w:rPr>
        <w:t xml:space="preserve">aus </w:t>
      </w:r>
      <w:r>
        <w:rPr>
          <w:rFonts w:eastAsia="MS Mincho"/>
        </w:rPr>
        <w:t>mögliche</w:t>
      </w:r>
      <w:r w:rsidR="003453BF">
        <w:rPr>
          <w:rFonts w:eastAsia="MS Mincho"/>
        </w:rPr>
        <w:t>n</w:t>
      </w:r>
      <w:r>
        <w:rPr>
          <w:rFonts w:eastAsia="MS Mincho"/>
        </w:rPr>
        <w:t xml:space="preserve"> negative</w:t>
      </w:r>
      <w:r w:rsidR="003453BF">
        <w:rPr>
          <w:rFonts w:eastAsia="MS Mincho"/>
        </w:rPr>
        <w:t>n</w:t>
      </w:r>
      <w:r>
        <w:rPr>
          <w:rFonts w:eastAsia="MS Mincho"/>
        </w:rPr>
        <w:t xml:space="preserve"> Auswirkungen auf soziale Beziehungen</w:t>
      </w:r>
      <w:r w:rsidR="003453BF">
        <w:rPr>
          <w:rFonts w:eastAsia="MS Mincho"/>
        </w:rPr>
        <w:t xml:space="preserve"> und damit verbundener Kooperationsnachteile. Die Relevanz ist dabei</w:t>
      </w:r>
      <w:r>
        <w:rPr>
          <w:rFonts w:eastAsia="MS Mincho"/>
        </w:rPr>
        <w:t xml:space="preserve"> durch die oft zitierte „Armut“ der E-Mail</w:t>
      </w:r>
      <w:r w:rsidR="00216047">
        <w:rPr>
          <w:rFonts w:eastAsia="MS Mincho"/>
        </w:rPr>
        <w:t xml:space="preserve"> in Hinblick auf Media-Richness, Hinweisreize oder Kommunikationskanäle</w:t>
      </w:r>
      <w:r w:rsidR="003453BF">
        <w:rPr>
          <w:rFonts w:eastAsia="MS Mincho"/>
        </w:rPr>
        <w:t xml:space="preserve"> besonders hoch</w:t>
      </w:r>
      <w:r w:rsidR="00216047">
        <w:rPr>
          <w:rFonts w:eastAsia="MS Mincho"/>
        </w:rPr>
        <w:t>.</w:t>
      </w:r>
    </w:p>
    <w:p w:rsidR="00216047" w:rsidRPr="00B42A83" w:rsidRDefault="00216047" w:rsidP="003E3B85">
      <w:pPr>
        <w:pStyle w:val="Textkrper"/>
        <w:rPr>
          <w:rFonts w:eastAsia="MS Mincho"/>
        </w:rPr>
      </w:pPr>
      <w:r>
        <w:rPr>
          <w:rFonts w:eastAsia="MS Mincho"/>
        </w:rPr>
        <w:t>Zuletzt wurde die Produktivität als Teil oder Folge der Qualität untersucht. Hier wird dem Smartphone aus rein subjektiver Sicht der Befragten ein positiver Einfluss auf die Produktivität zugesagt. Dieser wird eventuell durch häufigere Unterbrechungen oder schlechtere Erholung in der Freizeit abgeschwächt, wozu allerdings weiterführende nicht triviale Untersuchungen nötig sind.</w:t>
      </w:r>
    </w:p>
    <w:p w:rsidR="00B86FD2" w:rsidRDefault="00287E82" w:rsidP="003E3B85">
      <w:pPr>
        <w:pStyle w:val="berschrift3"/>
      </w:pPr>
      <w:bookmarkStart w:id="164" w:name="_Ref329943710"/>
      <w:bookmarkStart w:id="165" w:name="_Toc331202742"/>
      <w:r>
        <w:t xml:space="preserve">weitere </w:t>
      </w:r>
      <w:r w:rsidR="00A750B9">
        <w:t>Ergebnisse</w:t>
      </w:r>
      <w:r>
        <w:t xml:space="preserve"> und Korrelationen</w:t>
      </w:r>
      <w:bookmarkEnd w:id="164"/>
      <w:bookmarkEnd w:id="165"/>
    </w:p>
    <w:p w:rsidR="00527E51" w:rsidRDefault="00B86CD1" w:rsidP="003E3B85">
      <w:pPr>
        <w:pStyle w:val="Textkrper"/>
      </w:pPr>
      <w:r>
        <w:t>Es wurden noch weitere Ergebnisse und t</w:t>
      </w:r>
      <w:r w:rsidR="00527E51">
        <w:t xml:space="preserve">rotz der schwierigen Umstände </w:t>
      </w:r>
      <w:r>
        <w:t>auch</w:t>
      </w:r>
      <w:r w:rsidR="00527E51">
        <w:t xml:space="preserve"> einige Korrelationen gefunden, die </w:t>
      </w:r>
      <w:r>
        <w:t>nach</w:t>
      </w:r>
      <w:r w:rsidR="00527E51">
        <w:t>folgend a</w:t>
      </w:r>
      <w:r>
        <w:t>ngeführt</w:t>
      </w:r>
      <w:r w:rsidR="00320CF6">
        <w:t xml:space="preserve"> sind. Abermals muss aber der Hinweis erfolgen, dass diese mit Vorsicht zu betrachten sind, da es sich um ein sehr kleines </w:t>
      </w:r>
      <w:r w:rsidR="00004692">
        <w:t>„</w:t>
      </w:r>
      <w:r w:rsidR="00320CF6" w:rsidRPr="00320CF6">
        <w:rPr>
          <w:lang w:val="en-US"/>
        </w:rPr>
        <w:t>convenien</w:t>
      </w:r>
      <w:r w:rsidR="00004692">
        <w:rPr>
          <w:lang w:val="en-US"/>
        </w:rPr>
        <w:t>ce</w:t>
      </w:r>
      <w:r w:rsidR="00004692">
        <w:t xml:space="preserve"> s</w:t>
      </w:r>
      <w:r w:rsidR="00320CF6">
        <w:t>ample</w:t>
      </w:r>
      <w:r w:rsidR="00004692">
        <w:t>“</w:t>
      </w:r>
      <w:r w:rsidR="00320CF6">
        <w:t xml:space="preserve"> handelt.</w:t>
      </w:r>
    </w:p>
    <w:p w:rsidR="00AF4B32" w:rsidRDefault="003453BF" w:rsidP="003E3B85">
      <w:pPr>
        <w:pStyle w:val="Textkrper"/>
      </w:pPr>
      <w:r>
        <w:t xml:space="preserve">Die </w:t>
      </w:r>
      <w:r w:rsidR="00320CF6">
        <w:t>f</w:t>
      </w:r>
      <w:r>
        <w:t>olgenden</w:t>
      </w:r>
      <w:r w:rsidR="00320CF6">
        <w:t xml:space="preserve"> Z</w:t>
      </w:r>
      <w:r>
        <w:t>usammenhä</w:t>
      </w:r>
      <w:r w:rsidR="00320CF6">
        <w:t>ng</w:t>
      </w:r>
      <w:r>
        <w:t>e</w:t>
      </w:r>
      <w:r w:rsidR="00AF4B32">
        <w:t xml:space="preserve"> </w:t>
      </w:r>
      <w:r>
        <w:t>sind insofern</w:t>
      </w:r>
      <w:r w:rsidR="00FA5DA6">
        <w:t xml:space="preserve"> bedeutend</w:t>
      </w:r>
      <w:r>
        <w:t xml:space="preserve"> als sie</w:t>
      </w:r>
      <w:r w:rsidR="00EC043A">
        <w:t xml:space="preserve"> Vorteile betriebener Sorgfalt beim Textverfassen greifbar machen</w:t>
      </w:r>
      <w:r w:rsidR="00AF4B32">
        <w:t>. Es stellt sich heraus, dass jene</w:t>
      </w:r>
      <w:r w:rsidR="00FA5DA6">
        <w:t xml:space="preserve"> Nutzer</w:t>
      </w:r>
      <w:r w:rsidR="00AF4B32">
        <w:t>, die mehr Wert darauf legen verständlich und eindeutig sowie kurz und prägnant zu formulieren, öfter eine Antwort auf ihre Anfragen erhalten. Folgende Tabelle stellt die Zusammenhänge dar.</w:t>
      </w:r>
      <w:r w:rsidR="00316BC9">
        <w:t xml:space="preserve"> Dass der Wert für die Korrelation negativ ausfällt, hängt mit der Kodierung der Zustimmung zusammen (1=stimme zu, 4=nicht zu)</w:t>
      </w:r>
    </w:p>
    <w:tbl>
      <w:tblPr>
        <w:tblStyle w:val="Formatvorlage1"/>
        <w:tblW w:w="0" w:type="auto"/>
        <w:jc w:val="center"/>
        <w:tblLook w:val="04A0"/>
      </w:tblPr>
      <w:tblGrid>
        <w:gridCol w:w="2303"/>
        <w:gridCol w:w="2303"/>
        <w:gridCol w:w="2303"/>
      </w:tblGrid>
      <w:tr w:rsidR="00533017" w:rsidRPr="00065ED7" w:rsidTr="00A413F5">
        <w:trPr>
          <w:cnfStyle w:val="100000000000"/>
          <w:jc w:val="center"/>
        </w:trPr>
        <w:tc>
          <w:tcPr>
            <w:cnfStyle w:val="001000000000"/>
            <w:tcW w:w="2303" w:type="dxa"/>
          </w:tcPr>
          <w:p w:rsidR="00533017" w:rsidRPr="00630604" w:rsidRDefault="00533017" w:rsidP="003E3B85">
            <w:pPr>
              <w:pStyle w:val="Tabellekl"/>
              <w:spacing w:line="360" w:lineRule="auto"/>
            </w:pPr>
            <w:r w:rsidRPr="00630604">
              <w:lastRenderedPageBreak/>
              <w:t>Korrelationen</w:t>
            </w:r>
          </w:p>
        </w:tc>
        <w:tc>
          <w:tcPr>
            <w:tcW w:w="2303" w:type="dxa"/>
          </w:tcPr>
          <w:p w:rsidR="00533017" w:rsidRPr="00065ED7" w:rsidRDefault="00065ED7" w:rsidP="003E3B85">
            <w:pPr>
              <w:pStyle w:val="Tabellekl"/>
              <w:spacing w:line="360" w:lineRule="auto"/>
              <w:cnfStyle w:val="100000000000"/>
              <w:rPr>
                <w:b w:val="0"/>
              </w:rPr>
            </w:pPr>
            <w:r>
              <w:rPr>
                <w:b w:val="0"/>
              </w:rPr>
              <w:t>s</w:t>
            </w:r>
            <w:r w:rsidR="00533017" w:rsidRPr="00065ED7">
              <w:rPr>
                <w:b w:val="0"/>
              </w:rPr>
              <w:t>elber verständlich und eindeutig</w:t>
            </w:r>
          </w:p>
        </w:tc>
        <w:tc>
          <w:tcPr>
            <w:tcW w:w="2303" w:type="dxa"/>
          </w:tcPr>
          <w:p w:rsidR="00533017" w:rsidRPr="00065ED7" w:rsidRDefault="00533017" w:rsidP="003E3B85">
            <w:pPr>
              <w:pStyle w:val="Tabellekl"/>
              <w:spacing w:line="360" w:lineRule="auto"/>
              <w:cnfStyle w:val="100000000000"/>
              <w:rPr>
                <w:b w:val="0"/>
              </w:rPr>
            </w:pPr>
            <w:r w:rsidRPr="00065ED7">
              <w:rPr>
                <w:b w:val="0"/>
              </w:rPr>
              <w:t>selber kurz und prägnant</w:t>
            </w:r>
          </w:p>
        </w:tc>
      </w:tr>
      <w:tr w:rsidR="00A413F5" w:rsidRPr="00065ED7" w:rsidTr="00A413F5">
        <w:trPr>
          <w:cnfStyle w:val="000000100000"/>
          <w:jc w:val="center"/>
        </w:trPr>
        <w:tc>
          <w:tcPr>
            <w:cnfStyle w:val="001000000000"/>
            <w:tcW w:w="2303" w:type="dxa"/>
          </w:tcPr>
          <w:p w:rsidR="00533017" w:rsidRPr="00065ED7" w:rsidRDefault="00533017" w:rsidP="003E3B85">
            <w:pPr>
              <w:pStyle w:val="Tabellekl"/>
              <w:spacing w:line="360" w:lineRule="auto"/>
              <w:rPr>
                <w:b w:val="0"/>
              </w:rPr>
            </w:pPr>
            <w:r w:rsidRPr="00065ED7">
              <w:rPr>
                <w:b w:val="0"/>
              </w:rPr>
              <w:t>tatsächliche Beantw. (allg.)</w:t>
            </w:r>
          </w:p>
        </w:tc>
        <w:tc>
          <w:tcPr>
            <w:tcW w:w="2303" w:type="dxa"/>
            <w:shd w:val="clear" w:color="auto" w:fill="D5F1FF"/>
          </w:tcPr>
          <w:p w:rsidR="00533017" w:rsidRPr="00065ED7" w:rsidRDefault="00533017" w:rsidP="003E3B85">
            <w:pPr>
              <w:pStyle w:val="Tabellekl"/>
              <w:spacing w:line="360" w:lineRule="auto"/>
              <w:cnfStyle w:val="000000100000"/>
            </w:pPr>
            <w:r w:rsidRPr="00065ED7">
              <w:t>ρ</w:t>
            </w:r>
            <w:r w:rsidRPr="00065ED7">
              <w:rPr>
                <w:vertAlign w:val="subscript"/>
              </w:rPr>
              <w:t>P</w:t>
            </w:r>
            <w:r w:rsidRPr="00065ED7">
              <w:t>=-0,388 (p&lt;0,05)</w:t>
            </w:r>
          </w:p>
        </w:tc>
        <w:tc>
          <w:tcPr>
            <w:tcW w:w="2303" w:type="dxa"/>
          </w:tcPr>
          <w:p w:rsidR="00533017" w:rsidRPr="00065ED7" w:rsidRDefault="00533017" w:rsidP="003E3B85">
            <w:pPr>
              <w:pStyle w:val="Tabellekl"/>
              <w:spacing w:line="360" w:lineRule="auto"/>
              <w:jc w:val="left"/>
              <w:cnfStyle w:val="000000100000"/>
            </w:pPr>
            <w:r w:rsidRPr="00065ED7">
              <w:t>ρ</w:t>
            </w:r>
            <w:r w:rsidRPr="00065ED7">
              <w:rPr>
                <w:vertAlign w:val="subscript"/>
              </w:rPr>
              <w:t>P</w:t>
            </w:r>
            <w:r w:rsidRPr="00065ED7">
              <w:t>=-0,416 (p&lt;0,05)</w:t>
            </w:r>
            <w:r w:rsidRPr="00065ED7">
              <w:br/>
              <w:t>ρ</w:t>
            </w:r>
            <w:r w:rsidRPr="00065ED7">
              <w:rPr>
                <w:vertAlign w:val="subscript"/>
              </w:rPr>
              <w:t>S</w:t>
            </w:r>
            <w:r w:rsidRPr="00065ED7">
              <w:t>=-0,377 (p&lt;0,05)</w:t>
            </w:r>
            <w:r w:rsidRPr="00065ED7">
              <w:br/>
              <w:t>τ</w:t>
            </w:r>
            <w:r w:rsidR="00065ED7">
              <w:t xml:space="preserve">  </w:t>
            </w:r>
            <w:r w:rsidRPr="00065ED7">
              <w:t>=-0,311 (p&lt;0,05)</w:t>
            </w:r>
          </w:p>
        </w:tc>
      </w:tr>
      <w:tr w:rsidR="00A413F5" w:rsidRPr="00065ED7" w:rsidTr="00A413F5">
        <w:trPr>
          <w:cnfStyle w:val="000000010000"/>
          <w:jc w:val="center"/>
        </w:trPr>
        <w:tc>
          <w:tcPr>
            <w:cnfStyle w:val="001000000000"/>
            <w:tcW w:w="2303" w:type="dxa"/>
          </w:tcPr>
          <w:p w:rsidR="00533017" w:rsidRPr="00065ED7" w:rsidRDefault="00065ED7" w:rsidP="003E3B85">
            <w:pPr>
              <w:pStyle w:val="Tabellekl"/>
              <w:spacing w:line="360" w:lineRule="auto"/>
              <w:rPr>
                <w:b w:val="0"/>
              </w:rPr>
            </w:pPr>
            <w:r>
              <w:rPr>
                <w:b w:val="0"/>
              </w:rPr>
              <w:t>tatsächliche</w:t>
            </w:r>
            <w:r w:rsidR="00533017" w:rsidRPr="00065ED7">
              <w:rPr>
                <w:b w:val="0"/>
              </w:rPr>
              <w:t xml:space="preserve"> Beantw. (dringend)</w:t>
            </w:r>
          </w:p>
        </w:tc>
        <w:tc>
          <w:tcPr>
            <w:tcW w:w="2303" w:type="dxa"/>
            <w:shd w:val="clear" w:color="auto" w:fill="61CAFF"/>
          </w:tcPr>
          <w:p w:rsidR="00533017" w:rsidRPr="00065ED7" w:rsidRDefault="00065ED7" w:rsidP="003E3B85">
            <w:pPr>
              <w:pStyle w:val="Tabellekl"/>
              <w:spacing w:line="360" w:lineRule="auto"/>
              <w:cnfStyle w:val="000000010000"/>
            </w:pPr>
            <w:r>
              <w:t>nicht signifikant</w:t>
            </w:r>
          </w:p>
        </w:tc>
        <w:tc>
          <w:tcPr>
            <w:tcW w:w="2303" w:type="dxa"/>
          </w:tcPr>
          <w:p w:rsidR="00533017" w:rsidRPr="00065ED7" w:rsidRDefault="00533017" w:rsidP="003E3B85">
            <w:pPr>
              <w:pStyle w:val="Tabellekl"/>
              <w:spacing w:line="360" w:lineRule="auto"/>
              <w:jc w:val="left"/>
              <w:cnfStyle w:val="000000010000"/>
            </w:pPr>
            <w:r w:rsidRPr="00065ED7">
              <w:t>ρ</w:t>
            </w:r>
            <w:r w:rsidRPr="00065ED7">
              <w:rPr>
                <w:vertAlign w:val="subscript"/>
              </w:rPr>
              <w:t>S</w:t>
            </w:r>
            <w:r w:rsidRPr="00065ED7">
              <w:t>=-0,401 (p&lt;0,05)</w:t>
            </w:r>
            <w:r w:rsidRPr="00065ED7">
              <w:br/>
              <w:t>τ</w:t>
            </w:r>
            <w:r w:rsidR="00065ED7">
              <w:t xml:space="preserve">  </w:t>
            </w:r>
            <w:r w:rsidRPr="00065ED7">
              <w:t>=-0,335 (p&lt;0,05)</w:t>
            </w:r>
          </w:p>
        </w:tc>
      </w:tr>
    </w:tbl>
    <w:p w:rsidR="00065ED7" w:rsidRDefault="00065ED7" w:rsidP="003E3B85">
      <w:pPr>
        <w:pStyle w:val="Beschriftung"/>
        <w:spacing w:line="360" w:lineRule="auto"/>
      </w:pPr>
      <w:bookmarkStart w:id="166" w:name="_Toc331202843"/>
      <w:r>
        <w:t xml:space="preserve">Tabelle </w:t>
      </w:r>
      <w:fldSimple w:instr=" STYLEREF 1 \s ">
        <w:r w:rsidR="003409AA">
          <w:rPr>
            <w:noProof/>
          </w:rPr>
          <w:t>3</w:t>
        </w:r>
      </w:fldSimple>
      <w:r>
        <w:t>.</w:t>
      </w:r>
      <w:fldSimple w:instr=" SEQ Tabelle \* ARABIC \s 1 ">
        <w:r w:rsidR="003409AA">
          <w:rPr>
            <w:noProof/>
          </w:rPr>
          <w:t>1</w:t>
        </w:r>
      </w:fldSimple>
      <w:r>
        <w:t>: Korrelation Schreibstil und Antwortverhalten</w:t>
      </w:r>
      <w:bookmarkEnd w:id="166"/>
    </w:p>
    <w:p w:rsidR="002A1C8A" w:rsidRDefault="002B1758" w:rsidP="003E3B85">
      <w:pPr>
        <w:pStyle w:val="Textkrper"/>
      </w:pPr>
      <w:r>
        <w:t>Ebenso interessant ist folgende Korrelation: Wer einen größeren Teil seiner Kommunikation per E-Mail erledigt</w:t>
      </w:r>
      <w:r w:rsidR="00065ED7">
        <w:t>,</w:t>
      </w:r>
      <w:r>
        <w:t xml:space="preserve"> ist mit dieser Kommunikation</w:t>
      </w:r>
      <w:r w:rsidR="00E117EB">
        <w:t>sform</w:t>
      </w:r>
      <w:r>
        <w:t xml:space="preserve"> </w:t>
      </w:r>
      <w:r w:rsidR="00316BC9">
        <w:t>un</w:t>
      </w:r>
      <w:r>
        <w:t xml:space="preserve">zufriedener. Dies </w:t>
      </w:r>
      <w:r w:rsidR="00316BC9">
        <w:t xml:space="preserve">ist ein </w:t>
      </w:r>
      <w:r w:rsidR="00E117EB">
        <w:t>entscheidender Hinweis für die zukü</w:t>
      </w:r>
      <w:r w:rsidR="00316BC9">
        <w:t>nft</w:t>
      </w:r>
      <w:r w:rsidR="00E117EB">
        <w:t>ige Entwicklung</w:t>
      </w:r>
      <w:r w:rsidR="00316BC9">
        <w:t>, denn aufgrund dieses Zusammenhangs ist davon auszugehen, dass bei eine</w:t>
      </w:r>
      <w:r w:rsidR="00E117EB">
        <w:t>r</w:t>
      </w:r>
      <w:r w:rsidR="00316BC9">
        <w:t xml:space="preserve"> weiteren Verschiebung der Kommunikationsanteile zugunsten der E-Mail </w:t>
      </w:r>
      <w:r w:rsidR="00E117EB">
        <w:t>die Zufriedenheit abnehmen wird. Die Vorzeichen der Korrelation sind wieder mit der Kodierung zu erklären (siehe oben).</w:t>
      </w:r>
    </w:p>
    <w:p w:rsidR="00065ED7" w:rsidRDefault="00E117EB" w:rsidP="003E3B85">
      <w:pPr>
        <w:pStyle w:val="Textkrper"/>
      </w:pPr>
      <w:r w:rsidRPr="00E117EB">
        <w:t>Ein eher unerwarteter Zusammenhang besteht zwischen der privaten E-Mail Nutzung und der Zufriedenheit mit der E-Mail-Kommunikation. Wer mehr private E-Mails empfängt ist demnach zufriedener.</w:t>
      </w:r>
      <w:r>
        <w:t xml:space="preserve"> Eine mögliche Erklärung dafür ist, dass wer weniger zufrieden ist, E-Mails im privaten Bereich meide</w:t>
      </w:r>
      <w:r w:rsidR="0045658B">
        <w:t>t</w:t>
      </w:r>
      <w:r>
        <w:t xml:space="preserve">. Nicht bewahrheitet hat sich hingegen ein anderer Zusammenhang, nämlich, dass </w:t>
      </w:r>
      <w:r w:rsidR="00630604">
        <w:t>wer beruflich viele E-Mails schre</w:t>
      </w:r>
      <w:r w:rsidR="00EC043A">
        <w:t xml:space="preserve">ibt oder empfängt, im Gegenzug </w:t>
      </w:r>
      <w:r w:rsidR="00630604">
        <w:t>privat</w:t>
      </w:r>
      <w:r w:rsidR="00EC043A">
        <w:t xml:space="preserve"> auf andere Medien ausweicht</w:t>
      </w:r>
      <w:r w:rsidR="00630604">
        <w:t>.</w:t>
      </w:r>
    </w:p>
    <w:p w:rsidR="005752A1" w:rsidRDefault="005752A1" w:rsidP="003E3B85">
      <w:pPr>
        <w:pStyle w:val="Textkrper"/>
      </w:pPr>
      <w:r>
        <w:t>Ein wesentlicher Zusammenhang besteht zwischen der Zufriedenheit und der Tatsache, ob die E-Mail-Menge als besonders belastend empfunden wird.</w:t>
      </w:r>
      <w:r w:rsidR="00466029">
        <w:t xml:space="preserve"> Damit ist klar, dass ab dem Zeitpunkt, wo die E-Mail-Menge zur Belastung wird, diese zu einem Hauptfaktor für Unzufriedenheit wird. Denn weder zwischen der Anzahl gesamt gesendeter E-Mails noch beruflich empfangener E-Mails besteht eine </w:t>
      </w:r>
      <w:r w:rsidR="00466029" w:rsidRPr="00466029">
        <w:t xml:space="preserve">annähernd </w:t>
      </w:r>
      <w:r w:rsidR="00466029">
        <w:t>signifikante Korrelation zur Zufriedenheit. (Erklärung zum Vorzeichen der Korrelation siehe oben)</w:t>
      </w:r>
    </w:p>
    <w:tbl>
      <w:tblPr>
        <w:tblStyle w:val="Formatvorlage1"/>
        <w:tblW w:w="0" w:type="auto"/>
        <w:jc w:val="center"/>
        <w:tblLook w:val="04A0"/>
      </w:tblPr>
      <w:tblGrid>
        <w:gridCol w:w="2416"/>
        <w:gridCol w:w="2303"/>
      </w:tblGrid>
      <w:tr w:rsidR="00065ED7" w:rsidRPr="00065ED7" w:rsidTr="00466029">
        <w:trPr>
          <w:cnfStyle w:val="100000000000"/>
          <w:jc w:val="center"/>
        </w:trPr>
        <w:tc>
          <w:tcPr>
            <w:cnfStyle w:val="001000000000"/>
            <w:tcW w:w="2416" w:type="dxa"/>
          </w:tcPr>
          <w:p w:rsidR="00065ED7" w:rsidRPr="00630604" w:rsidRDefault="00065ED7" w:rsidP="003E3B85">
            <w:pPr>
              <w:pStyle w:val="Tabellekl"/>
              <w:spacing w:line="360" w:lineRule="auto"/>
            </w:pPr>
            <w:r w:rsidRPr="00630604">
              <w:lastRenderedPageBreak/>
              <w:t>Korrelationen</w:t>
            </w:r>
          </w:p>
        </w:tc>
        <w:tc>
          <w:tcPr>
            <w:tcW w:w="2303" w:type="dxa"/>
          </w:tcPr>
          <w:p w:rsidR="00065ED7" w:rsidRPr="00065ED7" w:rsidRDefault="00065ED7" w:rsidP="003E3B85">
            <w:pPr>
              <w:pStyle w:val="Tabellekl"/>
              <w:spacing w:line="360" w:lineRule="auto"/>
              <w:cnfStyle w:val="100000000000"/>
              <w:rPr>
                <w:b w:val="0"/>
              </w:rPr>
            </w:pPr>
            <w:r>
              <w:rPr>
                <w:b w:val="0"/>
              </w:rPr>
              <w:t>Zufriedenheit</w:t>
            </w:r>
          </w:p>
        </w:tc>
      </w:tr>
      <w:tr w:rsidR="00065ED7" w:rsidRPr="00065ED7" w:rsidTr="00466029">
        <w:trPr>
          <w:cnfStyle w:val="000000100000"/>
          <w:jc w:val="center"/>
        </w:trPr>
        <w:tc>
          <w:tcPr>
            <w:cnfStyle w:val="001000000000"/>
            <w:tcW w:w="2416" w:type="dxa"/>
          </w:tcPr>
          <w:p w:rsidR="00065ED7" w:rsidRPr="00065ED7" w:rsidRDefault="00065ED7" w:rsidP="003E3B85">
            <w:pPr>
              <w:pStyle w:val="Tabellekl"/>
              <w:spacing w:line="360" w:lineRule="auto"/>
              <w:rPr>
                <w:b w:val="0"/>
              </w:rPr>
            </w:pPr>
            <w:r>
              <w:rPr>
                <w:b w:val="0"/>
              </w:rPr>
              <w:t>Kommunikationsanteil E-Mail</w:t>
            </w:r>
          </w:p>
        </w:tc>
        <w:tc>
          <w:tcPr>
            <w:tcW w:w="2303" w:type="dxa"/>
          </w:tcPr>
          <w:p w:rsidR="00065ED7" w:rsidRPr="00065ED7" w:rsidRDefault="00065ED7" w:rsidP="003E3B85">
            <w:pPr>
              <w:pStyle w:val="Tabellekl"/>
              <w:spacing w:line="360" w:lineRule="auto"/>
              <w:jc w:val="left"/>
              <w:cnfStyle w:val="000000100000"/>
            </w:pPr>
            <w:r w:rsidRPr="00065ED7">
              <w:t>ρ</w:t>
            </w:r>
            <w:r w:rsidRPr="00065ED7">
              <w:rPr>
                <w:vertAlign w:val="subscript"/>
              </w:rPr>
              <w:t>P</w:t>
            </w:r>
            <w:r w:rsidRPr="00065ED7">
              <w:t>=0,</w:t>
            </w:r>
            <w:r>
              <w:t>377</w:t>
            </w:r>
            <w:r w:rsidRPr="00065ED7">
              <w:t xml:space="preserve"> (p&lt;0,05)</w:t>
            </w:r>
            <w:r w:rsidRPr="00065ED7">
              <w:br/>
              <w:t>ρ</w:t>
            </w:r>
            <w:r w:rsidRPr="00065ED7">
              <w:rPr>
                <w:vertAlign w:val="subscript"/>
              </w:rPr>
              <w:t>S</w:t>
            </w:r>
            <w:r>
              <w:t>=</w:t>
            </w:r>
            <w:r w:rsidRPr="00065ED7">
              <w:t>0,</w:t>
            </w:r>
            <w:r>
              <w:t>407</w:t>
            </w:r>
            <w:r w:rsidRPr="00065ED7">
              <w:t xml:space="preserve"> (p&lt;0,05)</w:t>
            </w:r>
            <w:r w:rsidRPr="00065ED7">
              <w:br/>
              <w:t>τ</w:t>
            </w:r>
            <w:r>
              <w:t xml:space="preserve">  =0</w:t>
            </w:r>
            <w:r w:rsidRPr="00065ED7">
              <w:t>,3</w:t>
            </w:r>
            <w:r>
              <w:t>2</w:t>
            </w:r>
            <w:r w:rsidRPr="00065ED7">
              <w:t>1 (p&lt;0,05)</w:t>
            </w:r>
          </w:p>
        </w:tc>
      </w:tr>
      <w:tr w:rsidR="0081265B" w:rsidRPr="00065ED7" w:rsidTr="00466029">
        <w:trPr>
          <w:cnfStyle w:val="000000010000"/>
          <w:jc w:val="center"/>
        </w:trPr>
        <w:tc>
          <w:tcPr>
            <w:cnfStyle w:val="001000000000"/>
            <w:tcW w:w="2416" w:type="dxa"/>
          </w:tcPr>
          <w:p w:rsidR="0081265B" w:rsidRDefault="0081265B" w:rsidP="003E3B85">
            <w:pPr>
              <w:pStyle w:val="Tabellekl"/>
              <w:spacing w:line="360" w:lineRule="auto"/>
              <w:rPr>
                <w:b w:val="0"/>
              </w:rPr>
            </w:pPr>
            <w:r>
              <w:rPr>
                <w:b w:val="0"/>
              </w:rPr>
              <w:t>Anzahl eingehende private E-Mails</w:t>
            </w:r>
          </w:p>
        </w:tc>
        <w:tc>
          <w:tcPr>
            <w:tcW w:w="2303" w:type="dxa"/>
          </w:tcPr>
          <w:p w:rsidR="0081265B" w:rsidRPr="00065ED7" w:rsidRDefault="0081265B" w:rsidP="003E3B85">
            <w:pPr>
              <w:pStyle w:val="Tabellekl"/>
              <w:spacing w:line="360" w:lineRule="auto"/>
              <w:jc w:val="left"/>
              <w:cnfStyle w:val="000000010000"/>
            </w:pPr>
            <w:r w:rsidRPr="00065ED7">
              <w:t>ρ</w:t>
            </w:r>
            <w:r w:rsidRPr="00065ED7">
              <w:rPr>
                <w:vertAlign w:val="subscript"/>
              </w:rPr>
              <w:t>P</w:t>
            </w:r>
            <w:r w:rsidRPr="00065ED7">
              <w:t>=</w:t>
            </w:r>
            <w:r>
              <w:t>-</w:t>
            </w:r>
            <w:r w:rsidRPr="00065ED7">
              <w:t>0,</w:t>
            </w:r>
            <w:r>
              <w:t>398</w:t>
            </w:r>
            <w:r w:rsidRPr="00065ED7">
              <w:t xml:space="preserve"> (p&lt;0,05)</w:t>
            </w:r>
          </w:p>
        </w:tc>
      </w:tr>
      <w:tr w:rsidR="00466029" w:rsidRPr="00065ED7" w:rsidTr="00466029">
        <w:trPr>
          <w:cnfStyle w:val="000000100000"/>
          <w:jc w:val="center"/>
        </w:trPr>
        <w:tc>
          <w:tcPr>
            <w:cnfStyle w:val="001000000000"/>
            <w:tcW w:w="2416" w:type="dxa"/>
          </w:tcPr>
          <w:p w:rsidR="00466029" w:rsidRPr="00065ED7" w:rsidRDefault="00466029" w:rsidP="003E3B85">
            <w:pPr>
              <w:pStyle w:val="Tabellekl"/>
              <w:spacing w:line="360" w:lineRule="auto"/>
              <w:rPr>
                <w:b w:val="0"/>
              </w:rPr>
            </w:pPr>
            <w:r>
              <w:rPr>
                <w:b w:val="0"/>
              </w:rPr>
              <w:t>E-Mail-Menge besonders belastend</w:t>
            </w:r>
          </w:p>
        </w:tc>
        <w:tc>
          <w:tcPr>
            <w:tcW w:w="2303" w:type="dxa"/>
          </w:tcPr>
          <w:p w:rsidR="00466029" w:rsidRPr="00065ED7" w:rsidRDefault="00466029" w:rsidP="003E3B85">
            <w:pPr>
              <w:pStyle w:val="Tabellekl"/>
              <w:spacing w:line="360" w:lineRule="auto"/>
              <w:jc w:val="left"/>
              <w:cnfStyle w:val="000000100000"/>
            </w:pPr>
            <w:r w:rsidRPr="00065ED7">
              <w:t>ρ</w:t>
            </w:r>
            <w:r w:rsidRPr="00466029">
              <w:rPr>
                <w:vertAlign w:val="subscript"/>
              </w:rPr>
              <w:t>P</w:t>
            </w:r>
            <w:r w:rsidRPr="00065ED7">
              <w:t>=</w:t>
            </w:r>
            <w:r>
              <w:t>-</w:t>
            </w:r>
            <w:r w:rsidRPr="00065ED7">
              <w:t>0,</w:t>
            </w:r>
            <w:r>
              <w:t>772</w:t>
            </w:r>
            <w:r w:rsidRPr="00065ED7">
              <w:t xml:space="preserve"> (p</w:t>
            </w:r>
            <w:r>
              <w:t>=</w:t>
            </w:r>
            <w:r w:rsidRPr="00065ED7">
              <w:t>0)</w:t>
            </w:r>
            <w:r w:rsidRPr="00065ED7">
              <w:br/>
              <w:t>ρ</w:t>
            </w:r>
            <w:r w:rsidRPr="00065ED7">
              <w:rPr>
                <w:vertAlign w:val="subscript"/>
              </w:rPr>
              <w:t>S</w:t>
            </w:r>
            <w:r>
              <w:t>=-</w:t>
            </w:r>
            <w:r w:rsidRPr="00065ED7">
              <w:t>0,</w:t>
            </w:r>
            <w:r>
              <w:t>744</w:t>
            </w:r>
            <w:r w:rsidRPr="00065ED7">
              <w:t xml:space="preserve"> (p</w:t>
            </w:r>
            <w:r>
              <w:t>=</w:t>
            </w:r>
            <w:r w:rsidRPr="00065ED7">
              <w:t>0)</w:t>
            </w:r>
            <w:r w:rsidRPr="00065ED7">
              <w:br/>
              <w:t>τ</w:t>
            </w:r>
            <w:r>
              <w:t xml:space="preserve">  =-0</w:t>
            </w:r>
            <w:r w:rsidRPr="00065ED7">
              <w:t>,</w:t>
            </w:r>
            <w:r>
              <w:t>693</w:t>
            </w:r>
            <w:r w:rsidRPr="00065ED7">
              <w:t xml:space="preserve"> (p</w:t>
            </w:r>
            <w:r>
              <w:t>=0</w:t>
            </w:r>
            <w:r w:rsidRPr="00065ED7">
              <w:t>)</w:t>
            </w:r>
          </w:p>
        </w:tc>
      </w:tr>
    </w:tbl>
    <w:p w:rsidR="00065ED7" w:rsidRDefault="00065ED7" w:rsidP="003E3B85">
      <w:pPr>
        <w:pStyle w:val="Beschriftung"/>
        <w:spacing w:line="360" w:lineRule="auto"/>
      </w:pPr>
      <w:bookmarkStart w:id="167" w:name="_Toc331202844"/>
      <w:r>
        <w:t xml:space="preserve">Tabelle </w:t>
      </w:r>
      <w:fldSimple w:instr=" STYLEREF 1 \s ">
        <w:r w:rsidR="003409AA">
          <w:rPr>
            <w:noProof/>
          </w:rPr>
          <w:t>3</w:t>
        </w:r>
      </w:fldSimple>
      <w:r>
        <w:t>.</w:t>
      </w:r>
      <w:fldSimple w:instr=" SEQ Tabelle \* ARABIC \s 1 ">
        <w:r w:rsidR="003409AA">
          <w:rPr>
            <w:noProof/>
          </w:rPr>
          <w:t>2</w:t>
        </w:r>
      </w:fldSimple>
      <w:r>
        <w:t>: Korrelation Kommunikationsanteil E-Mail</w:t>
      </w:r>
      <w:r w:rsidR="0081265B">
        <w:t>, Anzahl privater E-Mails</w:t>
      </w:r>
      <w:r w:rsidR="00DD490B">
        <w:t>, Belastung der E-Mail-Menge</w:t>
      </w:r>
      <w:r>
        <w:t xml:space="preserve"> und Zufriedenheit</w:t>
      </w:r>
      <w:bookmarkEnd w:id="167"/>
    </w:p>
    <w:p w:rsidR="00811D2D" w:rsidRDefault="00811D2D" w:rsidP="003E3B85">
      <w:pPr>
        <w:pStyle w:val="berschrift2"/>
      </w:pPr>
      <w:bookmarkStart w:id="168" w:name="_Ref330049346"/>
      <w:bookmarkStart w:id="169" w:name="_Toc331202743"/>
      <w:r>
        <w:t>Diskussion</w:t>
      </w:r>
      <w:bookmarkEnd w:id="168"/>
      <w:bookmarkEnd w:id="169"/>
    </w:p>
    <w:p w:rsidR="00D81285" w:rsidRDefault="00CC03A6" w:rsidP="003E3B85">
      <w:pPr>
        <w:pStyle w:val="Textkrper"/>
      </w:pPr>
      <w:r>
        <w:t xml:space="preserve">In diesem Kapitel möchte ich zunächst die wichtigsten Erkenntnisse kurz </w:t>
      </w:r>
      <w:r w:rsidR="00D81285">
        <w:t>zusammenfassen</w:t>
      </w:r>
      <w:r>
        <w:t xml:space="preserve"> und dann auf </w:t>
      </w:r>
      <w:r w:rsidR="00A64E8E" w:rsidRPr="00A64E8E">
        <w:rPr>
          <w:lang w:val="en-US"/>
        </w:rPr>
        <w:t>Limitations</w:t>
      </w:r>
      <w:r w:rsidR="00A64E8E">
        <w:t xml:space="preserve"> der vorliegenden Studie eingehen.</w:t>
      </w:r>
    </w:p>
    <w:p w:rsidR="00A64E8E" w:rsidRDefault="00A64E8E" w:rsidP="003E3B85">
      <w:pPr>
        <w:pStyle w:val="Textkrper"/>
      </w:pPr>
      <w:r>
        <w:t>Im Gegensatz zur Studie unterliegt die Verbreitung der Smart</w:t>
      </w:r>
      <w:r w:rsidR="00805A3A">
        <w:t>phones keinerlei Beschränkungen;</w:t>
      </w:r>
      <w:r>
        <w:t xml:space="preserve"> die Geräte sind tatsächlich immer dabei und „always on“ sowie „always connected“. Das hat weitreichende Folgen, denn so erreichen uns geschäftliche E-Mails auch in der Freizeit, in der sie oftmals auch beantwortet werden. Dennoch wird diese Entwicklung mehrheitlich noch nicht als allzu große Belastung gesehen. Anders sieht die Situation bei der Menge von E-Mails aus, welche die </w:t>
      </w:r>
      <w:r w:rsidR="00AD339B">
        <w:t xml:space="preserve">befragten </w:t>
      </w:r>
      <w:r>
        <w:t xml:space="preserve">Manager sehr wohl </w:t>
      </w:r>
      <w:r w:rsidR="00AD339B">
        <w:t>beansprucht. Von der großen Anzahl von Nachrichten geht möglicherweise eine Rückkopplung aus, da man zur Arbeit im Urlaub „gezwungen“ ist, sofern man nicht danach von einem unüberschaubaren Berg von E-Mails „erdrückt“ werden möchte.</w:t>
      </w:r>
    </w:p>
    <w:p w:rsidR="00D51CA7" w:rsidRDefault="00AD339B" w:rsidP="003E3B85">
      <w:pPr>
        <w:pStyle w:val="Textkrper"/>
      </w:pPr>
      <w:r>
        <w:t xml:space="preserve">Ebenso in einer Beziehung zur Nachrichtenmenge steht die Beschleunigung der E-Mail. Durch immer kürzere Antwortzeiten ersetzt die E-Mail andere Medien </w:t>
      </w:r>
      <w:r w:rsidR="00805A3A">
        <w:t>(</w:t>
      </w:r>
      <w:r>
        <w:t>vor allem das Telefon</w:t>
      </w:r>
      <w:r w:rsidR="00805A3A">
        <w:t>)</w:t>
      </w:r>
      <w:r>
        <w:t xml:space="preserve">, was die </w:t>
      </w:r>
      <w:r w:rsidR="00D51CA7">
        <w:t>Nachrichtenanzahl</w:t>
      </w:r>
      <w:r>
        <w:t xml:space="preserve"> weiter erhöht. Die notwendigen kurzen Antwortzeiten ermöglicht dabei der permanente Abruf via Smartphone. Der schnelle Nachrichte</w:t>
      </w:r>
      <w:r w:rsidR="00B823AC">
        <w:t>naustausch bewirkt wiederum einige</w:t>
      </w:r>
      <w:r>
        <w:t xml:space="preserve"> Veränderung</w:t>
      </w:r>
      <w:r w:rsidR="00B823AC">
        <w:t>en</w:t>
      </w:r>
      <w:r>
        <w:t xml:space="preserve"> der </w:t>
      </w:r>
      <w:r w:rsidR="00B823AC">
        <w:t>E-Mail als Kommunikationsform. Sie wird tendenziell synchroner, mündlicher und Dialog-ähnlicher.</w:t>
      </w:r>
    </w:p>
    <w:p w:rsidR="00AD339B" w:rsidRDefault="004F1739" w:rsidP="003E3B85">
      <w:pPr>
        <w:pStyle w:val="Textkrper"/>
      </w:pPr>
      <w:r>
        <w:lastRenderedPageBreak/>
        <w:t xml:space="preserve">Die Einordnung als synchron, quasi-synchron oder asynchron kann </w:t>
      </w:r>
      <w:r w:rsidR="00D51CA7">
        <w:t xml:space="preserve">aber </w:t>
      </w:r>
      <w:r>
        <w:t xml:space="preserve">pauschal nicht </w:t>
      </w:r>
      <w:r w:rsidR="00D51CA7">
        <w:t xml:space="preserve">mehr </w:t>
      </w:r>
      <w:r>
        <w:t xml:space="preserve">erfolgen. </w:t>
      </w:r>
      <w:r w:rsidR="005D580D">
        <w:t xml:space="preserve">Die Schwierigkeit geht </w:t>
      </w:r>
      <w:r>
        <w:t xml:space="preserve">dabei </w:t>
      </w:r>
      <w:r w:rsidR="005D580D">
        <w:t>vo</w:t>
      </w:r>
      <w:r>
        <w:t>m</w:t>
      </w:r>
      <w:r w:rsidR="005D580D">
        <w:t xml:space="preserve"> dualen Charakter der </w:t>
      </w:r>
      <w:r w:rsidR="008F0527">
        <w:t xml:space="preserve">heutigen </w:t>
      </w:r>
      <w:r w:rsidR="005D580D">
        <w:t>E-Mail aus.</w:t>
      </w:r>
      <w:r w:rsidR="00D51CA7">
        <w:t xml:space="preserve"> Man muss bei der modernen E-Mail </w:t>
      </w:r>
      <w:r w:rsidR="008F0527">
        <w:t xml:space="preserve">nämlich </w:t>
      </w:r>
      <w:r w:rsidR="00D51CA7">
        <w:t>zwei Fälle unterscheiden</w:t>
      </w:r>
      <w:r w:rsidR="005D580D">
        <w:t>. Im Fall, dass die Push-Funktion</w:t>
      </w:r>
      <w:r w:rsidR="00D51CA7">
        <w:rPr>
          <w:rStyle w:val="Funotenzeichen"/>
        </w:rPr>
        <w:footnoteReference w:id="44"/>
      </w:r>
      <w:r w:rsidR="005D580D">
        <w:t xml:space="preserve"> beim Empfänger deaktiviert ist, gelangt eine Nachricht nicht direkt bis zu diesem</w:t>
      </w:r>
      <w:r w:rsidR="00D51CA7">
        <w:t>,</w:t>
      </w:r>
      <w:r w:rsidR="005D580D">
        <w:t xml:space="preserve"> sondern w</w:t>
      </w:r>
      <w:r w:rsidR="008F0527">
        <w:t>ird</w:t>
      </w:r>
      <w:r w:rsidR="005D580D">
        <w:t xml:space="preserve"> auf einem Server </w:t>
      </w:r>
      <w:r w:rsidR="008F0527">
        <w:t xml:space="preserve">bis zum </w:t>
      </w:r>
      <w:r w:rsidR="005D580D">
        <w:t>Abruf</w:t>
      </w:r>
      <w:r w:rsidR="008F0527">
        <w:t xml:space="preserve"> zwischengespeichert</w:t>
      </w:r>
      <w:r w:rsidR="005D580D">
        <w:t xml:space="preserve">. </w:t>
      </w:r>
      <w:r>
        <w:t xml:space="preserve">Ist die Push-Funktion </w:t>
      </w:r>
      <w:r w:rsidR="00D51CA7">
        <w:t xml:space="preserve">hingegen </w:t>
      </w:r>
      <w:r>
        <w:t>auf beiden Seiten aktiv</w:t>
      </w:r>
      <w:r w:rsidR="00D51CA7">
        <w:t>,</w:t>
      </w:r>
      <w:r>
        <w:t xml:space="preserve"> kann die E-Mail wie ein Chat </w:t>
      </w:r>
      <w:r w:rsidR="00D51CA7">
        <w:t xml:space="preserve">funktionieren und ist </w:t>
      </w:r>
      <w:r w:rsidR="003D5333">
        <w:t xml:space="preserve">dann </w:t>
      </w:r>
      <w:r w:rsidR="00D51CA7">
        <w:t>ebenso wie dieser quasi-synchron</w:t>
      </w:r>
      <w:r>
        <w:t>. In gewisser Weise können diese beiden Fälle mit dem Telefon verglichen werden. Ist der Angerufene verfügbar und hebt</w:t>
      </w:r>
      <w:r w:rsidR="00D51CA7">
        <w:t xml:space="preserve"> selbst</w:t>
      </w:r>
      <w:r>
        <w:t xml:space="preserve"> ab</w:t>
      </w:r>
      <w:r w:rsidR="00D51CA7">
        <w:t xml:space="preserve"> </w:t>
      </w:r>
      <w:r w:rsidR="00D51CA7" w:rsidRPr="00D51CA7">
        <w:t>(entspricht Push aktiviert)</w:t>
      </w:r>
      <w:r>
        <w:t>, wird der Kommunikationskanal geöffnet und bleibt für die Dauer des synchronen Gesprächs offen. Gelangt der Anrufer aber in die Mobilbox oder auf den Anrufbeantworter (entspricht Push deaktiviert) und hinterlässt dort eine Nachricht, ist die Kommunikation eindeutig asynchron. Das spätere Abhören der Nachricht entspricht dann dem verzögerten Abruf einer E-Mail vom Server</w:t>
      </w:r>
      <w:r w:rsidR="00D51CA7">
        <w:t>, was ebenso zweifellos asynchron ist</w:t>
      </w:r>
      <w:r w:rsidR="005D580D">
        <w:t>.</w:t>
      </w:r>
      <w:r w:rsidR="00D51CA7">
        <w:t xml:space="preserve"> Insgesamt kann man daher vergleichbar mit Mündlich- und Schriftlichkeitspol lediglich feststellen, dass die E-Mail durch das Smartphone tendenziell synchroner wird. Maximal kann sie wie der Chat quasi-synchron sein.</w:t>
      </w:r>
    </w:p>
    <w:p w:rsidR="003D5333" w:rsidRDefault="003D5333" w:rsidP="003E3B85">
      <w:pPr>
        <w:pStyle w:val="Textkrper"/>
      </w:pPr>
      <w:r>
        <w:t>Ähnliches gilt auch für die SMS, die jedoch nur dann nicht direkt bis zum Empfänger übermittelt wird, wenn dessen Mobiltelefon ausgeschalte</w:t>
      </w:r>
      <w:r w:rsidR="008F0527">
        <w:t>t</w:t>
      </w:r>
      <w:r>
        <w:t xml:space="preserve"> ist (von Störungen abgesehen). Wie E-Mails können auch SMS-Nachrichten ebenso schnell wie beim Chatten ausgetauscht werden. In diesem Fall würde ich also auch Kurznachrichten als quasi-synchron einstufen. Eine Analogie zur E-Mail besteht in der Tatsache, dass kein gemeinsamer Kommunikationsraum besteht</w:t>
      </w:r>
      <w:r w:rsidR="008F0527">
        <w:t xml:space="preserve">. Von daher halte ich die Existenz eines gemeinsamen Kommunikationsraums für die Einordnung einer Kommunikationsform hinsichtlich der Synchronität für unbedeutend, auch wenn </w:t>
      </w:r>
      <w:r w:rsidR="008F0527" w:rsidRPr="008F0527">
        <w:t>diese Differenzierung</w:t>
      </w:r>
      <w:r w:rsidR="008F0527">
        <w:t xml:space="preserve"> für Chats und Instant-Messenger Sinn machen mag.</w:t>
      </w:r>
    </w:p>
    <w:p w:rsidR="00B823AC" w:rsidRDefault="008F0527" w:rsidP="003E3B85">
      <w:pPr>
        <w:pStyle w:val="Textkrper"/>
      </w:pPr>
      <w:r>
        <w:t xml:space="preserve">Nach diesem medientheoretischen Exkurs kommen wir zur dritten Forschungsfrage. </w:t>
      </w:r>
      <w:r w:rsidR="00B823AC">
        <w:t>Die Nachrichten selbst sind beim Verfassen am Smartphone deutlich knapper und tendenziell von minderer Qualität, da etwas weniger auf Rechtschreibung und Stil geachtet wird. Der negative Einfluss dieser „Unvollkommenheiten“ kann durch erklärende Hinweise wie z.B. eine entsprechende Signatur</w:t>
      </w:r>
      <w:r w:rsidR="00D459AC">
        <w:t xml:space="preserve"> gemindert werden</w:t>
      </w:r>
      <w:r w:rsidR="00805A3A">
        <w:t xml:space="preserve">. Noch besser ist es selbstverständlich eine solche </w:t>
      </w:r>
      <w:r w:rsidR="00805A3A">
        <w:lastRenderedPageBreak/>
        <w:t xml:space="preserve">Entschuldigung durch </w:t>
      </w:r>
      <w:r w:rsidR="00805A3A" w:rsidRPr="00805A3A">
        <w:t xml:space="preserve">entsprechende Sorgfalt </w:t>
      </w:r>
      <w:r w:rsidR="00805A3A">
        <w:t>erst gar nicht notwendig werden zu lassen. Der nötige Mehraufwand</w:t>
      </w:r>
      <w:r w:rsidR="00D459AC">
        <w:t xml:space="preserve"> </w:t>
      </w:r>
      <w:r w:rsidR="00805A3A">
        <w:t>wird möglicherweise ehe</w:t>
      </w:r>
      <w:r w:rsidR="00D459AC">
        <w:t>r</w:t>
      </w:r>
      <w:r w:rsidR="00805A3A">
        <w:t xml:space="preserve"> in Kauf genommen</w:t>
      </w:r>
      <w:r w:rsidR="00D459AC">
        <w:t xml:space="preserve">, wenn </w:t>
      </w:r>
      <w:r w:rsidR="00805A3A">
        <w:t xml:space="preserve">man </w:t>
      </w:r>
      <w:r w:rsidR="00D459AC">
        <w:t>sich d</w:t>
      </w:r>
      <w:r w:rsidR="00AE6C94">
        <w:t>i</w:t>
      </w:r>
      <w:r w:rsidR="00D459AC">
        <w:t xml:space="preserve">e </w:t>
      </w:r>
      <w:r w:rsidR="00AE6C94">
        <w:t>dargelegten</w:t>
      </w:r>
      <w:r w:rsidR="00D459AC">
        <w:t xml:space="preserve"> Einflüsse auf soziale Beziehungen </w:t>
      </w:r>
      <w:r w:rsidR="00805A3A">
        <w:t>vor Augen hält</w:t>
      </w:r>
      <w:r w:rsidR="00D459AC">
        <w:t xml:space="preserve">. Der Einfluss des Smartphones auf die Produktivität wird trotz einiger nicht von der Hand zu weisender Nachteile </w:t>
      </w:r>
      <w:r w:rsidR="00082361">
        <w:t xml:space="preserve">aus subjektiver Sicht der Befragten </w:t>
      </w:r>
      <w:r w:rsidR="00D459AC">
        <w:t>positiv beurteilt.</w:t>
      </w:r>
    </w:p>
    <w:p w:rsidR="00197DB9" w:rsidRDefault="00D459AC" w:rsidP="003E3B85">
      <w:pPr>
        <w:pStyle w:val="Textkrper"/>
      </w:pPr>
      <w:r>
        <w:t xml:space="preserve">Insgesamt stellt sich die Lage bezüglich der Überforderung also weniger dramatisch dar als vielfach in den Medien </w:t>
      </w:r>
      <w:r w:rsidR="00AE6C94">
        <w:t>verbreitet</w:t>
      </w:r>
      <w:r>
        <w:t xml:space="preserve">. Dies gilt insbesondere für die permanente Erreichbarkeit und das Verschwimmen der Grenzen zwischen Arbeit und Freizeit. </w:t>
      </w:r>
      <w:r w:rsidR="00B126D2">
        <w:t xml:space="preserve">Die übrigen Ergebnisse fallen großteils wie </w:t>
      </w:r>
      <w:r w:rsidR="00AE6C94">
        <w:t xml:space="preserve">aufgrund der Theorie sowie persönlicher Erfahrungen und Beobachtungen </w:t>
      </w:r>
      <w:r w:rsidR="00197DB9">
        <w:t>erwartet aus.</w:t>
      </w:r>
    </w:p>
    <w:p w:rsidR="00D459AC" w:rsidRDefault="00B126D2" w:rsidP="003E3B85">
      <w:pPr>
        <w:pStyle w:val="Textkrper"/>
      </w:pPr>
      <w:r>
        <w:t>Die Beantwortung der Forschungsfragen zeigt allerdings die Vielzahl von Zusammenhängen und Verknüpfungen auf.</w:t>
      </w:r>
      <w:r w:rsidR="00101122">
        <w:t xml:space="preserve"> Damit ist die große Zahl der Bereiche, auf die das Smartphone Einfluss hat</w:t>
      </w:r>
      <w:r w:rsidR="00853F15">
        <w:t>,</w:t>
      </w:r>
      <w:r w:rsidR="00101122">
        <w:t xml:space="preserve"> gemeint</w:t>
      </w:r>
      <w:r w:rsidR="00853F15">
        <w:t xml:space="preserve">. Die Kommunikation </w:t>
      </w:r>
      <w:r w:rsidR="00CB405E">
        <w:t>unterliegt</w:t>
      </w:r>
      <w:r w:rsidR="00853F15">
        <w:t xml:space="preserve"> in</w:t>
      </w:r>
      <w:r w:rsidR="00CB405E">
        <w:t xml:space="preserve"> ihrer Gesamtheit</w:t>
      </w:r>
      <w:r w:rsidR="00853F15">
        <w:t xml:space="preserve"> einer ständigen Entwicklung; beispielsweise in Hinblick auf die Art, wie, über welche Geräte und in welcher Form </w:t>
      </w:r>
      <w:r w:rsidR="00853F15" w:rsidRPr="00853F15">
        <w:t>kommuniziert wird</w:t>
      </w:r>
      <w:r w:rsidR="00853F15">
        <w:t>, oder auf die Häufigkeit und Geschwindigkeit mit der dies erfolgt. In diesen Bereichen trägt das Smartphone grundlegend zu d</w:t>
      </w:r>
      <w:r w:rsidR="00CB405E">
        <w:t>er Veränderung bei -</w:t>
      </w:r>
      <w:r w:rsidR="00853F15">
        <w:t xml:space="preserve"> um ein typisches Beispiel zu nennen</w:t>
      </w:r>
      <w:r w:rsidR="00CB405E">
        <w:t xml:space="preserve"> –</w:t>
      </w:r>
      <w:r w:rsidR="00853F15">
        <w:t xml:space="preserve"> etwa</w:t>
      </w:r>
      <w:r w:rsidR="00CB405E">
        <w:t>,</w:t>
      </w:r>
      <w:r w:rsidR="00853F15">
        <w:t xml:space="preserve"> wenn dank permanente</w:t>
      </w:r>
      <w:r w:rsidR="00CB405E">
        <w:t>m</w:t>
      </w:r>
      <w:r w:rsidR="00853F15">
        <w:t xml:space="preserve"> Internetzugriff die Notwendigkeit einer direkten Kommunikation zur Informationsbeschaffung entfällt.</w:t>
      </w:r>
      <w:r w:rsidR="00CB405E">
        <w:t xml:space="preserve"> Aber gleichzeitig ist diese direkte Kommunikation per E-Mail oder Telefon via Smartphone heute nahezu uneingeschränkt möglich.</w:t>
      </w:r>
    </w:p>
    <w:p w:rsidR="00CB405E" w:rsidRDefault="00CB405E" w:rsidP="003E3B85">
      <w:pPr>
        <w:pStyle w:val="Textkrper"/>
      </w:pPr>
      <w:r>
        <w:t xml:space="preserve">Weitere Verflechtungen wurden im sozialen Bereich dargelegt. So hängt etwa die soziale Produktivität von erfolgreicher Kommunikation ab, welche wiederum gerade bei der E-Mail am Smartphone von unzähligen Faktoren beeinflusst wird. Kleinste Details entscheiden über die Wahrnehmung einer E-Mail, dies kann wiederum positive oder negative Auswirkungen auf eine gesamte soziale Beziehung haben. </w:t>
      </w:r>
      <w:r w:rsidR="000F133E">
        <w:t>Spinnt man diesen Gedanken weiter fort</w:t>
      </w:r>
      <w:r w:rsidR="00197DB9">
        <w:t>,</w:t>
      </w:r>
      <w:r w:rsidR="000F133E">
        <w:t xml:space="preserve"> ergeben sich</w:t>
      </w:r>
      <w:r w:rsidR="00197DB9">
        <w:t xml:space="preserve"> potentielle</w:t>
      </w:r>
      <w:r w:rsidR="000F133E">
        <w:t xml:space="preserve"> Folgen für das Individuum wie auch das Unternehmen. Aber nicht nur der direkte E-Mail Kontakt kann sich auf Beziehungen auswirken. Auch indirekt können vor allem private Beziehungen unter Smartphone induzierten Schwierigkeiten bei der Trennung von Beruflichem und Privatem leiden. Mitunter stehen sogar gesundheitliche Beeinträchtigungen in Zusammenhang mit dem Smartphone (Stichwort</w:t>
      </w:r>
      <w:r w:rsidR="00197DB9">
        <w:t>:</w:t>
      </w:r>
      <w:r w:rsidR="000F133E">
        <w:t xml:space="preserve"> Burn-Out).</w:t>
      </w:r>
    </w:p>
    <w:p w:rsidR="000F133E" w:rsidRDefault="00B3551B" w:rsidP="003E3B85">
      <w:pPr>
        <w:pStyle w:val="Textkrper"/>
      </w:pPr>
      <w:r>
        <w:lastRenderedPageBreak/>
        <w:t xml:space="preserve">Auch im Bereich der Beschleunigung der E-Mail-Kommunikation nimmt das Smartphone eine wesentliche Rolle ein. Hier werden Verknüpfungen in Form von Rückkopplungen sichtbar. Erst die Verbreitung von Smartphones und Zunahme der Abrufhäufigkeit und Antwortgeschwindigkeit ermöglichen schnellere E-Mails. Damit steigt indirekt der Druck immer häufiger und schneller zu </w:t>
      </w:r>
      <w:r w:rsidR="00AF4CF3">
        <w:t>a</w:t>
      </w:r>
      <w:r>
        <w:t>ntworten. Um mithalten zu können, folgen die späte Mehrheit und schließlich einzelne noch verbliebene „Nachzügler“ dem Trend, womit eine höhere Erwartungshaltung mit den schon beschriebenen Folgen noch eher legitimiert wird.</w:t>
      </w:r>
      <w:r w:rsidR="00AF4CF3">
        <w:t xml:space="preserve"> Damit steigt die Eignung der E-Mail für dringende Angelegenheiten, sodass eine weitere Beschleunigung </w:t>
      </w:r>
      <w:r w:rsidR="00197DB9">
        <w:t>resultiert</w:t>
      </w:r>
      <w:r w:rsidR="00AF4CF3">
        <w:t>.</w:t>
      </w:r>
    </w:p>
    <w:p w:rsidR="00811D2D" w:rsidRDefault="00AF4CF3" w:rsidP="003E3B85">
      <w:pPr>
        <w:pStyle w:val="Textkrper"/>
      </w:pPr>
      <w:r>
        <w:t xml:space="preserve">Dies waren nur einige Beispiele für die erwähnten </w:t>
      </w:r>
      <w:r w:rsidR="00197DB9">
        <w:t>„</w:t>
      </w:r>
      <w:r>
        <w:t xml:space="preserve">schier endlosen“ Verknüpfungen im Bereich E-Mail und Smartphone. </w:t>
      </w:r>
      <w:r w:rsidR="00811D2D">
        <w:t>Nun möchte ich kurz auf Stärken und Schwächen der durchgeführten</w:t>
      </w:r>
      <w:r w:rsidR="00D31C8D">
        <w:t xml:space="preserve"> explorativen</w:t>
      </w:r>
      <w:r w:rsidR="00811D2D">
        <w:t xml:space="preserve"> Studie eingehen und </w:t>
      </w:r>
      <w:r w:rsidR="00907CB4">
        <w:t>Ideen</w:t>
      </w:r>
      <w:r w:rsidR="00811D2D">
        <w:t xml:space="preserve"> für zukünftige Arbeiten geben.</w:t>
      </w:r>
    </w:p>
    <w:p w:rsidR="00811D2D" w:rsidRPr="00811D2D" w:rsidRDefault="00811D2D" w:rsidP="003E3B85">
      <w:pPr>
        <w:pStyle w:val="Textkrper"/>
      </w:pPr>
      <w:r>
        <w:t>Die vorliegenden Ergebnisse</w:t>
      </w:r>
      <w:r w:rsidR="00CC03A6">
        <w:t xml:space="preserve"> eignen sich</w:t>
      </w:r>
      <w:r w:rsidR="00D31C8D">
        <w:t xml:space="preserve"> in erster Linie dazu einen</w:t>
      </w:r>
      <w:r>
        <w:t xml:space="preserve"> </w:t>
      </w:r>
      <w:r w:rsidR="00D31C8D">
        <w:t xml:space="preserve">ersten Überblick zum Thema E-Mail am Smartphone zu erhalten. Die gewonnenen Informationen über Einsatz und Beurteilung von Smartphones und E-Mail im Management </w:t>
      </w:r>
      <w:r>
        <w:t xml:space="preserve">sind im Einzelnen </w:t>
      </w:r>
      <w:r w:rsidR="0092666F">
        <w:t xml:space="preserve">bereits </w:t>
      </w:r>
      <w:r>
        <w:t xml:space="preserve">sehr </w:t>
      </w:r>
      <w:r w:rsidR="0092666F">
        <w:t>aussagekräftig</w:t>
      </w:r>
      <w:r w:rsidR="00907CB4">
        <w:t xml:space="preserve"> und bilden den Status Quo gut ab</w:t>
      </w:r>
      <w:r w:rsidR="0092666F">
        <w:t xml:space="preserve">. Die aufgrund des umfassenden Fragebogens einzigartige Möglichkeit zur Verknüpfung der erhaltenen Daten ist </w:t>
      </w:r>
      <w:r w:rsidR="00D31C8D">
        <w:t>aufgrund der geringen Teilnehmeranzahl und der Eigenschaft als nicht repräsentatives „</w:t>
      </w:r>
      <w:r w:rsidR="00D31C8D" w:rsidRPr="00D31C8D">
        <w:rPr>
          <w:lang w:val="en-US"/>
        </w:rPr>
        <w:t>convenience sample</w:t>
      </w:r>
      <w:r w:rsidR="00D31C8D">
        <w:t xml:space="preserve">“ </w:t>
      </w:r>
      <w:r w:rsidR="0092666F">
        <w:t>aber eingeschränkt. D</w:t>
      </w:r>
      <w:r>
        <w:t xml:space="preserve">ie Auswertung hinsichtlich Korrelationen </w:t>
      </w:r>
      <w:r w:rsidR="0092666F">
        <w:t>bracht</w:t>
      </w:r>
      <w:r w:rsidR="00907CB4">
        <w:t>e</w:t>
      </w:r>
      <w:r w:rsidR="0092666F">
        <w:t xml:space="preserve"> </w:t>
      </w:r>
      <w:r w:rsidR="00D31C8D">
        <w:t xml:space="preserve">daher </w:t>
      </w:r>
      <w:r w:rsidR="0092666F">
        <w:t>nur wenige signifikante Erkenntnisse</w:t>
      </w:r>
      <w:r w:rsidR="00D31C8D">
        <w:t>, die mit Vorsicht betrachtet werden müssen</w:t>
      </w:r>
      <w:r>
        <w:t>. Um weitere Zusammenhänge nachweisen zu können, müsste einerseits die Stichprobengröße erhöht und andererseits</w:t>
      </w:r>
      <w:r w:rsidR="00D31C8D">
        <w:t xml:space="preserve"> bei einigen Fragen</w:t>
      </w:r>
      <w:r>
        <w:t xml:space="preserve"> </w:t>
      </w:r>
      <w:r w:rsidR="0092666F">
        <w:t>die Skala der Antwortmöglichkeiten von vier auf sechs Stufen angehoben werden.</w:t>
      </w:r>
      <w:r w:rsidR="00D31C8D">
        <w:t xml:space="preserve"> </w:t>
      </w:r>
      <w:r w:rsidR="00066241">
        <w:t xml:space="preserve">Vor allem die Zufriedenheit und Überforderung bedürfen differenzierterer Ergebnisse, um Korrelationen nachzuweisen. </w:t>
      </w:r>
      <w:r w:rsidR="00D31C8D">
        <w:t>Zur Reduzierung des großen Umfangs könnte auf einige Inhalte verzichtet werden, die entweder bereits zufriedenstellend beantwortet oder zu unspezifisch gestellt wurden.</w:t>
      </w:r>
    </w:p>
    <w:p w:rsidR="00811D2D" w:rsidRDefault="0092666F" w:rsidP="003E3B85">
      <w:pPr>
        <w:pStyle w:val="Textkrper"/>
      </w:pPr>
      <w:r>
        <w:t>Zur detaillierteren Beantwor</w:t>
      </w:r>
      <w:r w:rsidR="009F4483">
        <w:t>tung einiger</w:t>
      </w:r>
      <w:r w:rsidR="00323543">
        <w:t xml:space="preserve"> offen gebliebener</w:t>
      </w:r>
      <w:r w:rsidR="009F4483">
        <w:t xml:space="preserve"> </w:t>
      </w:r>
      <w:r w:rsidR="00323543">
        <w:t>Fragen</w:t>
      </w:r>
      <w:r>
        <w:t xml:space="preserve"> wäre</w:t>
      </w:r>
      <w:r w:rsidR="00811D2D" w:rsidRPr="00811D2D">
        <w:t xml:space="preserve"> eine Analyse tatsächlich stattfindender Kommunikation </w:t>
      </w:r>
      <w:r>
        <w:t>notwendig.</w:t>
      </w:r>
      <w:r w:rsidR="00D31C8D">
        <w:t xml:space="preserve"> Dies betrifft zum Beispiel</w:t>
      </w:r>
      <w:r>
        <w:t xml:space="preserve"> </w:t>
      </w:r>
      <w:r w:rsidR="00D31C8D">
        <w:t xml:space="preserve">den </w:t>
      </w:r>
      <w:r w:rsidR="001108B4">
        <w:t xml:space="preserve">direkten </w:t>
      </w:r>
      <w:r w:rsidR="00D31C8D">
        <w:t>Vergleich zwischen</w:t>
      </w:r>
      <w:r w:rsidR="001108B4">
        <w:t xml:space="preserve"> auf verschiedenen Geräten verfassten Nachrichten oder Produktivitätsmessungen. </w:t>
      </w:r>
      <w:r>
        <w:t xml:space="preserve">Dabei stellt jedoch der Datenschutz ein schwer überwindbares Hindernis dar. Nach Bestimmung exakter Kriterien wäre es dann aber möglich, die Frage zu </w:t>
      </w:r>
      <w:r>
        <w:lastRenderedPageBreak/>
        <w:t>klären</w:t>
      </w:r>
      <w:r w:rsidR="00811D2D" w:rsidRPr="00811D2D">
        <w:t>, ob bewusster, rücksichtsvoller und disziplinierter Umgang mit (mobilen) E-Mails zu einer Steigerung der Qualität von Nachrichten, des Wohlbefindens und durch bessere Kooperation auch der sozialen Produktivität führt. Davon ist aus meiner Sicht jedenfalls auszugehen.</w:t>
      </w:r>
    </w:p>
    <w:p w:rsidR="0092666F" w:rsidRDefault="0092666F" w:rsidP="003E3B85">
      <w:pPr>
        <w:pStyle w:val="Textkrper"/>
      </w:pPr>
      <w:r>
        <w:t>Einige Fragen konnten aufgrund fehlender zeitlicher Verläufe nicht endgültig geklärt werden. Hier bietet diese Untersuchung aber eine Basis für Folgestudien</w:t>
      </w:r>
      <w:r w:rsidR="00907CB4">
        <w:t>, um etwa die Entwicklung in fünf Jahren erneut und vergleichend zu beleuchten.</w:t>
      </w:r>
      <w:r w:rsidR="001108B4">
        <w:t xml:space="preserve"> Dabei stellt allerdings die Auswahl des Samples eine nicht zu unterschätzende Schwierigkeit dar.</w:t>
      </w:r>
    </w:p>
    <w:p w:rsidR="002645A7" w:rsidRPr="00811D2D" w:rsidRDefault="002645A7" w:rsidP="003E3B85">
      <w:pPr>
        <w:pStyle w:val="Textkrper"/>
      </w:pPr>
      <w:r>
        <w:t xml:space="preserve">Als weiterer Schritt </w:t>
      </w:r>
      <w:r w:rsidR="00197DB9">
        <w:t>einer</w:t>
      </w:r>
      <w:r>
        <w:t xml:space="preserve"> intensiveren Auseinandersetzung mit dem Thema wäre eine umfangreichere Studie mit dem Ziel Hypothesen zu testen angebracht.</w:t>
      </w:r>
      <w:r w:rsidR="00197DB9">
        <w:t xml:space="preserve"> Auf Grundlage repräsentativer Daten könnten vielfältige Korrelationen bestätigt und aufgedeckt werden. Im besten Fall könnten sogar individuelle Empfehlungen für differenzierte Nutzergruppen abgeleitet werden. Angesichts der bereits mehrmals dargelegten Relevanz und des Potentials zur Optimierung, regt die relative Vernachlässigung des Themas zum Nachdenken an.</w:t>
      </w:r>
    </w:p>
    <w:p w:rsidR="00272EA3" w:rsidRPr="0017518C" w:rsidRDefault="00272EA3" w:rsidP="003E3B85">
      <w:pPr>
        <w:pStyle w:val="berschrift1"/>
      </w:pPr>
      <w:bookmarkStart w:id="170" w:name="_Toc331202744"/>
      <w:r w:rsidRPr="0017518C">
        <w:lastRenderedPageBreak/>
        <w:t>Empfehlungen</w:t>
      </w:r>
      <w:r w:rsidR="00E35EAD" w:rsidRPr="0017518C">
        <w:t xml:space="preserve"> für einen optimalen Einsatz</w:t>
      </w:r>
      <w:bookmarkEnd w:id="170"/>
    </w:p>
    <w:p w:rsidR="005C2187" w:rsidRDefault="005C2187" w:rsidP="003E3B85">
      <w:pPr>
        <w:pStyle w:val="Textkrper"/>
      </w:pPr>
      <w:r>
        <w:t>Einige Empfehlungen w</w:t>
      </w:r>
      <w:r w:rsidR="00B50900">
        <w:t>e</w:t>
      </w:r>
      <w:r>
        <w:t xml:space="preserve">rden </w:t>
      </w:r>
      <w:r w:rsidR="00B50900">
        <w:t>direkt</w:t>
      </w:r>
      <w:r>
        <w:t xml:space="preserve"> bei der Behandlung der entsprechenden Studienfrage</w:t>
      </w:r>
      <w:r w:rsidR="00B50900">
        <w:t xml:space="preserve"> (siehe Anhang</w:t>
      </w:r>
      <w:r w:rsidR="00811D2D">
        <w:t xml:space="preserve"> Kap. </w:t>
      </w:r>
      <w:fldSimple w:instr=" REF _Ref320616007 \r \h  \* MERGEFORMAT ">
        <w:r w:rsidR="003409AA">
          <w:t>9.2</w:t>
        </w:r>
      </w:fldSimple>
      <w:r w:rsidR="00B50900">
        <w:t>)</w:t>
      </w:r>
      <w:r w:rsidR="001A472D">
        <w:t xml:space="preserve"> </w:t>
      </w:r>
      <w:r>
        <w:t>gegeben</w:t>
      </w:r>
      <w:r w:rsidR="00C96DE2">
        <w:t xml:space="preserve"> oder wurden bei der Beantwortung der Forschungsfragen</w:t>
      </w:r>
      <w:r w:rsidR="00220059">
        <w:t xml:space="preserve"> (Kap. </w:t>
      </w:r>
      <w:fldSimple w:instr=" REF _Ref330047122 \r \h  \* MERGEFORMAT ">
        <w:r w:rsidR="003409AA">
          <w:t>3.2.2</w:t>
        </w:r>
      </w:fldSimple>
      <w:r w:rsidR="00220059">
        <w:t xml:space="preserve">) </w:t>
      </w:r>
      <w:r w:rsidR="00C96DE2">
        <w:t>bereits angesprochen. Am dieser Stelle</w:t>
      </w:r>
      <w:r>
        <w:t xml:space="preserve"> möchte ich w</w:t>
      </w:r>
      <w:r w:rsidR="001E22B9">
        <w:t>ichtige zusammenfassen</w:t>
      </w:r>
      <w:r w:rsidR="00C96DE2">
        <w:t>, da die praktische Umsetzung ermittelter Erkenntnisse</w:t>
      </w:r>
      <w:r w:rsidR="00220059">
        <w:t xml:space="preserve"> zum Prozess einer Qualitätsverbesserung dazugehört</w:t>
      </w:r>
      <w:r w:rsidR="00220059">
        <w:rPr>
          <w:rStyle w:val="Funotenzeichen"/>
        </w:rPr>
        <w:footnoteReference w:id="45"/>
      </w:r>
      <w:r w:rsidR="00C96DE2">
        <w:t xml:space="preserve">. </w:t>
      </w:r>
      <w:r>
        <w:t xml:space="preserve">Zu berücksichtigen ist jedenfalls, dass am Ende jeder seinen individuellen Umgang finden muss. Als Denkanstoß können die aufgezeigten Empfehlungen </w:t>
      </w:r>
      <w:r w:rsidR="001A472D">
        <w:t xml:space="preserve">allerdings </w:t>
      </w:r>
      <w:r>
        <w:t>sehr nützlich sein.</w:t>
      </w:r>
      <w:r w:rsidR="00B50900">
        <w:t xml:space="preserve"> Das Schlagwort</w:t>
      </w:r>
      <w:r w:rsidR="00811D2D">
        <w:t>,</w:t>
      </w:r>
      <w:r w:rsidR="00B50900">
        <w:t xml:space="preserve"> </w:t>
      </w:r>
      <w:r w:rsidR="009209D1">
        <w:t xml:space="preserve">das ich dem Leser </w:t>
      </w:r>
      <w:r w:rsidR="00B50900">
        <w:t>in diesem Kapitel jedenfalls</w:t>
      </w:r>
      <w:r w:rsidR="009209D1">
        <w:t xml:space="preserve"> mitgeben möchte</w:t>
      </w:r>
      <w:r w:rsidR="00811D2D">
        <w:t>,</w:t>
      </w:r>
      <w:r w:rsidR="009209D1">
        <w:t xml:space="preserve"> lautet</w:t>
      </w:r>
      <w:r w:rsidR="00B50900">
        <w:t xml:space="preserve"> </w:t>
      </w:r>
      <w:r w:rsidR="00B50900" w:rsidRPr="001A472D">
        <w:rPr>
          <w:b/>
        </w:rPr>
        <w:t>bewusster Umgang</w:t>
      </w:r>
      <w:r w:rsidR="00B50900">
        <w:t>.</w:t>
      </w:r>
      <w:r w:rsidR="00706CAB">
        <w:t xml:space="preserve"> Dieser </w:t>
      </w:r>
      <w:r w:rsidR="00216047">
        <w:t>Begriff</w:t>
      </w:r>
      <w:r w:rsidR="00706CAB">
        <w:t xml:space="preserve"> beinhaltet </w:t>
      </w:r>
      <w:r w:rsidR="00216047">
        <w:t xml:space="preserve">für mich </w:t>
      </w:r>
      <w:r w:rsidR="00706CAB">
        <w:t xml:space="preserve">sich mit </w:t>
      </w:r>
      <w:r w:rsidR="00216047">
        <w:t xml:space="preserve">der </w:t>
      </w:r>
      <w:r w:rsidR="00706CAB">
        <w:t xml:space="preserve">E-Mail </w:t>
      </w:r>
      <w:r w:rsidR="005905FB">
        <w:t xml:space="preserve">intensiv </w:t>
      </w:r>
      <w:r w:rsidR="00216047">
        <w:t>auseinander</w:t>
      </w:r>
      <w:r w:rsidR="00706CAB">
        <w:t>zu</w:t>
      </w:r>
      <w:r w:rsidR="00216047">
        <w:t>setzen</w:t>
      </w:r>
      <w:r w:rsidR="00706CAB">
        <w:t xml:space="preserve">. Dazu </w:t>
      </w:r>
      <w:r w:rsidR="00216047">
        <w:t>zähle ich im weiteren Sinn</w:t>
      </w:r>
      <w:r w:rsidR="00706CAB">
        <w:t xml:space="preserve"> auch Problem</w:t>
      </w:r>
      <w:r w:rsidR="00AE6C94">
        <w:t>e anzusprechen und innerhalb des Unternehmens oder der</w:t>
      </w:r>
      <w:r w:rsidR="00706CAB">
        <w:t xml:space="preserve"> Abteilung offen </w:t>
      </w:r>
      <w:r w:rsidR="00216047">
        <w:t xml:space="preserve">über Themen wie Erreichbarkeit </w:t>
      </w:r>
      <w:r w:rsidR="00706CAB">
        <w:t>zu diskutieren.</w:t>
      </w:r>
      <w:r w:rsidR="005905FB">
        <w:t xml:space="preserve"> D</w:t>
      </w:r>
      <w:r w:rsidR="001941B7">
        <w:t>iskussion</w:t>
      </w:r>
      <w:r w:rsidR="005905FB">
        <w:t>sfördernd</w:t>
      </w:r>
      <w:r w:rsidR="001941B7">
        <w:t xml:space="preserve"> und deshalb positiv</w:t>
      </w:r>
      <w:r w:rsidR="005905FB">
        <w:t xml:space="preserve"> </w:t>
      </w:r>
      <w:r w:rsidR="001941B7">
        <w:t xml:space="preserve">ist in diesem Zusammenhang, dass sich </w:t>
      </w:r>
      <w:r w:rsidR="005905FB">
        <w:t xml:space="preserve">jüngst </w:t>
      </w:r>
      <w:r w:rsidR="001941B7">
        <w:t>auch die Politik de</w:t>
      </w:r>
      <w:r w:rsidR="00FF0B97">
        <w:t>s</w:t>
      </w:r>
      <w:r w:rsidR="001941B7">
        <w:t xml:space="preserve"> Thema</w:t>
      </w:r>
      <w:r w:rsidR="00FF0B97">
        <w:t>s</w:t>
      </w:r>
      <w:r w:rsidR="001941B7">
        <w:t xml:space="preserve"> annimmt, wie z.B. die deutsche Bundesministerin für Arbeit und Soziales Ursula von der Leyen </w:t>
      </w:r>
      <w:fldSimple w:instr=" REF von_der_leyen \h  \* MERGEFORMAT ">
        <w:r w:rsidR="003409AA" w:rsidRPr="00B16762">
          <w:rPr>
            <w:szCs w:val="24"/>
          </w:rPr>
          <w:t>[</w:t>
        </w:r>
        <w:r w:rsidR="003409AA" w:rsidRPr="003409AA">
          <w:rPr>
            <w:noProof/>
            <w:szCs w:val="24"/>
          </w:rPr>
          <w:t>189</w:t>
        </w:r>
        <w:r w:rsidR="003409AA" w:rsidRPr="00B16762">
          <w:rPr>
            <w:szCs w:val="24"/>
          </w:rPr>
          <w:t>]</w:t>
        </w:r>
      </w:fldSimple>
      <w:r w:rsidR="005905FB">
        <w:t>.</w:t>
      </w:r>
    </w:p>
    <w:p w:rsidR="00B50900" w:rsidRDefault="00B50900" w:rsidP="003E3B85">
      <w:pPr>
        <w:pStyle w:val="Textkrper"/>
      </w:pPr>
      <w:r>
        <w:t>Zu</w:t>
      </w:r>
      <w:r w:rsidR="005905FB">
        <w:t>r Motivation hi</w:t>
      </w:r>
      <w:r>
        <w:t xml:space="preserve">lft es sich </w:t>
      </w:r>
      <w:r w:rsidR="001E22B9">
        <w:t>noch einmal</w:t>
      </w:r>
      <w:r>
        <w:t xml:space="preserve"> vor Augen zu führen</w:t>
      </w:r>
      <w:r w:rsidR="00811D2D">
        <w:t>,</w:t>
      </w:r>
      <w:r>
        <w:t xml:space="preserve"> wie groß der Stellenwert der Kommunikation per E-Mail und des Smartphones ist. Insgesamt werden täglich etwa 80 E-Mails gesendet und empfangen, wofür ca. 2,5 Stunden Arbeitszeit aufgewendet werden (Fragen </w:t>
      </w:r>
      <w:r w:rsidR="001A472D">
        <w:t xml:space="preserve">1, </w:t>
      </w:r>
      <w:r>
        <w:t>4, 5, 56).</w:t>
      </w:r>
      <w:r w:rsidR="00CC03A6">
        <w:t xml:space="preserve"> </w:t>
      </w:r>
      <w:r w:rsidR="00355F82">
        <w:t>Da die davon ausgehende Belastung nicht zu unterschätzen ist, sollte man sich Mittel und Wege überlegen, diese</w:t>
      </w:r>
      <w:r w:rsidR="001A472D">
        <w:t xml:space="preserve"> soweit möglich</w:t>
      </w:r>
      <w:r w:rsidR="00355F82">
        <w:t xml:space="preserve"> zu minimieren. Dazu möchte ich nachfolgend einige Strategien und </w:t>
      </w:r>
      <w:r w:rsidR="001A472D">
        <w:t>Tipps</w:t>
      </w:r>
      <w:r w:rsidR="00355F82">
        <w:t xml:space="preserve"> auflisten, von denen zwar einige bereits</w:t>
      </w:r>
      <w:r w:rsidR="001A472D">
        <w:t xml:space="preserve"> von den Studienteilnehmern</w:t>
      </w:r>
      <w:r w:rsidR="00355F82">
        <w:t xml:space="preserve"> angewendet werden, andere hingegen unbekannt zu sein scheinen.</w:t>
      </w:r>
    </w:p>
    <w:p w:rsidR="005402F9" w:rsidRPr="00082361" w:rsidRDefault="001E22B9" w:rsidP="00082361">
      <w:pPr>
        <w:pStyle w:val="berschrift2"/>
      </w:pPr>
      <w:bookmarkStart w:id="171" w:name="_Toc331202745"/>
      <w:r w:rsidRPr="00082361">
        <w:t>Work-Life-Balance</w:t>
      </w:r>
      <w:bookmarkEnd w:id="171"/>
    </w:p>
    <w:p w:rsidR="002D0BC6" w:rsidRPr="00082361" w:rsidRDefault="00355F82" w:rsidP="00082361">
      <w:pPr>
        <w:pStyle w:val="Aufzhlungszeichen"/>
      </w:pPr>
      <w:r w:rsidRPr="00082361">
        <w:t>Anzahl der E-Mail-Abrufe reduzieren, denn meist reicht eine Antwortzeit von 24h.</w:t>
      </w:r>
    </w:p>
    <w:p w:rsidR="00355F82" w:rsidRPr="00082361" w:rsidRDefault="00220059" w:rsidP="00082361">
      <w:pPr>
        <w:pStyle w:val="Aufzhlungszeichen"/>
      </w:pPr>
      <w:r w:rsidRPr="00082361">
        <w:t>A</w:t>
      </w:r>
      <w:r w:rsidR="002D0BC6" w:rsidRPr="00082361">
        <w:t xml:space="preserve">utomatische Benachrichtigungen deaktivieren, wenn </w:t>
      </w:r>
      <w:r w:rsidRPr="00082361">
        <w:t>volle Konzentration benötigt wird</w:t>
      </w:r>
      <w:r w:rsidR="002D0BC6" w:rsidRPr="00082361">
        <w:t>.</w:t>
      </w:r>
    </w:p>
    <w:p w:rsidR="00355F82" w:rsidRPr="00082361" w:rsidRDefault="005905FB" w:rsidP="00082361">
      <w:pPr>
        <w:pStyle w:val="Aufzhlungszeichen"/>
      </w:pPr>
      <w:r w:rsidRPr="00082361">
        <w:t>Ausprobieren</w:t>
      </w:r>
      <w:r w:rsidR="00706CAB" w:rsidRPr="00082361">
        <w:t xml:space="preserve"> </w:t>
      </w:r>
      <w:r w:rsidR="00355F82" w:rsidRPr="00082361">
        <w:t xml:space="preserve">nur zwei </w:t>
      </w:r>
      <w:r w:rsidR="00706CAB" w:rsidRPr="00082361">
        <w:t>(</w:t>
      </w:r>
      <w:r w:rsidR="00355F82" w:rsidRPr="00082361">
        <w:t>oder dreimal</w:t>
      </w:r>
      <w:r w:rsidR="00706CAB" w:rsidRPr="00082361">
        <w:t>)</w:t>
      </w:r>
      <w:r w:rsidR="00355F82" w:rsidRPr="00082361">
        <w:t xml:space="preserve"> täglich auf das Postfach zu</w:t>
      </w:r>
      <w:r w:rsidR="00220059" w:rsidRPr="00082361">
        <w:t>zu</w:t>
      </w:r>
      <w:r w:rsidR="00355F82" w:rsidRPr="00082361">
        <w:t>greifen.</w:t>
      </w:r>
    </w:p>
    <w:p w:rsidR="005402F9" w:rsidRPr="00082361" w:rsidRDefault="005402F9" w:rsidP="00082361">
      <w:pPr>
        <w:pStyle w:val="Aufzhlungszeichen"/>
      </w:pPr>
      <w:r w:rsidRPr="00082361">
        <w:t>Abwesenheitsnotizen verwenden, darin einen Ansprechpartner für dringende Fälle angeben. Dies erleichtert</w:t>
      </w:r>
      <w:r w:rsidR="001E22B9" w:rsidRPr="00082361">
        <w:t xml:space="preserve"> es</w:t>
      </w:r>
      <w:r w:rsidRPr="00082361">
        <w:t xml:space="preserve"> im Urlaub abzuschalten.</w:t>
      </w:r>
    </w:p>
    <w:p w:rsidR="005402F9" w:rsidRPr="00082361" w:rsidRDefault="005402F9" w:rsidP="00082361">
      <w:pPr>
        <w:pStyle w:val="Aufzhlungszeichen"/>
      </w:pPr>
      <w:r w:rsidRPr="00082361">
        <w:t xml:space="preserve">Verwenden eines privaten Mobiltelefons </w:t>
      </w:r>
      <w:r w:rsidR="00220059" w:rsidRPr="00082361">
        <w:t>hilft bei d</w:t>
      </w:r>
      <w:r w:rsidRPr="00082361">
        <w:t>e</w:t>
      </w:r>
      <w:r w:rsidR="00220059" w:rsidRPr="00082361">
        <w:t>r</w:t>
      </w:r>
      <w:r w:rsidRPr="00082361">
        <w:t xml:space="preserve"> Trennung von Freizeit und Beruf.</w:t>
      </w:r>
    </w:p>
    <w:p w:rsidR="005402F9" w:rsidRPr="00082361" w:rsidRDefault="005402F9" w:rsidP="00082361">
      <w:pPr>
        <w:pStyle w:val="Aufzhlungszeichen"/>
      </w:pPr>
      <w:r w:rsidRPr="00082361">
        <w:lastRenderedPageBreak/>
        <w:t xml:space="preserve">Geeigneten Sendezeitpunkt wählen, evt. </w:t>
      </w:r>
      <w:r w:rsidR="005905FB" w:rsidRPr="00082361">
        <w:t>Sendev</w:t>
      </w:r>
      <w:r w:rsidRPr="00082361">
        <w:t xml:space="preserve">erzögerung auf den Morgen des nächsten Werktages </w:t>
      </w:r>
      <w:r w:rsidR="005905FB" w:rsidRPr="00082361">
        <w:t>aktivieren</w:t>
      </w:r>
      <w:r w:rsidRPr="00082361">
        <w:t xml:space="preserve">. Weitere Informationen zu optimalen Versandzeitpunkten in </w:t>
      </w:r>
      <w:fldSimple w:instr=" REF dialog_Mail \h  \* MERGEFORMAT ">
        <w:r w:rsidR="003409AA" w:rsidRPr="00B16762">
          <w:rPr>
            <w:szCs w:val="24"/>
          </w:rPr>
          <w:t>[</w:t>
        </w:r>
        <w:r w:rsidR="003409AA" w:rsidRPr="003409AA">
          <w:rPr>
            <w:szCs w:val="24"/>
          </w:rPr>
          <w:t>1</w:t>
        </w:r>
        <w:r w:rsidR="003409AA" w:rsidRPr="00B16762">
          <w:rPr>
            <w:szCs w:val="24"/>
          </w:rPr>
          <w:t>]</w:t>
        </w:r>
      </w:fldSimple>
      <w:r w:rsidRPr="00082361">
        <w:t>.</w:t>
      </w:r>
    </w:p>
    <w:p w:rsidR="005402F9" w:rsidRPr="00082361" w:rsidRDefault="00220059" w:rsidP="00082361">
      <w:pPr>
        <w:pStyle w:val="Aufzhlungszeichen"/>
      </w:pPr>
      <w:r w:rsidRPr="00082361">
        <w:t>Als Führungskra</w:t>
      </w:r>
      <w:r w:rsidR="005402F9" w:rsidRPr="00082361">
        <w:t xml:space="preserve">ft </w:t>
      </w:r>
      <w:r w:rsidRPr="00082361">
        <w:t xml:space="preserve">die eigene </w:t>
      </w:r>
      <w:r w:rsidR="005402F9" w:rsidRPr="00082361">
        <w:t xml:space="preserve">Vorbildwirkung </w:t>
      </w:r>
      <w:r w:rsidRPr="00082361">
        <w:t>berücksichtigen</w:t>
      </w:r>
      <w:r w:rsidR="005905FB" w:rsidRPr="00082361">
        <w:t xml:space="preserve"> und entsprechend handeln</w:t>
      </w:r>
      <w:r w:rsidR="005402F9" w:rsidRPr="00082361">
        <w:t>.</w:t>
      </w:r>
    </w:p>
    <w:p w:rsidR="00AA3EC8" w:rsidRPr="00082361" w:rsidRDefault="00AA3EC8" w:rsidP="00082361">
      <w:pPr>
        <w:pStyle w:val="Aufzhlungszeichen"/>
      </w:pPr>
      <w:r w:rsidRPr="00082361">
        <w:t>Unternehmen können Unsicherheiten der MA im Umgang</w:t>
      </w:r>
      <w:r w:rsidR="005905FB" w:rsidRPr="00082361">
        <w:t xml:space="preserve"> mit E-Mail und Smartphone mit </w:t>
      </w:r>
      <w:r w:rsidRPr="00082361">
        <w:t>Empfehlungen bzw. Richtlinien begegnen</w:t>
      </w:r>
      <w:r w:rsidR="005905FB" w:rsidRPr="00082361">
        <w:t>, die für Unternehmen wie MA vorteilhaft sind.</w:t>
      </w:r>
    </w:p>
    <w:p w:rsidR="005402F9" w:rsidRPr="00082361" w:rsidRDefault="00AA3EC8" w:rsidP="00082361">
      <w:pPr>
        <w:pStyle w:val="berschrift2"/>
      </w:pPr>
      <w:bookmarkStart w:id="172" w:name="_Toc331202746"/>
      <w:r w:rsidRPr="00082361">
        <w:t>Wahl der geeigneten Kommunikationsform</w:t>
      </w:r>
      <w:bookmarkEnd w:id="172"/>
    </w:p>
    <w:p w:rsidR="00355F82" w:rsidRPr="00082361" w:rsidRDefault="00355F82" w:rsidP="00082361">
      <w:pPr>
        <w:pStyle w:val="Aufzhlungszeichen"/>
      </w:pPr>
      <w:r w:rsidRPr="00082361">
        <w:t>Für dringende Angelegenheiten wieder öfter auf das Telefon zurückgreifen.</w:t>
      </w:r>
    </w:p>
    <w:p w:rsidR="002D0BC6" w:rsidRPr="00082361" w:rsidRDefault="00355F82" w:rsidP="00082361">
      <w:pPr>
        <w:pStyle w:val="Aufzhlungszeichen"/>
      </w:pPr>
      <w:r w:rsidRPr="00082361">
        <w:t>Generell abwägen</w:t>
      </w:r>
      <w:r w:rsidR="005905FB" w:rsidRPr="00082361">
        <w:t>,</w:t>
      </w:r>
      <w:r w:rsidRPr="00082361">
        <w:t xml:space="preserve"> welche Kommunikationsform</w:t>
      </w:r>
      <w:r w:rsidR="002D0BC6" w:rsidRPr="00082361">
        <w:t xml:space="preserve"> (bzw. Software)</w:t>
      </w:r>
      <w:r w:rsidRPr="00082361">
        <w:t xml:space="preserve"> für die jeweilige Aufgabe am besten geeignet ist.</w:t>
      </w:r>
      <w:r w:rsidR="00AA3EC8" w:rsidRPr="00082361">
        <w:t xml:space="preserve"> Z</w:t>
      </w:r>
      <w:r w:rsidR="008856CC" w:rsidRPr="00082361">
        <w:t xml:space="preserve">um </w:t>
      </w:r>
      <w:r w:rsidR="00AA3EC8" w:rsidRPr="00082361">
        <w:t>B</w:t>
      </w:r>
      <w:r w:rsidR="008856CC" w:rsidRPr="00082361">
        <w:t>eispiel</w:t>
      </w:r>
      <w:r w:rsidR="00AA3EC8" w:rsidRPr="00082361">
        <w:t xml:space="preserve"> sind zur Bearbeitung komplexer </w:t>
      </w:r>
      <w:r w:rsidR="008856CC" w:rsidRPr="00082361">
        <w:t>Theme</w:t>
      </w:r>
      <w:r w:rsidR="00AA3EC8" w:rsidRPr="00082361">
        <w:t>n E-Mails ungeeignet</w:t>
      </w:r>
      <w:r w:rsidR="008856CC" w:rsidRPr="00082361">
        <w:t>, dasselbe gilt für das Austragen von Konflikten</w:t>
      </w:r>
      <w:r w:rsidR="00AA3EC8" w:rsidRPr="00082361">
        <w:t>.</w:t>
      </w:r>
      <w:r w:rsidR="008856CC" w:rsidRPr="00082361">
        <w:t xml:space="preserve"> </w:t>
      </w:r>
      <w:r w:rsidR="00706CAB" w:rsidRPr="00082361">
        <w:t xml:space="preserve">(Kap. </w:t>
      </w:r>
      <w:fldSimple w:instr=" REF _Ref317198717 \r \h  \* MERGEFORMAT ">
        <w:r w:rsidR="003409AA">
          <w:t>2.3.8</w:t>
        </w:r>
      </w:fldSimple>
      <w:r w:rsidR="00706CAB" w:rsidRPr="00082361">
        <w:t>)</w:t>
      </w:r>
    </w:p>
    <w:p w:rsidR="005402F9" w:rsidRPr="00082361" w:rsidRDefault="005402F9" w:rsidP="00082361">
      <w:pPr>
        <w:pStyle w:val="Aufzhlungszeichen"/>
      </w:pPr>
      <w:r w:rsidRPr="00082361">
        <w:t xml:space="preserve">Aktionen wie E-Mail freie Tage </w:t>
      </w:r>
      <w:r w:rsidR="008067B7" w:rsidRPr="00082361">
        <w:t>werden überwiegend positiv gesehen und führen zur „Wiederentdeckung“ der Vorteile „reichhaltigerer“ Medien wie Telefon und face-to-face.</w:t>
      </w:r>
    </w:p>
    <w:p w:rsidR="00AA3EC8" w:rsidRPr="00082361" w:rsidRDefault="00AA3EC8" w:rsidP="00082361">
      <w:pPr>
        <w:pStyle w:val="berschrift2"/>
      </w:pPr>
      <w:bookmarkStart w:id="173" w:name="_Toc331202747"/>
      <w:r w:rsidRPr="00082361">
        <w:t>Verfassen und Beantworten von E-Mails</w:t>
      </w:r>
      <w:bookmarkEnd w:id="173"/>
    </w:p>
    <w:p w:rsidR="005402F9" w:rsidRDefault="005402F9" w:rsidP="003E3B85">
      <w:pPr>
        <w:pStyle w:val="Aufzhlungszeichen"/>
      </w:pPr>
      <w:r>
        <w:t>Cc setzen mehrerer Empfänger so</w:t>
      </w:r>
      <w:r w:rsidR="008067B7">
        <w:t>oft wie</w:t>
      </w:r>
      <w:r>
        <w:t xml:space="preserve"> möglich vermeiden.</w:t>
      </w:r>
    </w:p>
    <w:p w:rsidR="00A4759B" w:rsidRDefault="008856CC" w:rsidP="003E3B85">
      <w:pPr>
        <w:pStyle w:val="Aufzhlungszeichen"/>
      </w:pPr>
      <w:r>
        <w:t>E-Mails bewusst</w:t>
      </w:r>
      <w:r w:rsidR="00A4759B">
        <w:t xml:space="preserve"> Verfassen. Dies beinhaltet die Verwendung eines aussagekräftigen Betreffs, eindeutiger, verständlicher und eher kurzer Formulierungen sowie Form und Stil.</w:t>
      </w:r>
    </w:p>
    <w:p w:rsidR="00AA3EC8" w:rsidRDefault="00AA3EC8" w:rsidP="003E3B85">
      <w:pPr>
        <w:pStyle w:val="Aufzhlungszeichen"/>
      </w:pPr>
      <w:r>
        <w:t>E-Mails</w:t>
      </w:r>
      <w:r w:rsidR="008856CC">
        <w:t>,</w:t>
      </w:r>
      <w:r>
        <w:t xml:space="preserve"> die eine Antwort erfordern </w:t>
      </w:r>
      <w:r w:rsidR="008067B7">
        <w:t>zeitgerecht</w:t>
      </w:r>
      <w:r>
        <w:t xml:space="preserve"> beantworten. Sollte sich eine Antwort </w:t>
      </w:r>
      <w:r w:rsidR="008856CC">
        <w:t xml:space="preserve">über das übliche Maß hinaus </w:t>
      </w:r>
      <w:r>
        <w:t>verzögern</w:t>
      </w:r>
      <w:r w:rsidR="008067B7">
        <w:t>,</w:t>
      </w:r>
      <w:r>
        <w:t xml:space="preserve"> das Gegenüber darüber informieren.</w:t>
      </w:r>
    </w:p>
    <w:p w:rsidR="00AA3EC8" w:rsidRDefault="00AA3EC8" w:rsidP="003E3B85">
      <w:pPr>
        <w:pStyle w:val="Aufzhlungszeichen"/>
      </w:pPr>
      <w:r>
        <w:t>Getrennte E-Mails für nicht zusammenhängende Inhalte</w:t>
      </w:r>
      <w:r w:rsidR="008856CC">
        <w:t xml:space="preserve"> schreiben</w:t>
      </w:r>
      <w:r>
        <w:t>.</w:t>
      </w:r>
    </w:p>
    <w:p w:rsidR="00AA3EC8" w:rsidRDefault="00AA3EC8" w:rsidP="00082361">
      <w:pPr>
        <w:pStyle w:val="Aufzhlungszeichen"/>
      </w:pPr>
      <w:r>
        <w:t>Kürzel im Betreff verwenden, die dem Empfänger eine schnelle Einordnung der E-Mail ermöglichen. Zum Beispiel „fyi“</w:t>
      </w:r>
      <w:r>
        <w:rPr>
          <w:rStyle w:val="Funotenzeichen"/>
        </w:rPr>
        <w:footnoteReference w:id="46"/>
      </w:r>
      <w:r>
        <w:t>, „</w:t>
      </w:r>
      <w:r w:rsidRPr="00082361">
        <w:t>dringend</w:t>
      </w:r>
      <w:r>
        <w:t xml:space="preserve"> bis </w:t>
      </w:r>
      <w:r w:rsidRPr="002D0BC6">
        <w:rPr>
          <w:i/>
        </w:rPr>
        <w:t>Datum</w:t>
      </w:r>
      <w:r w:rsidRPr="002D0BC6">
        <w:t>“</w:t>
      </w:r>
      <w:r>
        <w:t xml:space="preserve"> oder „Bitte um Rückruf“.</w:t>
      </w:r>
      <w:r w:rsidR="00706CAB">
        <w:t xml:space="preserve"> Vor allem für dringende E-Mails unbedingt eine einheitliche Kennzeichnung verwenden. Damit können</w:t>
      </w:r>
      <w:r w:rsidR="00510464">
        <w:t xml:space="preserve"> sehr einfach Filter zum selektiven Abruf eingerichtet werden.</w:t>
      </w:r>
    </w:p>
    <w:p w:rsidR="00AA3EC8" w:rsidRPr="00082361" w:rsidRDefault="00AA3EC8" w:rsidP="00082361">
      <w:pPr>
        <w:pStyle w:val="berschrift2"/>
      </w:pPr>
      <w:bookmarkStart w:id="174" w:name="_Toc331202748"/>
      <w:r w:rsidRPr="00082361">
        <w:t>Smartphone spezifische Hinweise</w:t>
      </w:r>
      <w:bookmarkEnd w:id="174"/>
    </w:p>
    <w:p w:rsidR="00AA3EC8" w:rsidRPr="00AA3EC8" w:rsidRDefault="00AA3EC8" w:rsidP="003E3B85">
      <w:pPr>
        <w:pStyle w:val="Textkrper"/>
      </w:pPr>
      <w:r>
        <w:t xml:space="preserve">Viele </w:t>
      </w:r>
      <w:r w:rsidR="008067B7">
        <w:t xml:space="preserve">der bereits angeführten </w:t>
      </w:r>
      <w:r>
        <w:t xml:space="preserve">Tipps gelten besonders für den Umgang mit E-Mails am Smartphone. Weitere </w:t>
      </w:r>
      <w:r w:rsidR="008067B7">
        <w:t>spezifische Empfehlungen</w:t>
      </w:r>
      <w:r>
        <w:t xml:space="preserve"> </w:t>
      </w:r>
      <w:r w:rsidR="008856CC">
        <w:t>folgen hier:</w:t>
      </w:r>
    </w:p>
    <w:p w:rsidR="008856CC" w:rsidRDefault="00A4759B" w:rsidP="003E3B85">
      <w:pPr>
        <w:pStyle w:val="Aufzhlungszeichen"/>
      </w:pPr>
      <w:r>
        <w:t xml:space="preserve">Beim Verfassen von E-Mails am Smartphone lieber </w:t>
      </w:r>
      <w:r w:rsidR="00E57F49">
        <w:t>etwas mehr Zeit</w:t>
      </w:r>
      <w:r>
        <w:t xml:space="preserve"> aufwenden und ebenso wie bei einer normalen E-Mail auf die Qualität des Inhalts und der Form achten</w:t>
      </w:r>
      <w:r w:rsidR="00EB4EAF">
        <w:t>.</w:t>
      </w:r>
    </w:p>
    <w:p w:rsidR="00A4759B" w:rsidRDefault="00EB4EAF" w:rsidP="003E3B85">
      <w:pPr>
        <w:pStyle w:val="Aufzhlungszeichen"/>
      </w:pPr>
      <w:r>
        <w:lastRenderedPageBreak/>
        <w:t>Etwaige Fehler werden bei Verwendung einer Signatur eher entschuldigt. Dies</w:t>
      </w:r>
      <w:r w:rsidR="00E57F49">
        <w:t>e</w:t>
      </w:r>
      <w:r>
        <w:t xml:space="preserve"> </w:t>
      </w:r>
      <w:r w:rsidR="008067B7">
        <w:t xml:space="preserve">ist aber kein </w:t>
      </w:r>
      <w:r w:rsidR="00E57F49">
        <w:t>„Freibrief“</w:t>
      </w:r>
      <w:r w:rsidR="008067B7">
        <w:t xml:space="preserve"> für Unachtsamkeit</w:t>
      </w:r>
      <w:r>
        <w:t>. Beispiele für entsprechende Signaturen:</w:t>
      </w:r>
    </w:p>
    <w:p w:rsidR="00EB4EAF" w:rsidRPr="00184754" w:rsidRDefault="00EB4EAF" w:rsidP="00184754">
      <w:pPr>
        <w:pStyle w:val="Zitate"/>
        <w:jc w:val="center"/>
      </w:pPr>
      <w:r w:rsidRPr="005402F9">
        <w:t>Sent from my mobile device. Apologies for typos and brevity.</w:t>
      </w:r>
      <w:r w:rsidR="00907CB4">
        <w:br/>
      </w:r>
      <w:r w:rsidRPr="005402F9">
        <w:t>Via Mobiltelefon, daher evtl. kurz gefasst.</w:t>
      </w:r>
    </w:p>
    <w:p w:rsidR="00A4759B" w:rsidRDefault="00A4759B" w:rsidP="00184754">
      <w:pPr>
        <w:pStyle w:val="Aufzhlungszeichen"/>
      </w:pPr>
      <w:r>
        <w:t>Je nach Bedarf Filter, Ordner, spezielle E-Mail-Adressen</w:t>
      </w:r>
      <w:r w:rsidR="008856CC">
        <w:t xml:space="preserve"> zur gezielten Weiterleitung auf das Smartphone</w:t>
      </w:r>
      <w:r>
        <w:t xml:space="preserve"> verwenden.</w:t>
      </w:r>
      <w:r w:rsidR="00510464">
        <w:t xml:space="preserve"> (Siehe auch oben: Kürzel im Betreff)</w:t>
      </w:r>
    </w:p>
    <w:p w:rsidR="00EB4EAF" w:rsidRDefault="008856CC" w:rsidP="003E3B85">
      <w:pPr>
        <w:pStyle w:val="Aufzhlungszeichen"/>
      </w:pPr>
      <w:r>
        <w:t xml:space="preserve">Die </w:t>
      </w:r>
      <w:r w:rsidR="00EB4EAF">
        <w:t>IT-Abteilung in die komplexen Anforderungen in Zusammenhang mit Smartphones einbinden.</w:t>
      </w:r>
    </w:p>
    <w:p w:rsidR="00907CB4" w:rsidRDefault="00AA3EC8" w:rsidP="00184754">
      <w:pPr>
        <w:pStyle w:val="Aufzhlungszeichen"/>
      </w:pPr>
      <w:r>
        <w:t>Risiken</w:t>
      </w:r>
      <w:r w:rsidR="00EB4EAF">
        <w:t xml:space="preserve"> bezüglich Datenschutz und Sicherheit in Bezug auf Smartphones </w:t>
      </w:r>
      <w:r>
        <w:t>berücksichtigen</w:t>
      </w:r>
      <w:r w:rsidR="006E081C">
        <w:t xml:space="preserve"> (Verlust, Abhören, Schadsoftware, Wlan-Hotspots)</w:t>
      </w:r>
      <w:r w:rsidR="00EB4EAF">
        <w:t>.</w:t>
      </w:r>
    </w:p>
    <w:p w:rsidR="00A32E9E" w:rsidRPr="00A32E9E" w:rsidRDefault="006E081C" w:rsidP="003E3B85">
      <w:pPr>
        <w:pStyle w:val="Textkrper"/>
      </w:pPr>
      <w:r>
        <w:t xml:space="preserve">Zum Abschluss </w:t>
      </w:r>
      <w:r w:rsidR="001A472D">
        <w:t xml:space="preserve">möchte ich </w:t>
      </w:r>
      <w:r>
        <w:t xml:space="preserve">noch </w:t>
      </w:r>
      <w:r w:rsidR="001A472D">
        <w:t xml:space="preserve">zwei </w:t>
      </w:r>
      <w:r w:rsidR="00B407CB">
        <w:t>empfehlenswerte</w:t>
      </w:r>
      <w:r>
        <w:t xml:space="preserve"> </w:t>
      </w:r>
      <w:r w:rsidR="003E79EB">
        <w:t>Lesetipps</w:t>
      </w:r>
      <w:r>
        <w:t xml:space="preserve"> </w:t>
      </w:r>
      <w:r w:rsidR="00907CB4">
        <w:t>geben. D</w:t>
      </w:r>
      <w:r w:rsidR="001A472D">
        <w:t>as Buch</w:t>
      </w:r>
      <w:r w:rsidR="00F00C29">
        <w:t xml:space="preserve"> </w:t>
      </w:r>
      <w:r w:rsidR="00F00C29" w:rsidRPr="00F00C29">
        <w:t>„Kommunikette 2.0 – E-Mail, Handy</w:t>
      </w:r>
      <w:r w:rsidR="00F00C29">
        <w:t xml:space="preserve"> &amp; Co richtig einsetzen.</w:t>
      </w:r>
      <w:r w:rsidR="00F00C29" w:rsidRPr="00F00C29">
        <w:t>“</w:t>
      </w:r>
      <w:r w:rsidR="00F00C29">
        <w:t xml:space="preserve"> </w:t>
      </w:r>
      <w:r w:rsidR="00F00C29" w:rsidRPr="00F00C29">
        <w:t xml:space="preserve">von </w:t>
      </w:r>
      <w:r w:rsidR="00907CB4">
        <w:t xml:space="preserve">Gundulf S. </w:t>
      </w:r>
      <w:r w:rsidR="00F00C29" w:rsidRPr="00F00C29">
        <w:t>Freyermuth, das im Heise Verlag erschienen ist</w:t>
      </w:r>
      <w:r w:rsidR="001A472D">
        <w:t xml:space="preserve"> </w:t>
      </w:r>
      <w:fldSimple w:instr=" REF Freyermuth \h  \* MERGEFORMAT ">
        <w:r w:rsidR="003409AA" w:rsidRPr="00B16762">
          <w:rPr>
            <w:szCs w:val="24"/>
          </w:rPr>
          <w:t>[</w:t>
        </w:r>
        <w:r w:rsidR="003409AA" w:rsidRPr="003409AA">
          <w:rPr>
            <w:noProof/>
            <w:szCs w:val="24"/>
          </w:rPr>
          <w:t>71</w:t>
        </w:r>
      </w:fldSimple>
      <w:r w:rsidR="00B407CB">
        <w:t>]</w:t>
      </w:r>
      <w:r w:rsidR="001A472D">
        <w:t xml:space="preserve">. </w:t>
      </w:r>
      <w:r w:rsidR="00907CB4">
        <w:t>Außerdem</w:t>
      </w:r>
      <w:r w:rsidR="001A472D">
        <w:t xml:space="preserve"> eine </w:t>
      </w:r>
      <w:r w:rsidR="00907CB4">
        <w:t xml:space="preserve">kompakte Sammlung </w:t>
      </w:r>
      <w:r w:rsidR="005D6962">
        <w:t>grundlegender Regeln, abzurufen i</w:t>
      </w:r>
      <w:r w:rsidR="001A472D">
        <w:t>m Internet</w:t>
      </w:r>
      <w:r w:rsidR="008856CC">
        <w:t xml:space="preserve"> unter</w:t>
      </w:r>
      <w:r w:rsidR="001A472D">
        <w:t xml:space="preserve"> </w:t>
      </w:r>
      <w:hyperlink r:id="rId31" w:history="1">
        <w:r w:rsidR="00F00C29" w:rsidRPr="00D61BB9">
          <w:rPr>
            <w:rStyle w:val="Hyperlink"/>
          </w:rPr>
          <w:t>http://www.jobtastic.de/karriereportal/erfolg-im-job/email-knigge.php</w:t>
        </w:r>
      </w:hyperlink>
      <w:r w:rsidR="001A472D">
        <w:t>.</w:t>
      </w:r>
    </w:p>
    <w:p w:rsidR="00FC781B" w:rsidRPr="0017518C" w:rsidRDefault="00272EA3" w:rsidP="003E3B85">
      <w:pPr>
        <w:pStyle w:val="berschrift1"/>
      </w:pPr>
      <w:bookmarkStart w:id="175" w:name="_Toc331202749"/>
      <w:r w:rsidRPr="0017518C">
        <w:lastRenderedPageBreak/>
        <w:t>Ausblick</w:t>
      </w:r>
      <w:r w:rsidR="00404F30" w:rsidRPr="0017518C">
        <w:t xml:space="preserve"> und Zusammenfassung</w:t>
      </w:r>
      <w:bookmarkEnd w:id="175"/>
    </w:p>
    <w:p w:rsidR="00404F30" w:rsidRPr="0017518C" w:rsidRDefault="00404F30" w:rsidP="003E3B85">
      <w:pPr>
        <w:pStyle w:val="berschrift2"/>
        <w:rPr>
          <w:rFonts w:eastAsia="MS Mincho"/>
        </w:rPr>
      </w:pPr>
      <w:bookmarkStart w:id="176" w:name="_Toc331202750"/>
      <w:r w:rsidRPr="0017518C">
        <w:rPr>
          <w:rFonts w:eastAsia="MS Mincho"/>
        </w:rPr>
        <w:t>Ausblick</w:t>
      </w:r>
      <w:bookmarkEnd w:id="176"/>
    </w:p>
    <w:p w:rsidR="00FC781B" w:rsidRPr="00B021E7" w:rsidRDefault="005C59FC" w:rsidP="003E3B85">
      <w:pPr>
        <w:pStyle w:val="Textkrper"/>
        <w:rPr>
          <w:rFonts w:eastAsia="MS Mincho"/>
        </w:rPr>
      </w:pPr>
      <w:r>
        <w:rPr>
          <w:rFonts w:eastAsia="MS Mincho"/>
        </w:rPr>
        <w:t xml:space="preserve">Die zukünftige Entwicklung im Bereich mobiler E-Mail und Smartphone wird von vielen Trends beeinflusst und spielt sich auf mehreren Ebenen ab. Ein Beispiel wäre das Ende des stationären PC, welcher </w:t>
      </w:r>
      <w:r w:rsidR="00A95ABB">
        <w:rPr>
          <w:rFonts w:eastAsia="MS Mincho"/>
        </w:rPr>
        <w:t>auch bei fast allen der befragten Manage</w:t>
      </w:r>
      <w:r>
        <w:rPr>
          <w:rFonts w:eastAsia="MS Mincho"/>
        </w:rPr>
        <w:t xml:space="preserve"> bereits durch mobile Geräte ersetzt wurde. Da</w:t>
      </w:r>
      <w:r w:rsidR="00533B78">
        <w:rPr>
          <w:rFonts w:eastAsia="MS Mincho"/>
        </w:rPr>
        <w:t>s ermöglicht wiederum</w:t>
      </w:r>
      <w:r>
        <w:rPr>
          <w:rFonts w:eastAsia="MS Mincho"/>
        </w:rPr>
        <w:t xml:space="preserve"> f</w:t>
      </w:r>
      <w:r w:rsidR="00533B78">
        <w:rPr>
          <w:rFonts w:eastAsia="MS Mincho"/>
        </w:rPr>
        <w:t>lexible Arbeitsplä</w:t>
      </w:r>
      <w:r>
        <w:rPr>
          <w:rFonts w:eastAsia="MS Mincho"/>
        </w:rPr>
        <w:t>tz</w:t>
      </w:r>
      <w:r w:rsidR="00533B78">
        <w:rPr>
          <w:rFonts w:eastAsia="MS Mincho"/>
        </w:rPr>
        <w:t xml:space="preserve">e und </w:t>
      </w:r>
      <w:r w:rsidR="00E94230">
        <w:rPr>
          <w:rFonts w:eastAsia="MS Mincho"/>
        </w:rPr>
        <w:t>-z</w:t>
      </w:r>
      <w:r w:rsidR="00533B78">
        <w:rPr>
          <w:rFonts w:eastAsia="MS Mincho"/>
        </w:rPr>
        <w:t>eiten</w:t>
      </w:r>
      <w:r>
        <w:rPr>
          <w:rFonts w:eastAsia="MS Mincho"/>
        </w:rPr>
        <w:t xml:space="preserve">. </w:t>
      </w:r>
      <w:r w:rsidR="00533B78">
        <w:rPr>
          <w:rFonts w:eastAsia="MS Mincho"/>
        </w:rPr>
        <w:t>Gleichzeitig werden d</w:t>
      </w:r>
      <w:r>
        <w:rPr>
          <w:rFonts w:eastAsia="MS Mincho"/>
        </w:rPr>
        <w:t>urch die</w:t>
      </w:r>
      <w:r w:rsidR="00533B78">
        <w:rPr>
          <w:rFonts w:eastAsia="MS Mincho"/>
        </w:rPr>
        <w:t xml:space="preserve"> Möglichkeiten der</w:t>
      </w:r>
      <w:r>
        <w:rPr>
          <w:rFonts w:eastAsia="MS Mincho"/>
        </w:rPr>
        <w:t xml:space="preserve"> modernen Geräte</w:t>
      </w:r>
      <w:r w:rsidR="00533B78">
        <w:rPr>
          <w:rFonts w:eastAsia="MS Mincho"/>
        </w:rPr>
        <w:t xml:space="preserve"> traditionelle Büros teilweise überflüssig. Abgelöst werden diese z.B. durch Modelle wie Desk-Sharing, d.h. die Mitarbeiter suchen sich jeweils einen </w:t>
      </w:r>
      <w:r w:rsidR="00A95ABB">
        <w:rPr>
          <w:rFonts w:eastAsia="MS Mincho"/>
        </w:rPr>
        <w:t xml:space="preserve">gerade verfügbaren freien </w:t>
      </w:r>
      <w:r w:rsidR="00533B78">
        <w:rPr>
          <w:rFonts w:eastAsia="MS Mincho"/>
        </w:rPr>
        <w:t>Schreibtisch. Mit der Mobilität der Arbeitsgeräte steigt</w:t>
      </w:r>
      <w:r w:rsidR="00426A3B">
        <w:rPr>
          <w:rFonts w:eastAsia="MS Mincho"/>
        </w:rPr>
        <w:t xml:space="preserve"> jedoch</w:t>
      </w:r>
      <w:r w:rsidR="00533B78">
        <w:rPr>
          <w:rFonts w:eastAsia="MS Mincho"/>
        </w:rPr>
        <w:t xml:space="preserve"> die </w:t>
      </w:r>
      <w:r w:rsidR="00426A3B">
        <w:rPr>
          <w:rFonts w:eastAsia="MS Mincho"/>
        </w:rPr>
        <w:t>„</w:t>
      </w:r>
      <w:r w:rsidR="00533B78">
        <w:rPr>
          <w:rFonts w:eastAsia="MS Mincho"/>
        </w:rPr>
        <w:t>Versuchung</w:t>
      </w:r>
      <w:r w:rsidR="00426A3B">
        <w:rPr>
          <w:rFonts w:eastAsia="MS Mincho"/>
        </w:rPr>
        <w:t>“</w:t>
      </w:r>
      <w:r w:rsidR="00533B78">
        <w:rPr>
          <w:rFonts w:eastAsia="MS Mincho"/>
        </w:rPr>
        <w:t xml:space="preserve"> auch in der Freizeit zu arbeiten und die Trennung von beruflichen und privatem wird zunehmend schwieriger. Folglich gewinnt das Thema Work-Life-Balance an Bedeutung. Um diese komplexen Entwicklungen zu bewältigen sind jedoch nicht nur die Arbeitnehmer</w:t>
      </w:r>
      <w:r w:rsidR="00E94230">
        <w:rPr>
          <w:rFonts w:eastAsia="MS Mincho"/>
        </w:rPr>
        <w:t>,</w:t>
      </w:r>
      <w:r w:rsidR="00533B78">
        <w:rPr>
          <w:rFonts w:eastAsia="MS Mincho"/>
        </w:rPr>
        <w:t xml:space="preserve"> sondern auch die Unternehmen gefragt. Generell steigt durch den </w:t>
      </w:r>
      <w:r w:rsidR="00946AD0">
        <w:rPr>
          <w:rFonts w:eastAsia="MS Mincho"/>
        </w:rPr>
        <w:t xml:space="preserve">fortschreitenden </w:t>
      </w:r>
      <w:r w:rsidR="00533B78">
        <w:rPr>
          <w:rFonts w:eastAsia="MS Mincho"/>
        </w:rPr>
        <w:t>Rückzug des Staates die Verantwortung der Konzerne</w:t>
      </w:r>
      <w:r w:rsidR="0030538E">
        <w:rPr>
          <w:rFonts w:eastAsia="MS Mincho"/>
        </w:rPr>
        <w:t>.</w:t>
      </w:r>
    </w:p>
    <w:p w:rsidR="00EC13C2" w:rsidRDefault="00EC13C2" w:rsidP="003E3B85">
      <w:pPr>
        <w:pStyle w:val="berschrift3"/>
        <w:rPr>
          <w:rFonts w:eastAsia="MS Mincho"/>
        </w:rPr>
      </w:pPr>
      <w:bookmarkStart w:id="177" w:name="_Toc331202751"/>
      <w:r w:rsidRPr="00B021E7">
        <w:rPr>
          <w:rFonts w:eastAsia="MS Mincho"/>
        </w:rPr>
        <w:t>Delphi Studie 2030</w:t>
      </w:r>
      <w:bookmarkEnd w:id="177"/>
    </w:p>
    <w:p w:rsidR="00EC0187" w:rsidRPr="00EC0187" w:rsidRDefault="004D6041" w:rsidP="003E3B85">
      <w:pPr>
        <w:pStyle w:val="Textkrper"/>
        <w:rPr>
          <w:rFonts w:eastAsia="MS Mincho"/>
        </w:rPr>
      </w:pPr>
      <w:r>
        <w:rPr>
          <w:rFonts w:eastAsia="MS Mincho"/>
        </w:rPr>
        <w:t>Einen Ausblick auf di</w:t>
      </w:r>
      <w:r w:rsidR="00A95ABB">
        <w:rPr>
          <w:rFonts w:eastAsia="MS Mincho"/>
        </w:rPr>
        <w:t xml:space="preserve">e Entwicklung bis 2030 gibt </w:t>
      </w:r>
      <w:r>
        <w:rPr>
          <w:rFonts w:eastAsia="MS Mincho"/>
        </w:rPr>
        <w:t>eine internationale Delphi Studie</w:t>
      </w:r>
      <w:r w:rsidR="00946AD0">
        <w:rPr>
          <w:rFonts w:eastAsia="MS Mincho"/>
        </w:rPr>
        <w:t xml:space="preserve"> </w:t>
      </w:r>
      <w:fldSimple w:instr=" REF delphi \h  \* MERGEFORMAT ">
        <w:r w:rsidR="003409AA" w:rsidRPr="00B16762">
          <w:rPr>
            <w:szCs w:val="24"/>
          </w:rPr>
          <w:t>[</w:t>
        </w:r>
        <w:r w:rsidR="003409AA" w:rsidRPr="003409AA">
          <w:rPr>
            <w:noProof/>
            <w:szCs w:val="24"/>
          </w:rPr>
          <w:t>141</w:t>
        </w:r>
        <w:r w:rsidR="003409AA" w:rsidRPr="00B16762">
          <w:rPr>
            <w:szCs w:val="24"/>
          </w:rPr>
          <w:t>]</w:t>
        </w:r>
      </w:fldSimple>
      <w:r>
        <w:rPr>
          <w:rFonts w:eastAsia="MS Mincho"/>
        </w:rPr>
        <w:t xml:space="preserve">. </w:t>
      </w:r>
      <w:r w:rsidR="00A1454D">
        <w:rPr>
          <w:rFonts w:eastAsia="MS Mincho"/>
        </w:rPr>
        <w:t>Mehr als</w:t>
      </w:r>
      <w:r>
        <w:rPr>
          <w:rFonts w:eastAsia="MS Mincho"/>
        </w:rPr>
        <w:t xml:space="preserve"> 500 Experten aus Wirtschaft, Wissenschaft und Politik </w:t>
      </w:r>
      <w:r w:rsidR="00A95ABB">
        <w:rPr>
          <w:rFonts w:eastAsia="MS Mincho"/>
        </w:rPr>
        <w:t>formulierten</w:t>
      </w:r>
      <w:r>
        <w:rPr>
          <w:rFonts w:eastAsia="MS Mincho"/>
        </w:rPr>
        <w:t xml:space="preserve"> folgende </w:t>
      </w:r>
      <w:r w:rsidR="00EC0187">
        <w:rPr>
          <w:rFonts w:eastAsia="MS Mincho"/>
        </w:rPr>
        <w:t>Kernbotschaften:</w:t>
      </w:r>
    </w:p>
    <w:p w:rsidR="00BF32A4" w:rsidRDefault="00BF32A4" w:rsidP="003E3B85">
      <w:pPr>
        <w:pStyle w:val="Aufzhlungszeichen"/>
        <w:rPr>
          <w:rFonts w:eastAsia="MS Mincho"/>
        </w:rPr>
      </w:pPr>
      <w:r w:rsidRPr="00BF32A4">
        <w:rPr>
          <w:rFonts w:eastAsia="MS Mincho"/>
        </w:rPr>
        <w:t>Die Digitalisierung und die noch weiter zunehmende IKT</w:t>
      </w:r>
      <w:r w:rsidR="008856CC">
        <w:rPr>
          <w:rStyle w:val="Funotenzeichen"/>
          <w:rFonts w:eastAsia="MS Mincho"/>
        </w:rPr>
        <w:footnoteReference w:id="47"/>
      </w:r>
      <w:r w:rsidRPr="00BF32A4">
        <w:rPr>
          <w:rFonts w:eastAsia="MS Mincho"/>
        </w:rPr>
        <w:t>-Durchdringung aller privaten und beruflichen Lebensbereiche werden die Informationsgesellschaft in der Zukunft noch umfassender formen.</w:t>
      </w:r>
    </w:p>
    <w:p w:rsidR="00BF32A4" w:rsidRDefault="00BF32A4" w:rsidP="003E3B85">
      <w:pPr>
        <w:pStyle w:val="Aufzhlungszeichen"/>
        <w:rPr>
          <w:rFonts w:eastAsia="MS Mincho"/>
        </w:rPr>
      </w:pPr>
      <w:r w:rsidRPr="00BF32A4">
        <w:rPr>
          <w:rFonts w:eastAsia="MS Mincho"/>
        </w:rPr>
        <w:t>Akzeptanz und Vertrauen der Menschen im Umgang mit IKT sind die Grundlage der Entwicklung einer modernen und offenen Informationsgesellschaft.</w:t>
      </w:r>
    </w:p>
    <w:p w:rsidR="00BF32A4" w:rsidRDefault="00BF32A4" w:rsidP="003E3B85">
      <w:pPr>
        <w:pStyle w:val="Aufzhlungszeichen"/>
        <w:rPr>
          <w:rFonts w:eastAsia="MS Mincho"/>
        </w:rPr>
      </w:pPr>
      <w:r w:rsidRPr="00BF32A4">
        <w:rPr>
          <w:rFonts w:eastAsia="MS Mincho"/>
        </w:rPr>
        <w:t>Leistungsfähige Kommunikationsinfrastrukturen sind unabdingbare Voraussetzung und ein strategischer Erfolgsfaktor für eine offene und wettbewerbsfähige Informationsgesellschaft.</w:t>
      </w:r>
    </w:p>
    <w:p w:rsidR="00BF32A4" w:rsidRDefault="00BF32A4" w:rsidP="003E3B85">
      <w:pPr>
        <w:pStyle w:val="Aufzhlungszeichen"/>
        <w:rPr>
          <w:rFonts w:eastAsia="MS Mincho"/>
        </w:rPr>
      </w:pPr>
      <w:r w:rsidRPr="00BF32A4">
        <w:rPr>
          <w:rFonts w:eastAsia="MS Mincho"/>
        </w:rPr>
        <w:t>Die mobile Nutzung des Internets und seiner Dienste wird sich nachhaltig auf die Informationsgesellschaft auswirken und eigenständige neue Anwendungsfelder schaffen.</w:t>
      </w:r>
    </w:p>
    <w:p w:rsidR="00BF32A4" w:rsidRDefault="00BF32A4" w:rsidP="003E3B85">
      <w:pPr>
        <w:pStyle w:val="Aufzhlungszeichen"/>
        <w:rPr>
          <w:rFonts w:eastAsia="MS Mincho"/>
        </w:rPr>
      </w:pPr>
      <w:r w:rsidRPr="00BF32A4">
        <w:rPr>
          <w:rFonts w:eastAsia="MS Mincho"/>
        </w:rPr>
        <w:lastRenderedPageBreak/>
        <w:t>Die Dynamik in den IKT-Basistechnologien wird Innovationsprozesse treiben und gravierende Auswirkungen auf viele Schlüsselindustrien der deutschen Wirtschaft haben.</w:t>
      </w:r>
    </w:p>
    <w:p w:rsidR="00BF32A4" w:rsidRPr="00BF32A4" w:rsidRDefault="000617EC" w:rsidP="003E3B85">
      <w:pPr>
        <w:pStyle w:val="Textkrper"/>
        <w:rPr>
          <w:rFonts w:eastAsia="MS Mincho"/>
        </w:rPr>
      </w:pPr>
      <w:r>
        <w:rPr>
          <w:rFonts w:eastAsia="MS Mincho"/>
        </w:rPr>
        <w:t xml:space="preserve">Auch zwei </w:t>
      </w:r>
      <w:r w:rsidR="00A95ABB">
        <w:rPr>
          <w:rFonts w:eastAsia="MS Mincho"/>
        </w:rPr>
        <w:t xml:space="preserve">der </w:t>
      </w:r>
      <w:r>
        <w:rPr>
          <w:rFonts w:eastAsia="MS Mincho"/>
        </w:rPr>
        <w:t>bereits einleitend erwähnten</w:t>
      </w:r>
      <w:r w:rsidR="00EC0187">
        <w:rPr>
          <w:rFonts w:eastAsia="MS Mincho"/>
        </w:rPr>
        <w:t xml:space="preserve"> wichtige</w:t>
      </w:r>
      <w:r>
        <w:rPr>
          <w:rFonts w:eastAsia="MS Mincho"/>
        </w:rPr>
        <w:t>n</w:t>
      </w:r>
      <w:r w:rsidR="00EC0187">
        <w:rPr>
          <w:rFonts w:eastAsia="MS Mincho"/>
        </w:rPr>
        <w:t xml:space="preserve"> Aussagen werden in dem Bericht </w:t>
      </w:r>
      <w:r>
        <w:rPr>
          <w:rFonts w:eastAsia="MS Mincho"/>
        </w:rPr>
        <w:t>bestätigt und ausgeweitet</w:t>
      </w:r>
      <w:r w:rsidR="00EC0187">
        <w:rPr>
          <w:rFonts w:eastAsia="MS Mincho"/>
        </w:rPr>
        <w:t xml:space="preserve">: Bereits </w:t>
      </w:r>
      <w:r w:rsidR="00BF32A4">
        <w:rPr>
          <w:rFonts w:eastAsia="MS Mincho"/>
        </w:rPr>
        <w:t xml:space="preserve">2015 </w:t>
      </w:r>
      <w:r w:rsidR="00EC0187">
        <w:rPr>
          <w:rFonts w:eastAsia="MS Mincho"/>
        </w:rPr>
        <w:t>sollen</w:t>
      </w:r>
      <w:r w:rsidR="00BF32A4">
        <w:rPr>
          <w:rFonts w:eastAsia="MS Mincho"/>
        </w:rPr>
        <w:t xml:space="preserve"> mehr Menschen Internet über mobile Endgeräte nützen als über stationäre Computer.</w:t>
      </w:r>
      <w:r w:rsidR="00EC0187">
        <w:rPr>
          <w:rFonts w:eastAsia="MS Mincho"/>
        </w:rPr>
        <w:t xml:space="preserve"> Außerdem werden die </w:t>
      </w:r>
      <w:r w:rsidR="00BF32A4">
        <w:rPr>
          <w:rFonts w:eastAsia="MS Mincho"/>
        </w:rPr>
        <w:t xml:space="preserve">Grenzen </w:t>
      </w:r>
      <w:r w:rsidR="00EC0187">
        <w:rPr>
          <w:rFonts w:eastAsia="MS Mincho"/>
        </w:rPr>
        <w:t xml:space="preserve">weiter </w:t>
      </w:r>
      <w:r w:rsidR="00BF32A4">
        <w:rPr>
          <w:rFonts w:eastAsia="MS Mincho"/>
        </w:rPr>
        <w:t xml:space="preserve">verschwimmen </w:t>
      </w:r>
      <w:r w:rsidR="00EC0187">
        <w:rPr>
          <w:rFonts w:eastAsia="MS Mincho"/>
        </w:rPr>
        <w:t xml:space="preserve">und zwar </w:t>
      </w:r>
      <w:r w:rsidR="00BF32A4">
        <w:rPr>
          <w:rFonts w:eastAsia="MS Mincho"/>
        </w:rPr>
        <w:t>nicht nur zwischen Ländern oder fachlichen Disziplinen sondern auch zwischen beruflichen und privaten Lebensräumen.</w:t>
      </w:r>
    </w:p>
    <w:p w:rsidR="00E237F2" w:rsidRDefault="00946AD0" w:rsidP="003E3B85">
      <w:pPr>
        <w:pStyle w:val="berschrift3"/>
        <w:rPr>
          <w:rFonts w:eastAsia="MS Mincho"/>
        </w:rPr>
      </w:pPr>
      <w:bookmarkStart w:id="178" w:name="_Toc331202752"/>
      <w:r>
        <w:rPr>
          <w:rFonts w:eastAsia="MS Mincho"/>
        </w:rPr>
        <w:t>E-Mail Alternativen</w:t>
      </w:r>
      <w:bookmarkEnd w:id="178"/>
    </w:p>
    <w:p w:rsidR="00295AB8" w:rsidRPr="00295AB8" w:rsidRDefault="00295AB8" w:rsidP="003E3B85">
      <w:pPr>
        <w:pStyle w:val="Abbildung"/>
      </w:pPr>
      <w:r w:rsidRPr="00295AB8">
        <w:rPr>
          <w:noProof/>
          <w:lang w:val="de-AT" w:eastAsia="de-AT"/>
        </w:rPr>
        <w:drawing>
          <wp:inline distT="0" distB="0" distL="0" distR="0">
            <wp:extent cx="5760720" cy="2696946"/>
            <wp:effectExtent l="19050" t="0" r="11430" b="8154"/>
            <wp:docPr id="1" name="Diagramm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CF2201" w:rsidRDefault="00295AB8" w:rsidP="003E3B85">
      <w:pPr>
        <w:pStyle w:val="Beschriftung"/>
        <w:spacing w:line="360" w:lineRule="auto"/>
      </w:pPr>
      <w:bookmarkStart w:id="179" w:name="_Ref320957197"/>
      <w:bookmarkStart w:id="180" w:name="_Toc331202784"/>
      <w:r>
        <w:t xml:space="preserve">Abb. </w:t>
      </w:r>
      <w:fldSimple w:instr=" STYLEREF 1 \s ">
        <w:r w:rsidR="003409AA">
          <w:rPr>
            <w:noProof/>
          </w:rPr>
          <w:t>5</w:t>
        </w:r>
      </w:fldSimple>
      <w:r w:rsidR="008616C2">
        <w:t>.</w:t>
      </w:r>
      <w:fldSimple w:instr=" SEQ Abb. \* ARABIC \s 1 ">
        <w:r w:rsidR="003409AA">
          <w:rPr>
            <w:noProof/>
          </w:rPr>
          <w:t>1</w:t>
        </w:r>
      </w:fldSimple>
      <w:bookmarkEnd w:id="179"/>
      <w:r>
        <w:t xml:space="preserve">: Zeiten der E-Mail gezählt?, Online-Umfrage des britischen Telegraph </w:t>
      </w:r>
      <w:fldSimple w:instr=" REF Telegraph_staff_banned \h  \* MERGEFORMAT ">
        <w:r w:rsidR="003409AA" w:rsidRPr="00B16762">
          <w:rPr>
            <w:szCs w:val="24"/>
          </w:rPr>
          <w:t>[</w:t>
        </w:r>
        <w:r w:rsidR="003409AA" w:rsidRPr="003409AA">
          <w:rPr>
            <w:noProof/>
            <w:szCs w:val="24"/>
          </w:rPr>
          <w:t>87</w:t>
        </w:r>
        <w:r w:rsidR="003409AA" w:rsidRPr="00B16762">
          <w:rPr>
            <w:szCs w:val="24"/>
          </w:rPr>
          <w:t>]</w:t>
        </w:r>
        <w:bookmarkEnd w:id="180"/>
      </w:fldSimple>
    </w:p>
    <w:p w:rsidR="00295AB8" w:rsidRDefault="00295AB8" w:rsidP="003E3B85">
      <w:pPr>
        <w:pStyle w:val="Textkrper"/>
        <w:rPr>
          <w:rFonts w:eastAsia="MS Mincho"/>
        </w:rPr>
      </w:pPr>
      <w:r>
        <w:rPr>
          <w:rFonts w:eastAsia="MS Mincho"/>
        </w:rPr>
        <w:t xml:space="preserve">E-Mail steht </w:t>
      </w:r>
      <w:r w:rsidR="00C65695">
        <w:rPr>
          <w:rFonts w:eastAsia="MS Mincho"/>
        </w:rPr>
        <w:t>immer wieder</w:t>
      </w:r>
      <w:r>
        <w:rPr>
          <w:rFonts w:eastAsia="MS Mincho"/>
        </w:rPr>
        <w:t xml:space="preserve"> </w:t>
      </w:r>
      <w:r w:rsidR="00C65695">
        <w:rPr>
          <w:rFonts w:eastAsia="MS Mincho"/>
        </w:rPr>
        <w:t>unter</w:t>
      </w:r>
      <w:r>
        <w:rPr>
          <w:rFonts w:eastAsia="MS Mincho"/>
        </w:rPr>
        <w:t xml:space="preserve"> Kritik und wurde </w:t>
      </w:r>
      <w:r w:rsidR="00426A3B">
        <w:rPr>
          <w:rFonts w:eastAsia="MS Mincho"/>
        </w:rPr>
        <w:t xml:space="preserve">bereits </w:t>
      </w:r>
      <w:r>
        <w:rPr>
          <w:rFonts w:eastAsia="MS Mincho"/>
        </w:rPr>
        <w:t xml:space="preserve">entsprechend oft totgesagt. Bis heute hat sich aber keine Alternative durchgesetzt. Auch die Umfragewerte in </w:t>
      </w:r>
      <w:fldSimple w:instr=" REF _Ref320957197 \h  \* MERGEFORMAT ">
        <w:r w:rsidR="003409AA">
          <w:t xml:space="preserve">Abb. </w:t>
        </w:r>
        <w:r w:rsidR="003409AA">
          <w:rPr>
            <w:noProof/>
          </w:rPr>
          <w:t>5.1</w:t>
        </w:r>
      </w:fldSimple>
      <w:r>
        <w:rPr>
          <w:rFonts w:eastAsia="MS Mincho"/>
        </w:rPr>
        <w:t xml:space="preserve"> zeigen, dass nicht von einem baldigen Ende der E-Mail auszugehen ist. Bei der heutigen Entwicklungsgeschwindigkeit kann sich die Situation aber sehr schnell ändern. Mögliche Alternativen</w:t>
      </w:r>
      <w:r w:rsidR="00C65695">
        <w:rPr>
          <w:rFonts w:eastAsia="MS Mincho"/>
        </w:rPr>
        <w:t xml:space="preserve"> sind soziale Netzwerke mit eingebauten Nachrichtendiensten, ebenso wie dedizierte Instant-Messenger. Weil der E-Mail-Dienst für sehr viele Aufgaben genützt wird, ist es denkbar für bestimmte Anwendungen eigene Dienste zu etablieren bzw. stärker zu nützen. Das wären z.B. Cloud-Speicher-Lösungen zum Dateiaustausch, spezielle Dienste zur Terminfindung oder Wikis und Blogs zum massenhaften Informationsaustausch.</w:t>
      </w:r>
    </w:p>
    <w:p w:rsidR="00C65695" w:rsidRPr="00B021E7" w:rsidRDefault="00C65695" w:rsidP="003E3B85">
      <w:pPr>
        <w:pStyle w:val="Textkrper"/>
        <w:rPr>
          <w:rFonts w:eastAsia="MS Mincho"/>
        </w:rPr>
      </w:pPr>
      <w:r>
        <w:rPr>
          <w:rFonts w:eastAsia="MS Mincho"/>
        </w:rPr>
        <w:t xml:space="preserve">Zusammenfassend bin ich der Meinung, dass </w:t>
      </w:r>
      <w:r w:rsidR="00E94230">
        <w:rPr>
          <w:rFonts w:eastAsia="MS Mincho"/>
        </w:rPr>
        <w:t xml:space="preserve">die </w:t>
      </w:r>
      <w:r>
        <w:rPr>
          <w:rFonts w:eastAsia="MS Mincho"/>
        </w:rPr>
        <w:t>E-Mail weiter bestehen wird. Die Gebrauchsweise wird sich zwar laufend ändern und anpassen, verschwinden wird</w:t>
      </w:r>
      <w:r w:rsidRPr="00C65695">
        <w:rPr>
          <w:rFonts w:eastAsia="MS Mincho"/>
        </w:rPr>
        <w:t xml:space="preserve"> </w:t>
      </w:r>
      <w:r>
        <w:rPr>
          <w:rFonts w:eastAsia="MS Mincho"/>
        </w:rPr>
        <w:t xml:space="preserve">der </w:t>
      </w:r>
      <w:r w:rsidR="00A95ABB">
        <w:rPr>
          <w:rFonts w:eastAsia="MS Mincho"/>
        </w:rPr>
        <w:t>Dienst</w:t>
      </w:r>
      <w:r>
        <w:rPr>
          <w:rFonts w:eastAsia="MS Mincho"/>
        </w:rPr>
        <w:t xml:space="preserve"> </w:t>
      </w:r>
      <w:r w:rsidR="00E94230">
        <w:rPr>
          <w:rFonts w:eastAsia="MS Mincho"/>
        </w:rPr>
        <w:lastRenderedPageBreak/>
        <w:t xml:space="preserve">in naher Zukunft </w:t>
      </w:r>
      <w:r>
        <w:rPr>
          <w:rFonts w:eastAsia="MS Mincho"/>
        </w:rPr>
        <w:t xml:space="preserve">aber nicht. Dafür sprechen die weite Verbreitung, die </w:t>
      </w:r>
      <w:r w:rsidR="00E22C40">
        <w:rPr>
          <w:rFonts w:eastAsia="MS Mincho"/>
        </w:rPr>
        <w:t>simple Anwendung</w:t>
      </w:r>
      <w:r>
        <w:rPr>
          <w:rFonts w:eastAsia="MS Mincho"/>
        </w:rPr>
        <w:t xml:space="preserve"> und dennoch vielfältige Nutzung.</w:t>
      </w:r>
    </w:p>
    <w:p w:rsidR="00460A75" w:rsidRDefault="00714051" w:rsidP="003E3B85">
      <w:pPr>
        <w:pStyle w:val="berschrift3"/>
        <w:rPr>
          <w:rFonts w:eastAsia="MS Mincho"/>
        </w:rPr>
      </w:pPr>
      <w:bookmarkStart w:id="181" w:name="_Toc331202753"/>
      <w:r>
        <w:rPr>
          <w:rFonts w:eastAsia="MS Mincho"/>
        </w:rPr>
        <w:t>Technische Ent</w:t>
      </w:r>
      <w:r w:rsidR="009019EF">
        <w:rPr>
          <w:rFonts w:eastAsia="MS Mincho"/>
        </w:rPr>
        <w:t>wicklung</w:t>
      </w:r>
      <w:r>
        <w:rPr>
          <w:rFonts w:eastAsia="MS Mincho"/>
        </w:rPr>
        <w:t>en im Bereich</w:t>
      </w:r>
      <w:r w:rsidR="009019EF">
        <w:rPr>
          <w:rFonts w:eastAsia="MS Mincho"/>
        </w:rPr>
        <w:t xml:space="preserve"> der </w:t>
      </w:r>
      <w:r w:rsidR="00460A75" w:rsidRPr="00B021E7">
        <w:rPr>
          <w:rFonts w:eastAsia="MS Mincho"/>
        </w:rPr>
        <w:t>Geräte</w:t>
      </w:r>
      <w:bookmarkEnd w:id="181"/>
    </w:p>
    <w:p w:rsidR="005A1E47" w:rsidRPr="005A1E47" w:rsidRDefault="005A1E47" w:rsidP="003E3B85">
      <w:pPr>
        <w:pStyle w:val="Textkrper"/>
        <w:rPr>
          <w:rFonts w:eastAsia="MS Mincho"/>
        </w:rPr>
      </w:pPr>
      <w:r>
        <w:rPr>
          <w:rFonts w:eastAsia="MS Mincho"/>
        </w:rPr>
        <w:t xml:space="preserve">Wie werden die Mobiltelefone der Zukunft aussehen? Welche Funktionen werden sie bieten? Diese Fragen werden in den folgenden </w:t>
      </w:r>
      <w:r w:rsidR="00A95ABB">
        <w:rPr>
          <w:rFonts w:eastAsia="MS Mincho"/>
        </w:rPr>
        <w:t>Unter-</w:t>
      </w:r>
      <w:r>
        <w:rPr>
          <w:rFonts w:eastAsia="MS Mincho"/>
        </w:rPr>
        <w:t>Kapiteln besprochen.</w:t>
      </w:r>
    </w:p>
    <w:p w:rsidR="005A1E47" w:rsidRDefault="00A95ABB" w:rsidP="003E3B85">
      <w:pPr>
        <w:pStyle w:val="Textkrper"/>
      </w:pPr>
      <w:r>
        <w:t>Es kann von</w:t>
      </w:r>
      <w:r w:rsidR="005A1E47">
        <w:t xml:space="preserve"> einer Leistungssteigerung </w:t>
      </w:r>
      <w:r>
        <w:t>in nahezu allen Bereichen ausgegangen werden</w:t>
      </w:r>
      <w:r w:rsidR="005A1E47">
        <w:t>. Besonders hervorzuheben sind dabei Rechenleistung,</w:t>
      </w:r>
      <w:r w:rsidR="00315C70">
        <w:t xml:space="preserve"> Bandbreite,</w:t>
      </w:r>
      <w:r w:rsidR="005A1E47">
        <w:t xml:space="preserve"> Miniaturisierung und Akkuleistung.</w:t>
      </w:r>
      <w:r w:rsidR="00714051">
        <w:t xml:space="preserve"> </w:t>
      </w:r>
      <w:r w:rsidR="00426A3B">
        <w:t>Weitreichende</w:t>
      </w:r>
      <w:r w:rsidR="00714051">
        <w:t xml:space="preserve"> Fortschritte sind </w:t>
      </w:r>
      <w:r w:rsidR="00E22C40">
        <w:t xml:space="preserve">außerdem </w:t>
      </w:r>
      <w:r w:rsidR="00714051">
        <w:t>im Bereich der Interaktion mit dem Gerät zu erwarten, auf welche nun näher eingegangen wird</w:t>
      </w:r>
      <w:r w:rsidR="00E94230">
        <w:t>. G</w:t>
      </w:r>
      <w:r w:rsidR="00E22C40">
        <w:t>erade dieser Bereich ist für die Qualität der Nachrichten entscheidend</w:t>
      </w:r>
      <w:r w:rsidR="00E94230">
        <w:t>, denn in der Interaktion liegen viele der Einschränkungen begründet</w:t>
      </w:r>
      <w:r w:rsidR="00714051">
        <w:t>.</w:t>
      </w:r>
    </w:p>
    <w:p w:rsidR="00315C70" w:rsidRPr="00315C70" w:rsidRDefault="00315C70" w:rsidP="003E3B85">
      <w:pPr>
        <w:pStyle w:val="berschrift5"/>
        <w:rPr>
          <w:rFonts w:eastAsia="MS Mincho"/>
        </w:rPr>
      </w:pPr>
      <w:r>
        <w:rPr>
          <w:rFonts w:eastAsia="MS Mincho"/>
        </w:rPr>
        <w:t>Display</w:t>
      </w:r>
    </w:p>
    <w:p w:rsidR="00315C70" w:rsidRPr="00315C70" w:rsidRDefault="00315C70" w:rsidP="003E3B85">
      <w:pPr>
        <w:pStyle w:val="Textkrper"/>
        <w:rPr>
          <w:rFonts w:eastAsia="MS Mincho"/>
        </w:rPr>
      </w:pPr>
      <w:r>
        <w:t>Im Bereich der Bildschirme nimmt einerseits die Auflösung immer weiter zu, andererseits wird mit Techniken wie etwa passiver Beleuchtung die Lesbarkeit immer besser. Früher oder später steht die Markteinführung flexibler Displays bevor. Damit könnte wiederum die Miniaturisierung weiter voranschreiten, denn bei Bedarf könnte man den Bildschirm in der gewünschten Größe ausrollen. Eine weitere Möglichkeit den Widerspruch</w:t>
      </w:r>
      <w:r w:rsidR="00A95ABB">
        <w:t xml:space="preserve"> zwischen</w:t>
      </w:r>
      <w:r>
        <w:t xml:space="preserve"> Handlichkeit des Gerätes </w:t>
      </w:r>
      <w:r w:rsidR="00A95ABB">
        <w:t xml:space="preserve">einerseits </w:t>
      </w:r>
      <w:r>
        <w:t>und Größe des Bildschirms</w:t>
      </w:r>
      <w:r w:rsidR="00A95ABB">
        <w:t xml:space="preserve"> andererseits</w:t>
      </w:r>
      <w:r>
        <w:t xml:space="preserve"> zu umgehen, besteht im Einbau von Miniprojektoren ins Smartphone. Vereinzelt sind ents</w:t>
      </w:r>
      <w:r w:rsidR="00CA4D20">
        <w:t>prechende Geräte bereits</w:t>
      </w:r>
      <w:r w:rsidR="00A95ABB">
        <w:t xml:space="preserve"> am Markt. Sie</w:t>
      </w:r>
      <w:r>
        <w:t xml:space="preserve"> leiden jedoch noch unter schlechter Auflösung und Lichtstärke. </w:t>
      </w:r>
      <w:r w:rsidR="00E22C40">
        <w:t>E</w:t>
      </w:r>
      <w:r>
        <w:t>ine</w:t>
      </w:r>
      <w:r w:rsidR="00E22C40">
        <w:t xml:space="preserve"> zusätzliche</w:t>
      </w:r>
      <w:r>
        <w:t xml:space="preserve"> Variante ist die Projektion ins Sichtfeld, wie bei einem HUD, auch hier sind </w:t>
      </w:r>
      <w:r w:rsidR="00CA4D20">
        <w:t>bereits</w:t>
      </w:r>
      <w:r>
        <w:t xml:space="preserve"> Geräte am Markt - aktuell etwa eine Skibrille, die entsprechend mit dem Smartphone interagiert</w:t>
      </w:r>
      <w:r w:rsidR="00C75913">
        <w:t xml:space="preserve"> </w:t>
      </w:r>
      <w:fldSimple w:instr=" REF Skibrille_HUD \h  \* MERGEFORMAT ">
        <w:r w:rsidR="003409AA" w:rsidRPr="00B16762">
          <w:rPr>
            <w:szCs w:val="24"/>
          </w:rPr>
          <w:t>[</w:t>
        </w:r>
        <w:r w:rsidR="003409AA" w:rsidRPr="003409AA">
          <w:rPr>
            <w:noProof/>
            <w:szCs w:val="24"/>
          </w:rPr>
          <w:t>159</w:t>
        </w:r>
        <w:r w:rsidR="003409AA" w:rsidRPr="00B16762">
          <w:rPr>
            <w:szCs w:val="24"/>
          </w:rPr>
          <w:t>]</w:t>
        </w:r>
      </w:fldSimple>
      <w:r w:rsidR="003D1766">
        <w:t>.</w:t>
      </w:r>
      <w:r w:rsidR="008856CC">
        <w:t xml:space="preserve"> </w:t>
      </w:r>
      <w:r w:rsidR="00B45E95">
        <w:t>Bereits e</w:t>
      </w:r>
      <w:r w:rsidR="008856CC">
        <w:t>inen Schritt weiteren Schritt in Richtung Miniaturisierung geht Google mit Proj</w:t>
      </w:r>
      <w:r w:rsidR="00C75913">
        <w:t>ec</w:t>
      </w:r>
      <w:r w:rsidR="008856CC">
        <w:t>t Glass</w:t>
      </w:r>
      <w:r w:rsidR="00B45E95">
        <w:t xml:space="preserve"> </w:t>
      </w:r>
      <w:fldSimple w:instr=" REF project_glass \h  \* MERGEFORMAT ">
        <w:r w:rsidR="003409AA" w:rsidRPr="00B16762">
          <w:rPr>
            <w:szCs w:val="24"/>
          </w:rPr>
          <w:t>[</w:t>
        </w:r>
        <w:r w:rsidR="003409AA" w:rsidRPr="003409AA">
          <w:rPr>
            <w:noProof/>
            <w:szCs w:val="24"/>
          </w:rPr>
          <w:t>77</w:t>
        </w:r>
        <w:r w:rsidR="003409AA" w:rsidRPr="00B16762">
          <w:rPr>
            <w:szCs w:val="24"/>
          </w:rPr>
          <w:t>]</w:t>
        </w:r>
      </w:fldSimple>
      <w:r w:rsidR="008856CC">
        <w:t>.</w:t>
      </w:r>
    </w:p>
    <w:p w:rsidR="00C16E1D" w:rsidRDefault="00C16E1D" w:rsidP="003E3B85">
      <w:pPr>
        <w:pStyle w:val="berschrift5"/>
        <w:rPr>
          <w:rFonts w:eastAsia="MS Mincho"/>
        </w:rPr>
      </w:pPr>
      <w:r w:rsidRPr="00B021E7">
        <w:rPr>
          <w:rFonts w:eastAsia="MS Mincho"/>
        </w:rPr>
        <w:t>Spracherkennung</w:t>
      </w:r>
    </w:p>
    <w:p w:rsidR="00C36AF2" w:rsidRPr="00C36AF2" w:rsidRDefault="00C36AF2" w:rsidP="003E3B85">
      <w:pPr>
        <w:pStyle w:val="Textkrper"/>
        <w:rPr>
          <w:rFonts w:eastAsia="MS Mincho"/>
        </w:rPr>
      </w:pPr>
      <w:r>
        <w:rPr>
          <w:rFonts w:eastAsia="MS Mincho"/>
        </w:rPr>
        <w:t xml:space="preserve">Einer der Trends 2011 war </w:t>
      </w:r>
      <w:r w:rsidR="00E22C40">
        <w:rPr>
          <w:rFonts w:eastAsia="MS Mincho"/>
        </w:rPr>
        <w:t xml:space="preserve">die </w:t>
      </w:r>
      <w:r>
        <w:rPr>
          <w:rFonts w:eastAsia="MS Mincho"/>
        </w:rPr>
        <w:t xml:space="preserve">Spracherkennung. Apple ist es mit dem iPhone 4s </w:t>
      </w:r>
      <w:r w:rsidR="003D1766">
        <w:rPr>
          <w:rFonts w:eastAsia="MS Mincho"/>
        </w:rPr>
        <w:t>und der</w:t>
      </w:r>
      <w:r w:rsidR="00AB44FC">
        <w:rPr>
          <w:rFonts w:eastAsia="MS Mincho"/>
        </w:rPr>
        <w:t xml:space="preserve"> virtuellen Assistentin </w:t>
      </w:r>
      <w:r>
        <w:rPr>
          <w:rFonts w:eastAsia="MS Mincho"/>
        </w:rPr>
        <w:t>Siri</w:t>
      </w:r>
      <w:r w:rsidR="00AB44FC">
        <w:rPr>
          <w:rStyle w:val="Funotenzeichen"/>
          <w:rFonts w:eastAsia="MS Mincho"/>
        </w:rPr>
        <w:footnoteReference w:id="48"/>
      </w:r>
      <w:r>
        <w:rPr>
          <w:rFonts w:eastAsia="MS Mincho"/>
        </w:rPr>
        <w:t xml:space="preserve"> gelungen Spracherkennung wieder in aller Munde zu bringen. In </w:t>
      </w:r>
      <w:r>
        <w:rPr>
          <w:rFonts w:eastAsia="MS Mincho"/>
        </w:rPr>
        <w:lastRenderedPageBreak/>
        <w:t xml:space="preserve">diesem Bereich wird sich </w:t>
      </w:r>
      <w:r w:rsidR="00AB44FC">
        <w:rPr>
          <w:rFonts w:eastAsia="MS Mincho"/>
        </w:rPr>
        <w:t>vor allem die Genauigkeit der Worterkennung verbessern, ebenso wie die Deutung von umgangssprachlichen Formulierungen. Dies würde auch bei der Erstellung mobiler E-Mails helfen, da die Texteingabe bisher noch nicht optimal ist.</w:t>
      </w:r>
    </w:p>
    <w:p w:rsidR="00404F30" w:rsidRDefault="00404F30" w:rsidP="003E3B85">
      <w:pPr>
        <w:pStyle w:val="berschrift5"/>
        <w:rPr>
          <w:rFonts w:eastAsia="MS Mincho"/>
        </w:rPr>
      </w:pPr>
      <w:r>
        <w:rPr>
          <w:rFonts w:eastAsia="MS Mincho"/>
        </w:rPr>
        <w:t>Augensteuerung</w:t>
      </w:r>
      <w:r w:rsidR="00635D68">
        <w:rPr>
          <w:rFonts w:eastAsia="MS Mincho"/>
        </w:rPr>
        <w:t>/Bewegungssteuerung</w:t>
      </w:r>
    </w:p>
    <w:p w:rsidR="00635D68" w:rsidRPr="00635D68" w:rsidRDefault="00AB44FC" w:rsidP="003E3B85">
      <w:pPr>
        <w:pStyle w:val="Textkrper"/>
        <w:rPr>
          <w:rFonts w:eastAsia="MS Mincho"/>
        </w:rPr>
      </w:pPr>
      <w:r>
        <w:rPr>
          <w:rFonts w:eastAsia="MS Mincho"/>
        </w:rPr>
        <w:t>Ein weiterer Entwicklungstrend sind Bewegungssteuerungen</w:t>
      </w:r>
      <w:r w:rsidR="003D1766">
        <w:rPr>
          <w:rFonts w:eastAsia="MS Mincho"/>
        </w:rPr>
        <w:t xml:space="preserve"> </w:t>
      </w:r>
      <w:r w:rsidR="00426A3B">
        <w:rPr>
          <w:rFonts w:eastAsia="MS Mincho"/>
        </w:rPr>
        <w:t>–</w:t>
      </w:r>
      <w:r>
        <w:rPr>
          <w:rFonts w:eastAsia="MS Mincho"/>
        </w:rPr>
        <w:t xml:space="preserve"> </w:t>
      </w:r>
      <w:r w:rsidR="00426A3B">
        <w:rPr>
          <w:rFonts w:eastAsia="MS Mincho"/>
        </w:rPr>
        <w:t xml:space="preserve">die </w:t>
      </w:r>
      <w:r>
        <w:rPr>
          <w:rFonts w:eastAsia="MS Mincho"/>
        </w:rPr>
        <w:t xml:space="preserve">bisher vor allem im Spiele-Bereich (z.B. </w:t>
      </w:r>
      <w:r w:rsidR="00635D68">
        <w:rPr>
          <w:rFonts w:eastAsia="MS Mincho"/>
        </w:rPr>
        <w:t>Microsoft Kinect</w:t>
      </w:r>
      <w:r>
        <w:rPr>
          <w:rFonts w:eastAsia="MS Mincho"/>
        </w:rPr>
        <w:t>, Nintendo Wii)</w:t>
      </w:r>
      <w:r w:rsidR="00426A3B">
        <w:rPr>
          <w:rFonts w:eastAsia="MS Mincho"/>
        </w:rPr>
        <w:t xml:space="preserve"> Verwendung finden</w:t>
      </w:r>
      <w:r>
        <w:rPr>
          <w:rFonts w:eastAsia="MS Mincho"/>
        </w:rPr>
        <w:t>. In Form einer Augensteuerung könnte es diese Entwicklung allerdings auch bald auf Mobiltelefone schaffen und Eingaben per Touchscreen obsolet machen.</w:t>
      </w:r>
      <w:r w:rsidR="003D1766">
        <w:rPr>
          <w:rFonts w:eastAsia="MS Mincho"/>
        </w:rPr>
        <w:t xml:space="preserve"> Gerade in Verbindung mit der Projektion ins Sichtfeld</w:t>
      </w:r>
      <w:r w:rsidR="00426A3B">
        <w:rPr>
          <w:rFonts w:eastAsia="MS Mincho"/>
        </w:rPr>
        <w:t xml:space="preserve"> des Nutzers</w:t>
      </w:r>
      <w:r w:rsidR="003D1766">
        <w:rPr>
          <w:rFonts w:eastAsia="MS Mincho"/>
        </w:rPr>
        <w:t xml:space="preserve"> ist diese Variante der Bedienung sehr interessant.</w:t>
      </w:r>
    </w:p>
    <w:p w:rsidR="00635D68" w:rsidRDefault="00635D68" w:rsidP="003E3B85">
      <w:pPr>
        <w:pStyle w:val="berschrift5"/>
        <w:rPr>
          <w:rFonts w:eastAsia="MS Mincho"/>
        </w:rPr>
      </w:pPr>
      <w:r>
        <w:rPr>
          <w:rFonts w:eastAsia="MS Mincho"/>
        </w:rPr>
        <w:t>Mind Control</w:t>
      </w:r>
    </w:p>
    <w:p w:rsidR="00E94230" w:rsidRDefault="00AB44FC" w:rsidP="003E3B85">
      <w:pPr>
        <w:pStyle w:val="Textkrper"/>
        <w:rPr>
          <w:rFonts w:eastAsia="MS Mincho"/>
        </w:rPr>
      </w:pPr>
      <w:r>
        <w:rPr>
          <w:rFonts w:eastAsia="MS Mincho"/>
        </w:rPr>
        <w:t>Noch weiter denkt beispielsweise IBM Research</w:t>
      </w:r>
      <w:r w:rsidR="00315C70">
        <w:rPr>
          <w:rFonts w:eastAsia="MS Mincho"/>
        </w:rPr>
        <w:t>. D</w:t>
      </w:r>
      <w:r>
        <w:rPr>
          <w:rFonts w:eastAsia="MS Mincho"/>
        </w:rPr>
        <w:t>ie</w:t>
      </w:r>
      <w:r w:rsidR="00315C70">
        <w:rPr>
          <w:rFonts w:eastAsia="MS Mincho"/>
        </w:rPr>
        <w:t xml:space="preserve"> Forscher</w:t>
      </w:r>
      <w:r>
        <w:rPr>
          <w:rFonts w:eastAsia="MS Mincho"/>
        </w:rPr>
        <w:t xml:space="preserve"> schätzen, dass Mind Control eine der großen Neuerung</w:t>
      </w:r>
      <w:r w:rsidR="00714051">
        <w:rPr>
          <w:rFonts w:eastAsia="MS Mincho"/>
        </w:rPr>
        <w:t xml:space="preserve">en </w:t>
      </w:r>
      <w:r w:rsidR="003D1766">
        <w:rPr>
          <w:rFonts w:eastAsia="MS Mincho"/>
        </w:rPr>
        <w:t>der nächsten fünf Jahre</w:t>
      </w:r>
      <w:r w:rsidR="00714051">
        <w:rPr>
          <w:rFonts w:eastAsia="MS Mincho"/>
        </w:rPr>
        <w:t xml:space="preserve"> sein könnte</w:t>
      </w:r>
      <w:r>
        <w:rPr>
          <w:rFonts w:eastAsia="MS Mincho"/>
        </w:rPr>
        <w:t xml:space="preserve"> </w:t>
      </w:r>
      <w:fldSimple w:instr=" REF Mind_reading \h  \* MERGEFORMAT ">
        <w:r w:rsidR="003409AA" w:rsidRPr="00B16762">
          <w:rPr>
            <w:szCs w:val="24"/>
          </w:rPr>
          <w:t>[</w:t>
        </w:r>
        <w:r w:rsidR="003409AA" w:rsidRPr="003409AA">
          <w:rPr>
            <w:noProof/>
            <w:szCs w:val="24"/>
          </w:rPr>
          <w:t>92</w:t>
        </w:r>
        <w:r w:rsidR="003409AA" w:rsidRPr="00B16762">
          <w:rPr>
            <w:szCs w:val="24"/>
          </w:rPr>
          <w:t>]</w:t>
        </w:r>
      </w:fldSimple>
      <w:r w:rsidR="00714051">
        <w:rPr>
          <w:rFonts w:eastAsia="MS Mincho"/>
        </w:rPr>
        <w:t>. Wieder ist die Spieleindustrie einer der ersten Anwender, denn auf den Messen der Unterhaltungsbranche werden seit Jahren Prototypen präsentiert.</w:t>
      </w:r>
    </w:p>
    <w:p w:rsidR="00714051" w:rsidRDefault="001D2070" w:rsidP="003E3B85">
      <w:pPr>
        <w:pStyle w:val="berschrift3"/>
        <w:rPr>
          <w:rFonts w:eastAsia="MS Mincho"/>
        </w:rPr>
      </w:pPr>
      <w:bookmarkStart w:id="182" w:name="_Toc331202754"/>
      <w:r>
        <w:rPr>
          <w:rFonts w:eastAsia="MS Mincho"/>
        </w:rPr>
        <w:t>Entwicklungen im Bereich der Software</w:t>
      </w:r>
      <w:bookmarkEnd w:id="182"/>
    </w:p>
    <w:p w:rsidR="001D2070" w:rsidRPr="001D2070" w:rsidRDefault="001D2070" w:rsidP="003E3B85">
      <w:pPr>
        <w:pStyle w:val="Textkrper"/>
        <w:rPr>
          <w:rFonts w:eastAsia="MS Mincho"/>
        </w:rPr>
      </w:pPr>
      <w:r>
        <w:rPr>
          <w:rFonts w:eastAsia="MS Mincho"/>
        </w:rPr>
        <w:t xml:space="preserve">Nicht nur bei der Hardware also den Geräten sind Fortschritte zu erwarten, auch die </w:t>
      </w:r>
      <w:r w:rsidR="00E94230">
        <w:rPr>
          <w:rFonts w:eastAsia="MS Mincho"/>
        </w:rPr>
        <w:t xml:space="preserve">zu E-Mail-Austausch und-Verwaltung verwendeten </w:t>
      </w:r>
      <w:r>
        <w:rPr>
          <w:rFonts w:eastAsia="MS Mincho"/>
        </w:rPr>
        <w:t>Programme und Anwendungen werden laufend optimiert und angepasst.</w:t>
      </w:r>
      <w:r w:rsidR="00E94230">
        <w:rPr>
          <w:rFonts w:eastAsia="MS Mincho"/>
        </w:rPr>
        <w:t xml:space="preserve"> Die Verbesserungen in diesem Gebiet tragen zu einer Erhöhung der Verarbeitungskapazität bei und verschieben damit die </w:t>
      </w:r>
      <w:r w:rsidR="004123D0">
        <w:rPr>
          <w:rFonts w:eastAsia="MS Mincho"/>
        </w:rPr>
        <w:t xml:space="preserve">individuellen </w:t>
      </w:r>
      <w:r w:rsidR="00E94230">
        <w:rPr>
          <w:rFonts w:eastAsia="MS Mincho"/>
        </w:rPr>
        <w:t>Grenzen</w:t>
      </w:r>
      <w:r w:rsidR="004123D0">
        <w:rPr>
          <w:rFonts w:eastAsia="MS Mincho"/>
        </w:rPr>
        <w:t xml:space="preserve"> der Arbeitsleistung.</w:t>
      </w:r>
    </w:p>
    <w:p w:rsidR="008679C3" w:rsidRPr="00B021E7" w:rsidRDefault="008679C3" w:rsidP="003E3B85">
      <w:pPr>
        <w:pStyle w:val="berschrift5"/>
        <w:rPr>
          <w:rFonts w:eastAsia="MS Mincho"/>
        </w:rPr>
      </w:pPr>
      <w:r w:rsidRPr="00B021E7">
        <w:rPr>
          <w:rFonts w:eastAsia="MS Mincho"/>
        </w:rPr>
        <w:t>Automatisierung</w:t>
      </w:r>
    </w:p>
    <w:p w:rsidR="008679C3" w:rsidRPr="00026801" w:rsidRDefault="00C36AF2" w:rsidP="003E3B85">
      <w:pPr>
        <w:pStyle w:val="Textkrper"/>
        <w:rPr>
          <w:rFonts w:eastAsia="MS Mincho"/>
          <w:lang w:val="en-US"/>
        </w:rPr>
      </w:pPr>
      <w:r>
        <w:rPr>
          <w:rFonts w:eastAsia="MS Mincho"/>
        </w:rPr>
        <w:t xml:space="preserve">Von der Notwendigkeit der Verbesserung der E-Mail-Software spricht man seit bald 20 Jahren. Googles Gmail gilt als eine </w:t>
      </w:r>
      <w:r w:rsidR="00A47032">
        <w:rPr>
          <w:rFonts w:eastAsia="MS Mincho"/>
        </w:rPr>
        <w:t>Mail-</w:t>
      </w:r>
      <w:r>
        <w:rPr>
          <w:rFonts w:eastAsia="MS Mincho"/>
        </w:rPr>
        <w:t>Anwendung</w:t>
      </w:r>
      <w:r w:rsidR="00AB44FC">
        <w:rPr>
          <w:rFonts w:eastAsia="MS Mincho"/>
        </w:rPr>
        <w:t>,</w:t>
      </w:r>
      <w:r>
        <w:rPr>
          <w:rFonts w:eastAsia="MS Mincho"/>
        </w:rPr>
        <w:t xml:space="preserve"> die viele Innovationen </w:t>
      </w:r>
      <w:r w:rsidR="00DA3DF6">
        <w:rPr>
          <w:rFonts w:eastAsia="MS Mincho"/>
        </w:rPr>
        <w:t xml:space="preserve">im Bereich der E-Mail Aufbereitung und Darstellung </w:t>
      </w:r>
      <w:r>
        <w:rPr>
          <w:rFonts w:eastAsia="MS Mincho"/>
        </w:rPr>
        <w:t>umsetzt</w:t>
      </w:r>
      <w:r w:rsidR="00AB44FC">
        <w:rPr>
          <w:rFonts w:eastAsia="MS Mincho"/>
        </w:rPr>
        <w:t>,</w:t>
      </w:r>
      <w:r>
        <w:rPr>
          <w:rFonts w:eastAsia="MS Mincho"/>
        </w:rPr>
        <w:t xml:space="preserve"> und mit verschiedenen kleinen Opt</w:t>
      </w:r>
      <w:r w:rsidR="00DA3DF6">
        <w:rPr>
          <w:rFonts w:eastAsia="MS Mincho"/>
        </w:rPr>
        <w:t xml:space="preserve">imierungen die </w:t>
      </w:r>
      <w:r w:rsidR="00A47032">
        <w:rPr>
          <w:rFonts w:eastAsia="MS Mincho"/>
        </w:rPr>
        <w:t>Usability</w:t>
      </w:r>
      <w:r>
        <w:rPr>
          <w:rFonts w:eastAsia="MS Mincho"/>
        </w:rPr>
        <w:t xml:space="preserve"> verbessern will. Mit der steigenden E-Mail-Menge ist eine automatische Vorsortierung </w:t>
      </w:r>
      <w:r w:rsidR="00DA3DF6">
        <w:rPr>
          <w:rFonts w:eastAsia="MS Mincho"/>
        </w:rPr>
        <w:t>notwendig</w:t>
      </w:r>
      <w:r>
        <w:rPr>
          <w:rFonts w:eastAsia="MS Mincho"/>
        </w:rPr>
        <w:t xml:space="preserve"> und diese wird laufend intelligenter werden. </w:t>
      </w:r>
      <w:r w:rsidR="00A47032">
        <w:rPr>
          <w:rFonts w:eastAsia="MS Mincho"/>
        </w:rPr>
        <w:t>Einen ähnlichen Ansatz verfolgen Forscher an der Carnegie Mellon Universität: Sie entwickel</w:t>
      </w:r>
      <w:r w:rsidR="00DA3DF6">
        <w:rPr>
          <w:rFonts w:eastAsia="MS Mincho"/>
        </w:rPr>
        <w:t>te</w:t>
      </w:r>
      <w:r w:rsidR="00A47032">
        <w:rPr>
          <w:rFonts w:eastAsia="MS Mincho"/>
        </w:rPr>
        <w:t xml:space="preserve">n </w:t>
      </w:r>
      <w:r w:rsidR="00B7501A">
        <w:rPr>
          <w:rFonts w:eastAsia="MS Mincho"/>
        </w:rPr>
        <w:t xml:space="preserve">einen </w:t>
      </w:r>
      <w:r w:rsidR="00A47032">
        <w:rPr>
          <w:rFonts w:eastAsia="MS Mincho"/>
        </w:rPr>
        <w:t>virtuelle</w:t>
      </w:r>
      <w:r w:rsidR="00B7501A">
        <w:rPr>
          <w:rFonts w:eastAsia="MS Mincho"/>
        </w:rPr>
        <w:t>n</w:t>
      </w:r>
      <w:r w:rsidR="00A47032">
        <w:rPr>
          <w:rFonts w:eastAsia="MS Mincho"/>
        </w:rPr>
        <w:t xml:space="preserve"> Assistenten</w:t>
      </w:r>
      <w:r w:rsidR="00B7501A">
        <w:rPr>
          <w:rFonts w:eastAsia="MS Mincho"/>
        </w:rPr>
        <w:t>, d</w:t>
      </w:r>
      <w:r w:rsidR="00A47032">
        <w:rPr>
          <w:rFonts w:eastAsia="MS Mincho"/>
        </w:rPr>
        <w:t>e</w:t>
      </w:r>
      <w:r w:rsidR="00B7501A">
        <w:rPr>
          <w:rFonts w:eastAsia="MS Mincho"/>
        </w:rPr>
        <w:t>r</w:t>
      </w:r>
      <w:r w:rsidR="00A47032">
        <w:rPr>
          <w:rFonts w:eastAsia="MS Mincho"/>
        </w:rPr>
        <w:t xml:space="preserve"> basierend auf best practices den E-Mail-Nutzern zu einer effizienteren E-</w:t>
      </w:r>
      <w:r w:rsidR="00A47032">
        <w:rPr>
          <w:rFonts w:eastAsia="MS Mincho"/>
        </w:rPr>
        <w:lastRenderedPageBreak/>
        <w:t>Mail-</w:t>
      </w:r>
      <w:r w:rsidR="00DA3DF6">
        <w:rPr>
          <w:rFonts w:eastAsia="MS Mincho"/>
        </w:rPr>
        <w:t>Be</w:t>
      </w:r>
      <w:r w:rsidR="00A47032">
        <w:rPr>
          <w:rFonts w:eastAsia="MS Mincho"/>
        </w:rPr>
        <w:t xml:space="preserve">arbeitung verhelfen soll. </w:t>
      </w:r>
      <w:r w:rsidR="00B7501A">
        <w:rPr>
          <w:rFonts w:eastAsia="MS Mincho"/>
        </w:rPr>
        <w:t xml:space="preserve">Der Assistent erkennt </w:t>
      </w:r>
      <w:r w:rsidR="00A47032">
        <w:rPr>
          <w:rFonts w:eastAsia="MS Mincho"/>
        </w:rPr>
        <w:t>automatisch</w:t>
      </w:r>
      <w:r w:rsidR="00B7501A">
        <w:rPr>
          <w:rFonts w:eastAsia="MS Mincho"/>
        </w:rPr>
        <w:t xml:space="preserve"> in E-Mails enthaltene Aufgaben, sortiert die E-Mails entsprechend und erstellt eine To</w:t>
      </w:r>
      <w:r w:rsidR="003D1766">
        <w:rPr>
          <w:rFonts w:eastAsia="MS Mincho"/>
        </w:rPr>
        <w:t>-Do-Liste, die auch gleich Unterstützung</w:t>
      </w:r>
      <w:r w:rsidR="00B7501A">
        <w:rPr>
          <w:rFonts w:eastAsia="MS Mincho"/>
        </w:rPr>
        <w:t xml:space="preserve"> bei der Bearbeitung der Aufgaben anbietet</w:t>
      </w:r>
      <w:r w:rsidR="001D2070">
        <w:rPr>
          <w:rFonts w:eastAsia="MS Mincho"/>
        </w:rPr>
        <w:t xml:space="preserve"> </w:t>
      </w:r>
      <w:fldSimple w:instr=" REF RADAR \h  \* MERGEFORMAT ">
        <w:r w:rsidR="003409AA" w:rsidRPr="00B16762">
          <w:rPr>
            <w:szCs w:val="24"/>
          </w:rPr>
          <w:t>[</w:t>
        </w:r>
        <w:r w:rsidR="003409AA" w:rsidRPr="003409AA">
          <w:rPr>
            <w:noProof/>
            <w:szCs w:val="24"/>
          </w:rPr>
          <w:t>66</w:t>
        </w:r>
        <w:r w:rsidR="003409AA" w:rsidRPr="00B16762">
          <w:rPr>
            <w:szCs w:val="24"/>
          </w:rPr>
          <w:t>]</w:t>
        </w:r>
      </w:fldSimple>
      <w:r w:rsidR="00B7501A">
        <w:rPr>
          <w:rFonts w:eastAsia="MS Mincho"/>
        </w:rPr>
        <w:t xml:space="preserve">. </w:t>
      </w:r>
      <w:r w:rsidR="001D2070">
        <w:rPr>
          <w:rFonts w:eastAsia="MS Mincho"/>
        </w:rPr>
        <w:t>Ein</w:t>
      </w:r>
      <w:r>
        <w:rPr>
          <w:rFonts w:eastAsia="MS Mincho"/>
        </w:rPr>
        <w:t xml:space="preserve"> radikale</w:t>
      </w:r>
      <w:r w:rsidR="001D2070">
        <w:rPr>
          <w:rFonts w:eastAsia="MS Mincho"/>
        </w:rPr>
        <w:t>r</w:t>
      </w:r>
      <w:r>
        <w:rPr>
          <w:rFonts w:eastAsia="MS Mincho"/>
        </w:rPr>
        <w:t xml:space="preserve"> Umbruch </w:t>
      </w:r>
      <w:r w:rsidR="001D2070">
        <w:rPr>
          <w:rFonts w:eastAsia="MS Mincho"/>
        </w:rPr>
        <w:t>ist nicht zu erwarten</w:t>
      </w:r>
      <w:r w:rsidR="00DA3DF6">
        <w:rPr>
          <w:rFonts w:eastAsia="MS Mincho"/>
        </w:rPr>
        <w:t>, in kleinen Schritten wird jedoch immer mehr Arbeit von selbstlernenden Assistenten übernommen werden</w:t>
      </w:r>
      <w:r w:rsidR="001D2070">
        <w:rPr>
          <w:rFonts w:eastAsia="MS Mincho"/>
        </w:rPr>
        <w:t>.</w:t>
      </w:r>
    </w:p>
    <w:p w:rsidR="000D236F" w:rsidRDefault="000D236F" w:rsidP="003E3B85">
      <w:pPr>
        <w:pStyle w:val="berschrift5"/>
        <w:rPr>
          <w:rFonts w:eastAsia="MS Mincho"/>
        </w:rPr>
      </w:pPr>
      <w:r w:rsidRPr="00B021E7">
        <w:rPr>
          <w:rFonts w:eastAsia="MS Mincho"/>
        </w:rPr>
        <w:t>Verfügbarkeitsanzeige</w:t>
      </w:r>
    </w:p>
    <w:p w:rsidR="00A7376E" w:rsidRDefault="00DD6FA1" w:rsidP="003E3B85">
      <w:pPr>
        <w:pStyle w:val="Textkrper"/>
        <w:rPr>
          <w:rFonts w:eastAsia="MS Mincho"/>
        </w:rPr>
      </w:pPr>
      <w:r>
        <w:rPr>
          <w:rFonts w:eastAsia="MS Mincho"/>
        </w:rPr>
        <w:t>Eine Verfügbarkeitsanzeige kann im Bezug</w:t>
      </w:r>
      <w:r w:rsidR="003D1766">
        <w:rPr>
          <w:rFonts w:eastAsia="MS Mincho"/>
        </w:rPr>
        <w:t xml:space="preserve"> auf Arbeitsunterbrechungen ein</w:t>
      </w:r>
      <w:r>
        <w:rPr>
          <w:rFonts w:eastAsia="MS Mincho"/>
        </w:rPr>
        <w:t xml:space="preserve"> deutlicher Fortschritt sein. </w:t>
      </w:r>
      <w:r w:rsidR="00244A7F">
        <w:rPr>
          <w:rFonts w:eastAsia="MS Mincho"/>
        </w:rPr>
        <w:t>Heute ist e</w:t>
      </w:r>
      <w:r w:rsidR="00BD52ED" w:rsidRPr="00244A7F">
        <w:rPr>
          <w:rFonts w:eastAsia="MS Mincho"/>
        </w:rPr>
        <w:t xml:space="preserve">ine </w:t>
      </w:r>
      <w:r w:rsidR="00244A7F">
        <w:rPr>
          <w:rFonts w:eastAsia="MS Mincho"/>
        </w:rPr>
        <w:t>solche A</w:t>
      </w:r>
      <w:r w:rsidR="003D1766">
        <w:rPr>
          <w:rFonts w:eastAsia="MS Mincho"/>
        </w:rPr>
        <w:t>nzeige (</w:t>
      </w:r>
      <w:r w:rsidR="00E22C40">
        <w:rPr>
          <w:rFonts w:eastAsia="MS Mincho"/>
        </w:rPr>
        <w:t>z.B.</w:t>
      </w:r>
      <w:r w:rsidR="003D1766">
        <w:rPr>
          <w:rFonts w:eastAsia="MS Mincho"/>
        </w:rPr>
        <w:t xml:space="preserve">, ob </w:t>
      </w:r>
      <w:r w:rsidR="00BD52ED" w:rsidRPr="00244A7F">
        <w:rPr>
          <w:rFonts w:eastAsia="MS Mincho"/>
        </w:rPr>
        <w:t>e</w:t>
      </w:r>
      <w:r w:rsidR="003D1766">
        <w:rPr>
          <w:rFonts w:eastAsia="MS Mincho"/>
        </w:rPr>
        <w:t>in</w:t>
      </w:r>
      <w:r w:rsidR="00BD52ED" w:rsidRPr="00244A7F">
        <w:rPr>
          <w:rFonts w:eastAsia="MS Mincho"/>
        </w:rPr>
        <w:t xml:space="preserve"> Kollege gerade intern oder extern telefoniert) bei modernen Telefonanlagen realisiert</w:t>
      </w:r>
      <w:r w:rsidR="00244A7F">
        <w:rPr>
          <w:rStyle w:val="Funotenzeichen"/>
          <w:rFonts w:eastAsia="MS Mincho"/>
        </w:rPr>
        <w:footnoteReference w:id="49"/>
      </w:r>
      <w:r w:rsidR="00BD52ED" w:rsidRPr="00244A7F">
        <w:rPr>
          <w:rFonts w:eastAsia="MS Mincho"/>
        </w:rPr>
        <w:t xml:space="preserve">. </w:t>
      </w:r>
      <w:r w:rsidR="00BD52ED">
        <w:rPr>
          <w:rFonts w:eastAsia="MS Mincho"/>
        </w:rPr>
        <w:t xml:space="preserve">Über entsprechende Apps werden auch Smartphones in den Verbund integriert. </w:t>
      </w:r>
      <w:r>
        <w:rPr>
          <w:rFonts w:eastAsia="MS Mincho"/>
        </w:rPr>
        <w:t>Diesen Lösungen fehlt aber die Berücksichtigung differenzierter Zustände der Erreichbarkeit. Erste Versuche der Umsetzung einer solchen komplexen Verfügbarkeitsanzeige gab es bereits 2008</w:t>
      </w:r>
      <w:r w:rsidR="0030420D">
        <w:rPr>
          <w:rFonts w:eastAsia="MS Mincho"/>
        </w:rPr>
        <w:t>. Die mobile Anwendung</w:t>
      </w:r>
      <w:r>
        <w:rPr>
          <w:rFonts w:eastAsia="MS Mincho"/>
        </w:rPr>
        <w:t xml:space="preserve"> iDial </w:t>
      </w:r>
      <w:r w:rsidR="0030420D">
        <w:rPr>
          <w:rFonts w:eastAsia="MS Mincho"/>
        </w:rPr>
        <w:t>sollt</w:t>
      </w:r>
      <w:r>
        <w:rPr>
          <w:rFonts w:eastAsia="MS Mincho"/>
        </w:rPr>
        <w:t xml:space="preserve">e </w:t>
      </w:r>
      <w:r w:rsidR="003D1766">
        <w:rPr>
          <w:rFonts w:eastAsia="MS Mincho"/>
        </w:rPr>
        <w:t>automatisiert aus</w:t>
      </w:r>
      <w:r w:rsidR="0030420D">
        <w:rPr>
          <w:rFonts w:eastAsia="MS Mincho"/>
        </w:rPr>
        <w:t xml:space="preserve"> </w:t>
      </w:r>
      <w:r w:rsidR="003D1766">
        <w:rPr>
          <w:rFonts w:eastAsia="MS Mincho"/>
        </w:rPr>
        <w:t>Daten</w:t>
      </w:r>
      <w:r w:rsidR="0030420D">
        <w:rPr>
          <w:rFonts w:eastAsia="MS Mincho"/>
        </w:rPr>
        <w:t xml:space="preserve"> wie dem Terminplan des Nutzers, dem Betriebszustand des Handys oder des Standortes entsprechende Informationen </w:t>
      </w:r>
      <w:r w:rsidR="003D1766">
        <w:rPr>
          <w:rFonts w:eastAsia="MS Mincho"/>
        </w:rPr>
        <w:t>über den Zustand der Verfügbarkeit generieren und bereitstellen</w:t>
      </w:r>
      <w:r w:rsidR="0030420D">
        <w:rPr>
          <w:rFonts w:eastAsia="MS Mincho"/>
        </w:rPr>
        <w:t xml:space="preserve"> </w:t>
      </w:r>
      <w:fldSimple w:instr=" REF iDial \h  \* MERGEFORMAT ">
        <w:r w:rsidR="003409AA" w:rsidRPr="00B16762">
          <w:rPr>
            <w:szCs w:val="24"/>
          </w:rPr>
          <w:t>[</w:t>
        </w:r>
        <w:r w:rsidR="003409AA" w:rsidRPr="003409AA">
          <w:rPr>
            <w:noProof/>
            <w:szCs w:val="24"/>
          </w:rPr>
          <w:t>6</w:t>
        </w:r>
        <w:r w:rsidR="003409AA" w:rsidRPr="00B16762">
          <w:rPr>
            <w:szCs w:val="24"/>
          </w:rPr>
          <w:t>]</w:t>
        </w:r>
      </w:fldSimple>
      <w:r>
        <w:rPr>
          <w:rFonts w:eastAsia="MS Mincho"/>
        </w:rPr>
        <w:t xml:space="preserve">. </w:t>
      </w:r>
      <w:r w:rsidR="0030420D">
        <w:rPr>
          <w:rFonts w:eastAsia="MS Mincho"/>
        </w:rPr>
        <w:t>Dank einfacher Implement</w:t>
      </w:r>
      <w:r w:rsidR="00BD52ED">
        <w:rPr>
          <w:rFonts w:eastAsia="MS Mincho"/>
        </w:rPr>
        <w:t>i</w:t>
      </w:r>
      <w:r w:rsidR="0030420D">
        <w:rPr>
          <w:rFonts w:eastAsia="MS Mincho"/>
        </w:rPr>
        <w:t>erung</w:t>
      </w:r>
      <w:r w:rsidR="00BD52ED">
        <w:rPr>
          <w:rFonts w:eastAsia="MS Mincho"/>
        </w:rPr>
        <w:t xml:space="preserve"> in Form von Apps, könnte sich </w:t>
      </w:r>
      <w:r w:rsidR="0030420D">
        <w:rPr>
          <w:rFonts w:eastAsia="MS Mincho"/>
        </w:rPr>
        <w:t>eine solche</w:t>
      </w:r>
      <w:r w:rsidR="00BD52ED">
        <w:rPr>
          <w:rFonts w:eastAsia="MS Mincho"/>
        </w:rPr>
        <w:t xml:space="preserve"> Funktion </w:t>
      </w:r>
      <w:r w:rsidR="00F242D6">
        <w:rPr>
          <w:rFonts w:eastAsia="MS Mincho"/>
        </w:rPr>
        <w:t>(</w:t>
      </w:r>
      <w:r w:rsidR="00244A7F">
        <w:rPr>
          <w:rFonts w:eastAsia="MS Mincho"/>
        </w:rPr>
        <w:t>auch im privaten Umfeld</w:t>
      </w:r>
      <w:r w:rsidR="00F242D6">
        <w:rPr>
          <w:rFonts w:eastAsia="MS Mincho"/>
        </w:rPr>
        <w:t>)</w:t>
      </w:r>
      <w:r w:rsidR="0030420D">
        <w:rPr>
          <w:rFonts w:eastAsia="MS Mincho"/>
        </w:rPr>
        <w:t xml:space="preserve"> heute</w:t>
      </w:r>
      <w:r w:rsidR="00244A7F">
        <w:rPr>
          <w:rFonts w:eastAsia="MS Mincho"/>
        </w:rPr>
        <w:t xml:space="preserve"> </w:t>
      </w:r>
      <w:r w:rsidR="00BD52ED">
        <w:rPr>
          <w:rFonts w:eastAsia="MS Mincho"/>
        </w:rPr>
        <w:t xml:space="preserve">sehr schnell verbreiten. </w:t>
      </w:r>
      <w:r w:rsidR="003D1766">
        <w:rPr>
          <w:rFonts w:eastAsia="MS Mincho"/>
        </w:rPr>
        <w:t>Ein entscheidender damit verbundener</w:t>
      </w:r>
      <w:r w:rsidR="0030420D">
        <w:rPr>
          <w:rFonts w:eastAsia="MS Mincho"/>
        </w:rPr>
        <w:t xml:space="preserve"> Nachteil ist </w:t>
      </w:r>
      <w:r w:rsidR="003D1766">
        <w:rPr>
          <w:rFonts w:eastAsia="MS Mincho"/>
        </w:rPr>
        <w:t>ein weiterer Eingriff in die</w:t>
      </w:r>
      <w:r w:rsidR="00BD52ED">
        <w:rPr>
          <w:rFonts w:eastAsia="MS Mincho"/>
        </w:rPr>
        <w:t xml:space="preserve"> Privatsphäre</w:t>
      </w:r>
      <w:r w:rsidR="00383B82">
        <w:rPr>
          <w:rFonts w:eastAsia="MS Mincho"/>
        </w:rPr>
        <w:t>. In naher Zukunft</w:t>
      </w:r>
      <w:r w:rsidR="00BD52ED">
        <w:rPr>
          <w:rFonts w:eastAsia="MS Mincho"/>
        </w:rPr>
        <w:t xml:space="preserve"> </w:t>
      </w:r>
      <w:r w:rsidR="00383B82">
        <w:rPr>
          <w:rFonts w:eastAsia="MS Mincho"/>
        </w:rPr>
        <w:t>wird diese vermutlich</w:t>
      </w:r>
      <w:r w:rsidR="00244A7F">
        <w:rPr>
          <w:rFonts w:eastAsia="MS Mincho"/>
        </w:rPr>
        <w:t xml:space="preserve"> </w:t>
      </w:r>
      <w:r w:rsidR="00BD52ED">
        <w:rPr>
          <w:rFonts w:eastAsia="MS Mincho"/>
        </w:rPr>
        <w:t xml:space="preserve">noch höher gewertet als der </w:t>
      </w:r>
      <w:r w:rsidR="00E22C40">
        <w:rPr>
          <w:rFonts w:eastAsia="MS Mincho"/>
        </w:rPr>
        <w:t xml:space="preserve">potentielle </w:t>
      </w:r>
      <w:r w:rsidR="00BD52ED">
        <w:rPr>
          <w:rFonts w:eastAsia="MS Mincho"/>
        </w:rPr>
        <w:t>Nutzen. Dem allgemeinen Trend folgend könnte sich aber auch hier die Situation bald ändern.</w:t>
      </w:r>
    </w:p>
    <w:p w:rsidR="00A7376E" w:rsidRDefault="00A7376E" w:rsidP="0043168A">
      <w:pPr>
        <w:pStyle w:val="Textkrper"/>
        <w:rPr>
          <w:rFonts w:eastAsia="MS Mincho"/>
        </w:rPr>
      </w:pPr>
      <w:r>
        <w:rPr>
          <w:rFonts w:eastAsia="MS Mincho"/>
        </w:rPr>
        <w:br w:type="page"/>
      </w:r>
    </w:p>
    <w:p w:rsidR="00FC781B" w:rsidRDefault="00FC781B" w:rsidP="003E3B85">
      <w:pPr>
        <w:pStyle w:val="berschrift2"/>
      </w:pPr>
      <w:bookmarkStart w:id="183" w:name="_Toc85514256"/>
      <w:bookmarkStart w:id="184" w:name="_Toc179192038"/>
      <w:bookmarkStart w:id="185" w:name="_Toc179203228"/>
      <w:bookmarkStart w:id="186" w:name="_Toc331202755"/>
      <w:r w:rsidRPr="0017518C">
        <w:lastRenderedPageBreak/>
        <w:t>Zusammenfassung</w:t>
      </w:r>
      <w:bookmarkEnd w:id="183"/>
      <w:bookmarkEnd w:id="184"/>
      <w:bookmarkEnd w:id="185"/>
      <w:bookmarkEnd w:id="186"/>
    </w:p>
    <w:p w:rsidR="00141648" w:rsidRDefault="00946DBD" w:rsidP="003E3B85">
      <w:pPr>
        <w:pStyle w:val="Textkrper"/>
      </w:pPr>
      <w:r>
        <w:t>Im Rahmen der Einführung wurde zu Beginn geklärt, was Kommunikation eigentlich ist und bereits ein wichtiger Aspekt angesprochen, nämlich, dass ma</w:t>
      </w:r>
      <w:r w:rsidR="0061157B">
        <w:t>n nicht nicht kommunizieren</w:t>
      </w:r>
      <w:r>
        <w:t xml:space="preserve"> und eine ausbleibende Kommunikation als negative Beziehungsbotschaft interpretiert werden kann. Nach einem Überblick über medientheoretische Grundlagen wurde rasch klar, dass die aktuelle Veränderung der Kommunikationsform E-Mail eine exakte Einordnung noch schwieriger </w:t>
      </w:r>
      <w:r w:rsidR="0061157B">
        <w:t xml:space="preserve">als bisher </w:t>
      </w:r>
      <w:r>
        <w:t xml:space="preserve">macht. Das Smartphone ermöglicht einen ständigen Empfang von E-Mails, weshalb diese öfter Gesprächscharakter annehmen und „quasi-synchron“ werden können. Diese Entwicklung ist einer der Gründe für die Schwierigkeiten im Umgang mit der neuen schnelleren E-Mail, denn sie erschwert das so wichtige Finden eines gemeinsamen Verständnisses der Gesprächssituation (Grounding). Dabei ist der Charakter als </w:t>
      </w:r>
      <w:r w:rsidR="001E30DC">
        <w:t>„arme“ Kommunikationsform im Sinne der Media Richness entscheidend. Dies ist auch der Grund, warum bisweilen als unwichtig wahrgenommene Details einer Nachricht nich</w:t>
      </w:r>
      <w:r w:rsidR="00141648">
        <w:t>t vernachlässigt werden dürfen.</w:t>
      </w:r>
    </w:p>
    <w:p w:rsidR="00946DBD" w:rsidRDefault="001E30DC" w:rsidP="003E3B85">
      <w:pPr>
        <w:pStyle w:val="Textkrper"/>
      </w:pPr>
      <w:r>
        <w:t xml:space="preserve">Ausgehend von diesen Grundlagen wurde der Versuch unternommen eine Erwartungs- und Anforderungsliste bezüglich der Qualität von Kommunikation zu entwerfen. Im Zuge dessen wurde das Thema Informationsflut beleuchtet, wobei festgestellt wurde, dass </w:t>
      </w:r>
      <w:r w:rsidR="00FE6265">
        <w:t xml:space="preserve">hier </w:t>
      </w:r>
      <w:r>
        <w:t xml:space="preserve">das Gefühl die Kontrolle zu </w:t>
      </w:r>
      <w:r w:rsidR="00FE6265">
        <w:t xml:space="preserve">haben oder zu </w:t>
      </w:r>
      <w:r>
        <w:t>verlieren entscheidend ist</w:t>
      </w:r>
      <w:r w:rsidR="0061157B">
        <w:t>. Die Furcht</w:t>
      </w:r>
      <w:r w:rsidR="00FE6265">
        <w:t xml:space="preserve"> vor Verlust des Überblicks und der Kontrolle</w:t>
      </w:r>
      <w:r w:rsidR="0061157B">
        <w:t xml:space="preserve"> existiert aber </w:t>
      </w:r>
      <w:r>
        <w:t>schon sehr lange</w:t>
      </w:r>
      <w:r w:rsidR="0061157B">
        <w:t xml:space="preserve"> und hat sich bisher </w:t>
      </w:r>
      <w:r w:rsidR="00FE6265">
        <w:t xml:space="preserve">als </w:t>
      </w:r>
      <w:r w:rsidR="0061157B">
        <w:t>unbegründet erwiesen</w:t>
      </w:r>
      <w:r>
        <w:t>. Ein weiterer angesprochener Punkt waren Arbeitsunterbrechungen, welche als sehr schädlich für den Work-Flow eingestuft wurden. In diesem Zusammenhang wurde kurz auf die ökonomische Relevanz von E-Mails eingegangen und darauf hingewiesen, dass der Umgang mit E-Mails</w:t>
      </w:r>
      <w:r w:rsidR="00341B20">
        <w:t xml:space="preserve"> nicht zuletzt </w:t>
      </w:r>
      <w:r w:rsidR="00341B20" w:rsidRPr="00341B20">
        <w:t xml:space="preserve">aufgrund des </w:t>
      </w:r>
      <w:r w:rsidR="00341B20">
        <w:t>zeitlich hohen Stellenwerts in der</w:t>
      </w:r>
      <w:r w:rsidR="0061157B">
        <w:t xml:space="preserve"> täglichen</w:t>
      </w:r>
      <w:r w:rsidR="00341B20">
        <w:t xml:space="preserve"> Arbeit von Managern ein enormes Optimierungspotential bietet. In der Dienstleistungsgesellschaft ebenso immer wichtiger wird das Zusammenarbeiten, hier wurde der Begriff soziale Produktivität eingeführt und definiert.</w:t>
      </w:r>
    </w:p>
    <w:p w:rsidR="00341B20" w:rsidRDefault="00341B20" w:rsidP="003E3B85">
      <w:pPr>
        <w:pStyle w:val="Textkrper"/>
      </w:pPr>
      <w:r>
        <w:t xml:space="preserve">Nach einer kurzen Überleitung über das enorme und schnelle Wachstum des Internets wurde </w:t>
      </w:r>
      <w:r w:rsidR="004123D0">
        <w:t>gesondert</w:t>
      </w:r>
      <w:r>
        <w:t xml:space="preserve"> auf einen Dienst desselben nämlich die E-Mail eingegangen. Es folgte eine detaillierte Einordnung eben jener Kommunikationsform und eine Darstellung der Bedeutung und aktueller Entwicklungen. Dies führte zum aktuell entscheidendsten Faktor nämlich d</w:t>
      </w:r>
      <w:r w:rsidR="0061157B">
        <w:t>em</w:t>
      </w:r>
      <w:r>
        <w:t xml:space="preserve"> Smartphone. Nach einer kurzen Definition </w:t>
      </w:r>
      <w:r w:rsidR="00141648">
        <w:t>wurde</w:t>
      </w:r>
      <w:r w:rsidR="0061157B">
        <w:t xml:space="preserve"> auf</w:t>
      </w:r>
      <w:r w:rsidR="00141648">
        <w:t xml:space="preserve"> die</w:t>
      </w:r>
      <w:r w:rsidR="0061157B">
        <w:t xml:space="preserve"> begleitenden</w:t>
      </w:r>
      <w:r w:rsidR="00141648">
        <w:t xml:space="preserve"> Themen mobile und </w:t>
      </w:r>
      <w:r w:rsidR="00141648">
        <w:lastRenderedPageBreak/>
        <w:t xml:space="preserve">Push-E-Mail </w:t>
      </w:r>
      <w:r w:rsidR="0061157B">
        <w:t>sowie</w:t>
      </w:r>
      <w:r>
        <w:t xml:space="preserve"> </w:t>
      </w:r>
      <w:r w:rsidR="00141648">
        <w:t>ubiquitäre Erreichbarkeit eingegangen. Die Skizzierung der damit verbundenen Probleme im Bereich Work-Life-Balance wurde mit einigen Beispielen zum Umgang großer Unternehmen und Top-Managern mit der Situation abgerundet.</w:t>
      </w:r>
    </w:p>
    <w:p w:rsidR="00316380" w:rsidRDefault="008917AC" w:rsidP="003E3B85">
      <w:pPr>
        <w:pStyle w:val="Textkrper"/>
      </w:pPr>
      <w:r>
        <w:t xml:space="preserve">Mit diesem Wissen </w:t>
      </w:r>
      <w:r w:rsidR="00141648">
        <w:t xml:space="preserve">wurden </w:t>
      </w:r>
      <w:r w:rsidR="00323543">
        <w:t>Forschungsfragen</w:t>
      </w:r>
      <w:r w:rsidR="00141648">
        <w:t xml:space="preserve"> abgeleitet, </w:t>
      </w:r>
      <w:r w:rsidR="00FE6265">
        <w:t xml:space="preserve">die sich in drei Bereiche gliedern lassen: Work-Life-Balance und Überforderung, Auswirkungen des Smartphones auf die Kommunikationsform E-Mail und Qualität der Nachrichten und Produktivität. Ausgehend von den Forschungsfragen wurden die Inhalte des Fragebogens festgelegt. </w:t>
      </w:r>
      <w:r w:rsidR="00B31D95">
        <w:t xml:space="preserve">Diese sind Bedeutung der E-Mail, verwendete Geräte, Anzahl und Art eingehender Nachrichten, Bearbeitungszeitpunkte, Antwortgeschwindigkeit, Methoden des E-Mail-Managements, Form </w:t>
      </w:r>
      <w:r w:rsidR="00316380">
        <w:t>und Stil, Richtlinien</w:t>
      </w:r>
      <w:r w:rsidR="00B31D95">
        <w:t xml:space="preserve"> zum Umgang, Smartphone</w:t>
      </w:r>
      <w:r w:rsidR="00316380">
        <w:t>-</w:t>
      </w:r>
      <w:r w:rsidR="00B31D95">
        <w:t>Verbreitung und Verwendung, Einschränkungen und Unterschiede beim Verfassen von Texten am Smartphone, Sicherheit, Erreichbarkeit, Gründe für Belastungen und Überforderung, Zufriedenheit und Produktivität.</w:t>
      </w:r>
    </w:p>
    <w:p w:rsidR="00B407CB" w:rsidRDefault="00FE6265" w:rsidP="003E3B85">
      <w:pPr>
        <w:pStyle w:val="Textkrper"/>
      </w:pPr>
      <w:r>
        <w:t>Mit der Konstruktion des</w:t>
      </w:r>
      <w:r w:rsidR="00316380">
        <w:t xml:space="preserve"> umfangreichen Fragebogens</w:t>
      </w:r>
      <w:r>
        <w:t xml:space="preserve"> begann der</w:t>
      </w:r>
      <w:r w:rsidR="008917AC">
        <w:t xml:space="preserve"> praktische Teil der Arbeit, eine</w:t>
      </w:r>
      <w:r>
        <w:t xml:space="preserve"> empirische</w:t>
      </w:r>
      <w:r w:rsidR="008917AC">
        <w:t xml:space="preserve"> Studie zum Umgang österreichischer Manager</w:t>
      </w:r>
      <w:r w:rsidR="00D712DE">
        <w:t xml:space="preserve"> mit E-Mail und Smartphone</w:t>
      </w:r>
      <w:r>
        <w:t>.</w:t>
      </w:r>
      <w:r w:rsidR="00D712DE">
        <w:t xml:space="preserve"> Hier bestätigten sich </w:t>
      </w:r>
      <w:r w:rsidR="00E22C40">
        <w:t xml:space="preserve">großteils </w:t>
      </w:r>
      <w:r w:rsidR="00D712DE">
        <w:t xml:space="preserve">die erwarteten Ergebnisse. </w:t>
      </w:r>
      <w:r w:rsidR="00167A89">
        <w:t xml:space="preserve">Einige davon will ich stichwortartig </w:t>
      </w:r>
      <w:r w:rsidR="00316380">
        <w:t xml:space="preserve">noch einmal </w:t>
      </w:r>
      <w:r w:rsidR="00167A89">
        <w:t>hier zusammenfassen:</w:t>
      </w:r>
    </w:p>
    <w:p w:rsidR="007529A2" w:rsidRDefault="00167A89" w:rsidP="003E3B85">
      <w:pPr>
        <w:pStyle w:val="Textkrper"/>
      </w:pPr>
      <w:r w:rsidRPr="00167A89">
        <w:t>Die Anzahl der zu verarbeitenden E-Mails und der damit verbundene Zeitaufwand sind sehr hoch. Ein beträchtlicher Teil der Nachrichten wird jedoch von den Befragten als unwichtig und nicht dringend eingestuft</w:t>
      </w:r>
      <w:r w:rsidR="0061157B">
        <w:t>, was ein deutliches Optimierungspotential aufzeigt</w:t>
      </w:r>
      <w:r w:rsidRPr="00167A89">
        <w:t>. Die Verbreitung der Smartphones ist weit fortgeschritten (80%) und die Geräte begleiten die Manager rund um die Uhr</w:t>
      </w:r>
      <w:r w:rsidR="0061157B">
        <w:t>. Damit tragen sie</w:t>
      </w:r>
      <w:r w:rsidRPr="00167A89">
        <w:t xml:space="preserve"> zum Verschwimmen der Grenzen zwischen Arbeit und Freizeit bei. So werden besonders am Wochenende häufig geschäftliche E-Mails bearbeitet</w:t>
      </w:r>
      <w:r w:rsidR="0061157B">
        <w:t xml:space="preserve"> (38% wenden mehr als eine Stunde täglich dafür auf)</w:t>
      </w:r>
      <w:r w:rsidRPr="00167A89">
        <w:t xml:space="preserve">. Das Smartphone wird hauptsächlich zum Lesen, seltener zum Verfassen von E-Mails verwendet. Die Geräte beschleunigen die Kommunikation per E-Mail, haben jedoch Auswirkungen auf Inhalt sowie Form und Stil der Nachrichten. Insgesamt werden Smartphones als produktivitätssteigernd </w:t>
      </w:r>
      <w:r w:rsidR="0061157B">
        <w:t xml:space="preserve">und Arbeitserleichterung </w:t>
      </w:r>
      <w:r w:rsidRPr="00167A89">
        <w:t>eingeschätzt. Auf sich selbst bezogen sehen die wenigsten Manager eine Überforderung, dem Umfeld wird eine solche weitaus häufiger unterstellt. Der Blick in die Zukunft: Dreiviertel der Studienteilnehmer sehen eine größere Belastung auf sich zukommen.</w:t>
      </w:r>
    </w:p>
    <w:p w:rsidR="00167A89" w:rsidRDefault="00167A89" w:rsidP="003E3B85">
      <w:pPr>
        <w:pStyle w:val="Textkrper"/>
      </w:pPr>
      <w:r>
        <w:lastRenderedPageBreak/>
        <w:t xml:space="preserve">Die </w:t>
      </w:r>
      <w:r w:rsidR="0061157B">
        <w:t xml:space="preserve">zuvor </w:t>
      </w:r>
      <w:r w:rsidR="009F4483">
        <w:t xml:space="preserve">gestellten </w:t>
      </w:r>
      <w:r w:rsidR="00323543">
        <w:t>Forschungsfragen</w:t>
      </w:r>
      <w:r>
        <w:t xml:space="preserve"> </w:t>
      </w:r>
      <w:r w:rsidR="00316380">
        <w:t>konnten mit den Ergebnissen</w:t>
      </w:r>
      <w:r>
        <w:t xml:space="preserve"> großteils</w:t>
      </w:r>
      <w:r w:rsidR="00323543">
        <w:t xml:space="preserve"> vollständig</w:t>
      </w:r>
      <w:r>
        <w:t xml:space="preserve"> be</w:t>
      </w:r>
      <w:r w:rsidR="00323543">
        <w:t>antwortet</w:t>
      </w:r>
      <w:r w:rsidR="00316380">
        <w:t xml:space="preserve"> werden</w:t>
      </w:r>
      <w:r>
        <w:t xml:space="preserve">. So ist klar, dass Manager stärker gefordert werden, wie belastend die Menge an Information sowie die ubiquitäre Erreichbarkeit tatsächlich sind bleibt offen. </w:t>
      </w:r>
      <w:r w:rsidR="00316380">
        <w:t xml:space="preserve">Die größere Belastung stellt aber die Anzahl der Nachrichten und nicht die permanente Verfügbarkeit dar. </w:t>
      </w:r>
      <w:r>
        <w:t>Ebenso erwiesen ist, dass das Smartphone einige wesentliche Änderungen für die Kommunikationsform E-Mail bringt. Davon die wichtigste, ist die Zunahme der Kommunikationsgeschwindigkeit</w:t>
      </w:r>
      <w:r w:rsidR="00052DB2">
        <w:t>.</w:t>
      </w:r>
      <w:r>
        <w:t xml:space="preserve"> </w:t>
      </w:r>
      <w:r w:rsidR="00052DB2">
        <w:t xml:space="preserve">Mit diesem Vorteil </w:t>
      </w:r>
      <w:r>
        <w:t>werden Alternativen wie Telefon und persönliches Treffen verdrängt. Gleichzeitig sinkt durch die Bearbeitung via Smartphone die Qualität der Nachrichten</w:t>
      </w:r>
      <w:r w:rsidR="00316380">
        <w:t xml:space="preserve"> und durch die </w:t>
      </w:r>
      <w:r w:rsidR="00476642">
        <w:t>zunehmende Verwendung</w:t>
      </w:r>
      <w:r w:rsidR="00316380">
        <w:t xml:space="preserve"> „</w:t>
      </w:r>
      <w:r w:rsidR="00476642">
        <w:t>ärmerer</w:t>
      </w:r>
      <w:r w:rsidR="00316380">
        <w:t xml:space="preserve">“ Medien potentiell </w:t>
      </w:r>
      <w:r w:rsidR="00476642">
        <w:t xml:space="preserve">die Qualität </w:t>
      </w:r>
      <w:r w:rsidR="00316380">
        <w:t>der gesamten Kommunikation</w:t>
      </w:r>
      <w:r>
        <w:t xml:space="preserve"> </w:t>
      </w:r>
      <w:r w:rsidR="00B25A00">
        <w:t>auf verschiedenen Ebenen. Welche Strategien und Wege sich besonders dazu eignen den Problemen in Bezug auf Work-Life-Balance und Management der großen Anzahl an E-Mails zu begegnen, konnte e</w:t>
      </w:r>
      <w:r w:rsidR="00323543">
        <w:t xml:space="preserve">mpirisch nicht ermittelt werden, dennoch wurden einige Möglichkeiten theoretisch </w:t>
      </w:r>
      <w:r w:rsidR="00B6112E">
        <w:t>abgeleitet</w:t>
      </w:r>
      <w:r w:rsidR="00323543">
        <w:t>.</w:t>
      </w:r>
    </w:p>
    <w:p w:rsidR="00D712DE" w:rsidRDefault="0045658B" w:rsidP="00D37725">
      <w:pPr>
        <w:pStyle w:val="Textkrper"/>
        <w:spacing w:after="120"/>
      </w:pPr>
      <w:r>
        <w:t>B</w:t>
      </w:r>
      <w:r w:rsidR="00D712DE">
        <w:t>ezugnehmend auf entdeckte und bestätigte Probleme folgte</w:t>
      </w:r>
      <w:r w:rsidR="00B25A00">
        <w:t xml:space="preserve"> daher</w:t>
      </w:r>
      <w:r w:rsidR="00D712DE">
        <w:t xml:space="preserve"> eine knappe Darstellung praktischer Verbesserungsvorschläge. Zuletzt wurde ein Ausblick </w:t>
      </w:r>
      <w:r w:rsidR="00052DB2">
        <w:t>in</w:t>
      </w:r>
      <w:r w:rsidR="00D712DE">
        <w:t xml:space="preserve"> die Zukunft gewagt. Zusammenfassend werden Probleme wie etwa Zeiteinteilung weiter zunehmen, andere dürften sich durch die technisch</w:t>
      </w:r>
      <w:r>
        <w:t>e</w:t>
      </w:r>
      <w:r w:rsidR="00D712DE">
        <w:t xml:space="preserve"> Aufwertung der Smartphones und Weiterentwicklung der Software</w:t>
      </w:r>
      <w:r w:rsidR="00B25A00">
        <w:t xml:space="preserve"> zur Verwaltung und Bearbeitung von E-Mails</w:t>
      </w:r>
      <w:r w:rsidR="00D712DE">
        <w:t xml:space="preserve"> entschärfen.</w:t>
      </w:r>
    </w:p>
    <w:p w:rsidR="007529A2" w:rsidRDefault="007529A2" w:rsidP="00D37725">
      <w:pPr>
        <w:pStyle w:val="berschrift2"/>
        <w:spacing w:before="120"/>
      </w:pPr>
      <w:bookmarkStart w:id="187" w:name="_Toc331202756"/>
      <w:r>
        <w:t>Persönliches Fazit</w:t>
      </w:r>
      <w:bookmarkEnd w:id="187"/>
    </w:p>
    <w:p w:rsidR="007529A2" w:rsidRPr="007529A2" w:rsidRDefault="007529A2" w:rsidP="00D37725">
      <w:pPr>
        <w:pStyle w:val="Textkrper"/>
        <w:spacing w:before="120" w:after="0"/>
      </w:pPr>
      <w:r>
        <w:t>Die Bearbeitung dieses für mich als Wirtschaftingenieur und Maschinenbauer neuen Themas</w:t>
      </w:r>
      <w:r w:rsidR="0022771E">
        <w:t xml:space="preserve"> habe ich als sehr spannend empfunden. Da ich in meinem Studium kaum</w:t>
      </w:r>
      <w:r>
        <w:t xml:space="preserve"> </w:t>
      </w:r>
      <w:r w:rsidR="0022771E">
        <w:t xml:space="preserve">mit dem entsprechenden theoretischen Hintergrund in Kontakt gekommen bin, </w:t>
      </w:r>
      <w:r w:rsidR="002A1C8A">
        <w:t>bedeutete</w:t>
      </w:r>
      <w:r w:rsidR="0022771E">
        <w:t xml:space="preserve"> es eine Herausforderung, der ich mich im Streben nach Abwechslung</w:t>
      </w:r>
      <w:r w:rsidR="00B25A00">
        <w:t xml:space="preserve"> aber</w:t>
      </w:r>
      <w:r w:rsidR="0022771E">
        <w:t xml:space="preserve"> gerne angenommen habe</w:t>
      </w:r>
      <w:r>
        <w:t>.</w:t>
      </w:r>
      <w:r w:rsidR="00B25A00">
        <w:t xml:space="preserve"> Die Qualifikation dazu verdanke ich der großen Bandbreite</w:t>
      </w:r>
      <w:r>
        <w:t xml:space="preserve"> </w:t>
      </w:r>
      <w:r w:rsidR="00B25A00">
        <w:t xml:space="preserve">an Fähigkeiten, die ich mir im Laufe meiner Ausbildung angeeignet habe. </w:t>
      </w:r>
      <w:r w:rsidR="0022771E">
        <w:t>Der Reiz</w:t>
      </w:r>
      <w:r w:rsidR="00B25A00">
        <w:t xml:space="preserve"> des Themas</w:t>
      </w:r>
      <w:r w:rsidR="0022771E">
        <w:t xml:space="preserve"> lag für mich darin, dass d</w:t>
      </w:r>
      <w:r>
        <w:t>as Smartphone Veränderungen wie kaum eine andere Innovation</w:t>
      </w:r>
      <w:r w:rsidR="0022771E">
        <w:t xml:space="preserve"> bringt und </w:t>
      </w:r>
      <w:r w:rsidR="00A97F60">
        <w:t>uns alle</w:t>
      </w:r>
      <w:r>
        <w:t xml:space="preserve"> in der beruflichen Laufbahn</w:t>
      </w:r>
      <w:r w:rsidR="00B25A00">
        <w:t xml:space="preserve"> wie auch Freizeit</w:t>
      </w:r>
      <w:r>
        <w:t xml:space="preserve"> </w:t>
      </w:r>
      <w:r w:rsidR="00B25A00">
        <w:t xml:space="preserve">nachhaltig </w:t>
      </w:r>
      <w:r>
        <w:t>begleiten</w:t>
      </w:r>
      <w:r w:rsidR="0022771E">
        <w:t xml:space="preserve"> wird</w:t>
      </w:r>
      <w:r>
        <w:t xml:space="preserve">. </w:t>
      </w:r>
      <w:r w:rsidR="002A1C8A">
        <w:t>Zwar war es</w:t>
      </w:r>
      <w:r w:rsidR="0022771E">
        <w:t xml:space="preserve"> </w:t>
      </w:r>
      <w:r w:rsidR="002A1C8A">
        <w:t xml:space="preserve">ein </w:t>
      </w:r>
      <w:r w:rsidR="0022771E">
        <w:t xml:space="preserve">großer Aufwand mich durch die </w:t>
      </w:r>
      <w:r w:rsidR="00476642">
        <w:t>zahlreichen</w:t>
      </w:r>
      <w:r w:rsidR="0022771E">
        <w:t xml:space="preserve"> Quellen und verknüpften Themenbereiche zu </w:t>
      </w:r>
      <w:r w:rsidR="00B25A00">
        <w:t>arbeiten</w:t>
      </w:r>
      <w:r w:rsidR="002A1C8A">
        <w:t xml:space="preserve">, aber </w:t>
      </w:r>
      <w:r w:rsidR="00476642">
        <w:t>nicht minder</w:t>
      </w:r>
      <w:r w:rsidR="002A1C8A">
        <w:t xml:space="preserve"> lehrreich</w:t>
      </w:r>
      <w:r w:rsidR="0022771E">
        <w:t>. Ich hoffe für den Leser, dass sich dieser gelohnt hat, und w</w:t>
      </w:r>
      <w:r w:rsidR="00A97F60">
        <w:t>eiß, dass ich persönlich wesentliches</w:t>
      </w:r>
      <w:r w:rsidR="0022771E">
        <w:t xml:space="preserve"> zum Umgang mit dem Smartphone mitnehmen konnte.</w:t>
      </w:r>
      <w:r w:rsidR="00476642">
        <w:t xml:space="preserve"> Zu guter Letzt bin ich gespannt die Entwicklung in zehn Jahren mit dem Stand zum Zeitpunkt der Erstellung dieser Arbeit zu vergleichen.</w:t>
      </w:r>
    </w:p>
    <w:p w:rsidR="00FC781B" w:rsidRPr="0017518C" w:rsidRDefault="00FC781B" w:rsidP="003E3B85">
      <w:pPr>
        <w:pStyle w:val="berschrift1"/>
      </w:pPr>
      <w:bookmarkStart w:id="188" w:name="_Toc179203232"/>
      <w:bookmarkStart w:id="189" w:name="_Toc331202757"/>
      <w:r w:rsidRPr="0017518C">
        <w:lastRenderedPageBreak/>
        <w:t>Literaturverzeichnis</w:t>
      </w:r>
      <w:bookmarkEnd w:id="188"/>
      <w:bookmarkEnd w:id="189"/>
    </w:p>
    <w:tbl>
      <w:tblPr>
        <w:tblW w:w="10002" w:type="dxa"/>
        <w:tblLook w:val="04A0"/>
      </w:tblPr>
      <w:tblGrid>
        <w:gridCol w:w="693"/>
        <w:gridCol w:w="9309"/>
      </w:tblGrid>
      <w:tr w:rsidR="00D37725" w:rsidRPr="002C22BA" w:rsidTr="00C03A43">
        <w:trPr>
          <w:trHeight w:val="794"/>
        </w:trPr>
        <w:tc>
          <w:tcPr>
            <w:tcW w:w="693" w:type="dxa"/>
          </w:tcPr>
          <w:p w:rsidR="00D37725" w:rsidRPr="00B16762" w:rsidRDefault="00D37725" w:rsidP="003E3B85">
            <w:pPr>
              <w:pStyle w:val="LIT-VZ"/>
              <w:rPr>
                <w:szCs w:val="24"/>
              </w:rPr>
            </w:pPr>
            <w:bookmarkStart w:id="190" w:name="dialog_Mail"/>
            <w:r w:rsidRPr="00B16762">
              <w:rPr>
                <w:szCs w:val="24"/>
              </w:rPr>
              <w:t>[</w:t>
            </w:r>
            <w:fldSimple w:instr=" SEQ Lit \* MERGEFORMAT ">
              <w:r w:rsidR="003409AA" w:rsidRPr="003409AA">
                <w:rPr>
                  <w:noProof/>
                  <w:szCs w:val="24"/>
                </w:rPr>
                <w:t>1</w:t>
              </w:r>
            </w:fldSimple>
            <w:r w:rsidRPr="00B16762">
              <w:rPr>
                <w:szCs w:val="24"/>
              </w:rPr>
              <w:t>]</w:t>
            </w:r>
            <w:bookmarkEnd w:id="190"/>
          </w:p>
        </w:tc>
        <w:tc>
          <w:tcPr>
            <w:tcW w:w="9309" w:type="dxa"/>
          </w:tcPr>
          <w:p w:rsidR="00D37725" w:rsidRDefault="00D37725" w:rsidP="003E3B85">
            <w:pPr>
              <w:pStyle w:val="LIT-VZ"/>
            </w:pPr>
            <w:r>
              <w:t>13. gemeinsame TK-Marktanalyse 2011, Dialog Consult/vatm, Berlin 2011</w:t>
            </w:r>
          </w:p>
        </w:tc>
      </w:tr>
      <w:tr w:rsidR="00D37725" w:rsidRPr="002C22BA" w:rsidTr="00C03A43">
        <w:trPr>
          <w:trHeight w:val="794"/>
        </w:trPr>
        <w:tc>
          <w:tcPr>
            <w:tcW w:w="693" w:type="dxa"/>
          </w:tcPr>
          <w:p w:rsidR="00D37725" w:rsidRPr="00B16762" w:rsidRDefault="00D37725" w:rsidP="003E3B85">
            <w:pPr>
              <w:pStyle w:val="LIT-VZ"/>
              <w:rPr>
                <w:szCs w:val="24"/>
              </w:rPr>
            </w:pPr>
            <w:bookmarkStart w:id="191" w:name="Four_Dimensions"/>
            <w:r w:rsidRPr="00B16762">
              <w:rPr>
                <w:szCs w:val="24"/>
              </w:rPr>
              <w:t>[</w:t>
            </w:r>
            <w:fldSimple w:instr=" SEQ Lit \* MERGEFORMAT ">
              <w:r w:rsidR="003409AA" w:rsidRPr="003409AA">
                <w:rPr>
                  <w:noProof/>
                  <w:szCs w:val="24"/>
                </w:rPr>
                <w:t>2</w:t>
              </w:r>
            </w:fldSimple>
            <w:r w:rsidRPr="00B16762">
              <w:rPr>
                <w:szCs w:val="24"/>
              </w:rPr>
              <w:t>]</w:t>
            </w:r>
            <w:bookmarkEnd w:id="191"/>
          </w:p>
        </w:tc>
        <w:tc>
          <w:tcPr>
            <w:tcW w:w="9309" w:type="dxa"/>
          </w:tcPr>
          <w:p w:rsidR="00D37725" w:rsidRDefault="00D37725" w:rsidP="003E3B85">
            <w:pPr>
              <w:pStyle w:val="LIT-VZ"/>
            </w:pPr>
            <w:r w:rsidRPr="00D13678">
              <w:t>4</w:t>
            </w:r>
            <w:r>
              <w:t>D</w:t>
            </w:r>
            <w:r w:rsidRPr="00D13678">
              <w:t>imensions GmbH</w:t>
            </w:r>
            <w:r>
              <w:t xml:space="preserve">: Soziale Produktivität managen, </w:t>
            </w:r>
            <w:hyperlink r:id="rId33" w:history="1">
              <w:r w:rsidRPr="00D61BB9">
                <w:rPr>
                  <w:rStyle w:val="Hyperlink"/>
                </w:rPr>
                <w:t>www.4dimensions.at/fileadmin/pdf/4dimensions_Soziale_Produktivitaet_managen_DE.pdf</w:t>
              </w:r>
            </w:hyperlink>
            <w:r>
              <w:t>, Homepage von 4Dimensions, 10.10.2011</w:t>
            </w:r>
          </w:p>
        </w:tc>
      </w:tr>
      <w:tr w:rsidR="00D37725" w:rsidRPr="00F86371" w:rsidTr="00C03A43">
        <w:trPr>
          <w:trHeight w:val="794"/>
        </w:trPr>
        <w:tc>
          <w:tcPr>
            <w:tcW w:w="693" w:type="dxa"/>
          </w:tcPr>
          <w:p w:rsidR="00D37725" w:rsidRPr="00B16762" w:rsidRDefault="00D37725" w:rsidP="003E3B85">
            <w:pPr>
              <w:pStyle w:val="LIT-VZ"/>
              <w:rPr>
                <w:szCs w:val="24"/>
              </w:rPr>
            </w:pPr>
            <w:bookmarkStart w:id="192" w:name="comScore_Europe_Trends_2011"/>
            <w:r w:rsidRPr="00B16762">
              <w:rPr>
                <w:szCs w:val="24"/>
              </w:rPr>
              <w:t>[</w:t>
            </w:r>
            <w:fldSimple w:instr=" SEQ Lit \* MERGEFORMAT ">
              <w:r w:rsidR="003409AA" w:rsidRPr="003409AA">
                <w:rPr>
                  <w:noProof/>
                  <w:szCs w:val="24"/>
                </w:rPr>
                <w:t>3</w:t>
              </w:r>
            </w:fldSimple>
            <w:bookmarkEnd w:id="192"/>
            <w:r w:rsidRPr="00B16762">
              <w:rPr>
                <w:szCs w:val="24"/>
              </w:rPr>
              <w:t>]</w:t>
            </w:r>
          </w:p>
        </w:tc>
        <w:tc>
          <w:tcPr>
            <w:tcW w:w="9309" w:type="dxa"/>
          </w:tcPr>
          <w:p w:rsidR="00D37725" w:rsidRPr="00354DD6" w:rsidRDefault="00D37725" w:rsidP="003E3B85">
            <w:pPr>
              <w:pStyle w:val="LIT-VZ"/>
              <w:rPr>
                <w:lang w:val="en-US"/>
              </w:rPr>
            </w:pPr>
            <w:r w:rsidRPr="00B64A64">
              <w:rPr>
                <w:lang w:val="en-US"/>
              </w:rPr>
              <w:t>A Review of Online and Mobile Trends in Europe</w:t>
            </w:r>
            <w:r w:rsidRPr="00354DD6">
              <w:rPr>
                <w:lang w:val="en-US"/>
              </w:rPr>
              <w:t>, comScore Inc., Reston Virginia 2011</w:t>
            </w:r>
          </w:p>
        </w:tc>
      </w:tr>
      <w:tr w:rsidR="00D37725" w:rsidRPr="002C22BA" w:rsidTr="00C03A43">
        <w:trPr>
          <w:trHeight w:val="794"/>
        </w:trPr>
        <w:tc>
          <w:tcPr>
            <w:tcW w:w="693" w:type="dxa"/>
          </w:tcPr>
          <w:p w:rsidR="00D37725" w:rsidRPr="00B16762" w:rsidRDefault="00D37725" w:rsidP="003E3B85">
            <w:pPr>
              <w:pStyle w:val="LIT-VZ"/>
              <w:rPr>
                <w:szCs w:val="24"/>
              </w:rPr>
            </w:pPr>
            <w:bookmarkStart w:id="193" w:name="A1_Social_Impact"/>
            <w:r w:rsidRPr="00B16762">
              <w:rPr>
                <w:szCs w:val="24"/>
              </w:rPr>
              <w:t>[</w:t>
            </w:r>
            <w:fldSimple w:instr=" SEQ Lit \* MERGEFORMAT ">
              <w:r w:rsidR="003409AA" w:rsidRPr="003409AA">
                <w:rPr>
                  <w:noProof/>
                  <w:szCs w:val="24"/>
                </w:rPr>
                <w:t>4</w:t>
              </w:r>
            </w:fldSimple>
            <w:r w:rsidRPr="00B16762">
              <w:rPr>
                <w:szCs w:val="24"/>
              </w:rPr>
              <w:t>]</w:t>
            </w:r>
            <w:bookmarkEnd w:id="193"/>
          </w:p>
        </w:tc>
        <w:tc>
          <w:tcPr>
            <w:tcW w:w="9309" w:type="dxa"/>
          </w:tcPr>
          <w:p w:rsidR="00D37725" w:rsidRDefault="00D37725" w:rsidP="003E3B85">
            <w:pPr>
              <w:pStyle w:val="LIT-VZ"/>
            </w:pPr>
            <w:r>
              <w:t>A1 Social Impact Studie 2011, A1 Telekom Austria AG, Wien 2011</w:t>
            </w:r>
          </w:p>
        </w:tc>
      </w:tr>
      <w:tr w:rsidR="00D37725" w:rsidRPr="002C22BA" w:rsidTr="00C03A43">
        <w:trPr>
          <w:trHeight w:val="794"/>
        </w:trPr>
        <w:tc>
          <w:tcPr>
            <w:tcW w:w="693" w:type="dxa"/>
          </w:tcPr>
          <w:p w:rsidR="00D37725" w:rsidRPr="00B16762" w:rsidRDefault="00D37725" w:rsidP="003E3B85">
            <w:pPr>
              <w:pStyle w:val="LIT-VZ"/>
              <w:rPr>
                <w:szCs w:val="24"/>
              </w:rPr>
            </w:pPr>
            <w:bookmarkStart w:id="194" w:name="Gabler_Wi_Lexikon"/>
            <w:r w:rsidRPr="00B16762">
              <w:rPr>
                <w:szCs w:val="24"/>
              </w:rPr>
              <w:t>[</w:t>
            </w:r>
            <w:fldSimple w:instr=" SEQ Lit \* MERGEFORMAT ">
              <w:r w:rsidR="003409AA" w:rsidRPr="003409AA">
                <w:rPr>
                  <w:noProof/>
                  <w:szCs w:val="24"/>
                </w:rPr>
                <w:t>5</w:t>
              </w:r>
            </w:fldSimple>
            <w:r w:rsidRPr="00B16762">
              <w:rPr>
                <w:szCs w:val="24"/>
              </w:rPr>
              <w:t>]</w:t>
            </w:r>
            <w:bookmarkEnd w:id="194"/>
          </w:p>
        </w:tc>
        <w:tc>
          <w:tcPr>
            <w:tcW w:w="9309" w:type="dxa"/>
          </w:tcPr>
          <w:p w:rsidR="00D37725" w:rsidRDefault="00D37725" w:rsidP="003E3B85">
            <w:pPr>
              <w:pStyle w:val="LIT-VZ"/>
            </w:pPr>
            <w:r w:rsidRPr="00FA7EDF">
              <w:t>Alisch</w:t>
            </w:r>
            <w:r>
              <w:t>,</w:t>
            </w:r>
            <w:r w:rsidRPr="00FA7EDF">
              <w:t xml:space="preserve"> K</w:t>
            </w:r>
            <w:r>
              <w:t>.;</w:t>
            </w:r>
            <w:r w:rsidRPr="00FA7EDF">
              <w:t xml:space="preserve"> Winter, </w:t>
            </w:r>
            <w:r>
              <w:t xml:space="preserve">E.; </w:t>
            </w:r>
            <w:r w:rsidRPr="00FA7EDF">
              <w:t>Arentzen</w:t>
            </w:r>
            <w:r>
              <w:t>, U. (Hrsg.)</w:t>
            </w:r>
            <w:r w:rsidRPr="00FA7EDF">
              <w:t>: Gabler Wirtschaftslexikon</w:t>
            </w:r>
            <w:r>
              <w:t>,</w:t>
            </w:r>
            <w:r w:rsidRPr="00FA7EDF">
              <w:t xml:space="preserve"> Gabler-Verlag</w:t>
            </w:r>
            <w:r>
              <w:t xml:space="preserve">, Wiesbaden </w:t>
            </w:r>
            <w:r w:rsidRPr="00FA7EDF">
              <w:t>2005</w:t>
            </w:r>
          </w:p>
        </w:tc>
      </w:tr>
      <w:tr w:rsidR="00D37725" w:rsidRPr="002C22BA" w:rsidTr="00C03A43">
        <w:trPr>
          <w:trHeight w:val="794"/>
        </w:trPr>
        <w:tc>
          <w:tcPr>
            <w:tcW w:w="693" w:type="dxa"/>
          </w:tcPr>
          <w:p w:rsidR="00D37725" w:rsidRPr="00B16762" w:rsidRDefault="00D37725" w:rsidP="003E3B85">
            <w:pPr>
              <w:pStyle w:val="LIT-VZ"/>
              <w:rPr>
                <w:szCs w:val="24"/>
              </w:rPr>
            </w:pPr>
            <w:bookmarkStart w:id="195" w:name="iDial"/>
            <w:r w:rsidRPr="00B16762">
              <w:rPr>
                <w:szCs w:val="24"/>
              </w:rPr>
              <w:t>[</w:t>
            </w:r>
            <w:fldSimple w:instr=" SEQ Lit \* MERGEFORMAT ">
              <w:r w:rsidR="003409AA" w:rsidRPr="003409AA">
                <w:rPr>
                  <w:noProof/>
                  <w:szCs w:val="24"/>
                </w:rPr>
                <w:t>6</w:t>
              </w:r>
            </w:fldSimple>
            <w:r w:rsidRPr="00B16762">
              <w:rPr>
                <w:szCs w:val="24"/>
              </w:rPr>
              <w:t>]</w:t>
            </w:r>
            <w:bookmarkEnd w:id="195"/>
          </w:p>
        </w:tc>
        <w:tc>
          <w:tcPr>
            <w:tcW w:w="9309" w:type="dxa"/>
          </w:tcPr>
          <w:p w:rsidR="00D37725" w:rsidRDefault="00D37725" w:rsidP="003E3B85">
            <w:pPr>
              <w:pStyle w:val="LIT-VZ"/>
            </w:pPr>
            <w:r>
              <w:t xml:space="preserve">Austria Presse Agentur: </w:t>
            </w:r>
            <w:r w:rsidRPr="0030420D">
              <w:t>Die iDial Mobile Anwendung zeigt Verfügbarkeit, Standort und derzeitige</w:t>
            </w:r>
            <w:r>
              <w:t xml:space="preserve"> </w:t>
            </w:r>
            <w:r w:rsidRPr="0030420D">
              <w:t>Prä</w:t>
            </w:r>
            <w:r>
              <w:t>senz des Mobiltelefon-Anwenders a</w:t>
            </w:r>
            <w:r w:rsidRPr="0030420D">
              <w:t>n</w:t>
            </w:r>
            <w:r>
              <w:t xml:space="preserve">, </w:t>
            </w:r>
            <w:hyperlink r:id="rId34" w:history="1">
              <w:r w:rsidRPr="007B082A">
                <w:rPr>
                  <w:rStyle w:val="Hyperlink"/>
                </w:rPr>
                <w:t>http://www.ots.at/mobile/presseaussendung/OTS_20080212_OTS0061</w:t>
              </w:r>
            </w:hyperlink>
            <w:r>
              <w:t>, 12.11.2011</w:t>
            </w:r>
          </w:p>
        </w:tc>
      </w:tr>
      <w:tr w:rsidR="00D37725" w:rsidRPr="002C22BA" w:rsidTr="00C03A43">
        <w:trPr>
          <w:trHeight w:val="794"/>
        </w:trPr>
        <w:tc>
          <w:tcPr>
            <w:tcW w:w="693" w:type="dxa"/>
          </w:tcPr>
          <w:p w:rsidR="00D37725" w:rsidRPr="00B16762" w:rsidRDefault="00D37725" w:rsidP="003E3B85">
            <w:pPr>
              <w:pStyle w:val="LIT-VZ"/>
              <w:rPr>
                <w:szCs w:val="24"/>
              </w:rPr>
            </w:pPr>
            <w:r w:rsidRPr="00B16762">
              <w:rPr>
                <w:szCs w:val="24"/>
              </w:rPr>
              <w:t>[</w:t>
            </w:r>
            <w:fldSimple w:instr=" SEQ Lit \* MERGEFORMAT ">
              <w:r w:rsidR="003409AA" w:rsidRPr="003409AA">
                <w:rPr>
                  <w:noProof/>
                  <w:szCs w:val="24"/>
                </w:rPr>
                <w:t>7</w:t>
              </w:r>
            </w:fldSimple>
            <w:r w:rsidRPr="00B16762">
              <w:rPr>
                <w:szCs w:val="24"/>
              </w:rPr>
              <w:t>]</w:t>
            </w:r>
          </w:p>
        </w:tc>
        <w:tc>
          <w:tcPr>
            <w:tcW w:w="9309" w:type="dxa"/>
          </w:tcPr>
          <w:p w:rsidR="00D37725" w:rsidRDefault="00D37725" w:rsidP="003E3B85">
            <w:pPr>
              <w:pStyle w:val="LIT-VZ"/>
            </w:pPr>
            <w:r>
              <w:t>Austrian Internet Monitor-Business Kommunikation und IT in österreichischen Unternehmen, INTEGRAL Markt- und Meinungsforschungsges.m.b.H., Wien 2011</w:t>
            </w:r>
          </w:p>
        </w:tc>
      </w:tr>
      <w:tr w:rsidR="00D37725" w:rsidRPr="002C22BA" w:rsidTr="00C03A43">
        <w:trPr>
          <w:trHeight w:val="794"/>
        </w:trPr>
        <w:tc>
          <w:tcPr>
            <w:tcW w:w="693" w:type="dxa"/>
          </w:tcPr>
          <w:p w:rsidR="00D37725" w:rsidRPr="00B16762" w:rsidRDefault="00D37725" w:rsidP="003E3B85">
            <w:pPr>
              <w:pStyle w:val="LIT-VZ"/>
              <w:rPr>
                <w:szCs w:val="24"/>
              </w:rPr>
            </w:pPr>
            <w:bookmarkStart w:id="196" w:name="AIM_Business_Okt_2010"/>
            <w:r w:rsidRPr="00B16762">
              <w:rPr>
                <w:szCs w:val="24"/>
              </w:rPr>
              <w:t>[</w:t>
            </w:r>
            <w:fldSimple w:instr=" SEQ Lit \* MERGEFORMAT ">
              <w:r w:rsidR="003409AA" w:rsidRPr="003409AA">
                <w:rPr>
                  <w:noProof/>
                  <w:szCs w:val="24"/>
                </w:rPr>
                <w:t>8</w:t>
              </w:r>
            </w:fldSimple>
            <w:r w:rsidRPr="00B16762">
              <w:rPr>
                <w:szCs w:val="24"/>
              </w:rPr>
              <w:t>]</w:t>
            </w:r>
            <w:bookmarkEnd w:id="196"/>
          </w:p>
        </w:tc>
        <w:tc>
          <w:tcPr>
            <w:tcW w:w="9309" w:type="dxa"/>
          </w:tcPr>
          <w:p w:rsidR="00D37725" w:rsidRDefault="00D37725" w:rsidP="003E3B85">
            <w:pPr>
              <w:pStyle w:val="LIT-VZ"/>
            </w:pPr>
            <w:r>
              <w:t>Austrian Internet Monitor-Business: Mobile E-Mail boomt in Österreichs Unternehmen, INTEGRAL Markt- und Meinungsforschungsges.m.b.H., Wien 2010</w:t>
            </w:r>
          </w:p>
        </w:tc>
      </w:tr>
      <w:tr w:rsidR="00D37725" w:rsidRPr="002C22BA" w:rsidTr="00C03A43">
        <w:trPr>
          <w:trHeight w:val="794"/>
        </w:trPr>
        <w:tc>
          <w:tcPr>
            <w:tcW w:w="693" w:type="dxa"/>
          </w:tcPr>
          <w:p w:rsidR="00D37725" w:rsidRPr="00B16762" w:rsidRDefault="00D37725" w:rsidP="003E3B85">
            <w:pPr>
              <w:pStyle w:val="LIT-VZ"/>
              <w:rPr>
                <w:szCs w:val="24"/>
              </w:rPr>
            </w:pPr>
            <w:bookmarkStart w:id="197" w:name="AIM_Consumer_Q2_2011"/>
            <w:r w:rsidRPr="00B16762">
              <w:rPr>
                <w:szCs w:val="24"/>
              </w:rPr>
              <w:t>[</w:t>
            </w:r>
            <w:fldSimple w:instr=" SEQ Lit \* MERGEFORMAT ">
              <w:r w:rsidR="003409AA" w:rsidRPr="003409AA">
                <w:rPr>
                  <w:noProof/>
                  <w:szCs w:val="24"/>
                </w:rPr>
                <w:t>9</w:t>
              </w:r>
            </w:fldSimple>
            <w:r w:rsidRPr="00B16762">
              <w:rPr>
                <w:szCs w:val="24"/>
              </w:rPr>
              <w:t>]</w:t>
            </w:r>
            <w:bookmarkEnd w:id="197"/>
          </w:p>
        </w:tc>
        <w:tc>
          <w:tcPr>
            <w:tcW w:w="9309" w:type="dxa"/>
          </w:tcPr>
          <w:p w:rsidR="00D37725" w:rsidRDefault="00D37725" w:rsidP="003E3B85">
            <w:pPr>
              <w:pStyle w:val="LIT-VZ"/>
            </w:pPr>
            <w:r>
              <w:t>Austrian Internet Monitor-Consumer: Der Siegeszug der Smartphones Q2/2011, INTEGRAL Markt- und Meinungsforschungsges.m.b.H., Wien 2011</w:t>
            </w:r>
          </w:p>
        </w:tc>
      </w:tr>
      <w:tr w:rsidR="00D37725" w:rsidRPr="002C22BA" w:rsidTr="00C03A43">
        <w:trPr>
          <w:trHeight w:val="794"/>
        </w:trPr>
        <w:tc>
          <w:tcPr>
            <w:tcW w:w="693" w:type="dxa"/>
          </w:tcPr>
          <w:p w:rsidR="00D37725" w:rsidRPr="00B16762" w:rsidRDefault="00D37725" w:rsidP="003E3B85">
            <w:pPr>
              <w:pStyle w:val="LIT-VZ"/>
              <w:rPr>
                <w:szCs w:val="24"/>
              </w:rPr>
            </w:pPr>
            <w:bookmarkStart w:id="198" w:name="AIM_Consumer_Q3_2011"/>
            <w:r w:rsidRPr="00B16762">
              <w:rPr>
                <w:szCs w:val="24"/>
              </w:rPr>
              <w:t>[</w:t>
            </w:r>
            <w:fldSimple w:instr=" SEQ Lit \* MERGEFORMAT ">
              <w:r w:rsidR="003409AA" w:rsidRPr="003409AA">
                <w:rPr>
                  <w:noProof/>
                  <w:szCs w:val="24"/>
                </w:rPr>
                <w:t>10</w:t>
              </w:r>
            </w:fldSimple>
            <w:r w:rsidRPr="00B16762">
              <w:rPr>
                <w:szCs w:val="24"/>
              </w:rPr>
              <w:t>]</w:t>
            </w:r>
            <w:bookmarkEnd w:id="198"/>
          </w:p>
        </w:tc>
        <w:tc>
          <w:tcPr>
            <w:tcW w:w="9309" w:type="dxa"/>
          </w:tcPr>
          <w:p w:rsidR="00D37725" w:rsidRDefault="00D37725" w:rsidP="003E3B85">
            <w:pPr>
              <w:pStyle w:val="LIT-VZ"/>
            </w:pPr>
            <w:r>
              <w:t>Austrian Internet Monitor-Consumer: Einmal Internet zum Mitnehmen, bitte! Q3/2011, INTEGRAL Markt- und Meinungsforschungsges.m.b.H., Wien 2011</w:t>
            </w:r>
          </w:p>
        </w:tc>
      </w:tr>
      <w:tr w:rsidR="00D37725" w:rsidRPr="002C22BA" w:rsidTr="00C03A43">
        <w:trPr>
          <w:trHeight w:val="794"/>
        </w:trPr>
        <w:tc>
          <w:tcPr>
            <w:tcW w:w="693" w:type="dxa"/>
          </w:tcPr>
          <w:p w:rsidR="00D37725" w:rsidRPr="00B16762" w:rsidRDefault="00D37725" w:rsidP="003E3B85">
            <w:pPr>
              <w:pStyle w:val="LIT-VZ"/>
              <w:rPr>
                <w:szCs w:val="24"/>
              </w:rPr>
            </w:pPr>
            <w:bookmarkStart w:id="199" w:name="AIM_Consumer_Q1_2011"/>
            <w:r w:rsidRPr="00B16762">
              <w:rPr>
                <w:szCs w:val="24"/>
              </w:rPr>
              <w:t>[</w:t>
            </w:r>
            <w:fldSimple w:instr=" SEQ Lit \* MERGEFORMAT ">
              <w:r w:rsidR="003409AA" w:rsidRPr="003409AA">
                <w:rPr>
                  <w:noProof/>
                  <w:szCs w:val="24"/>
                </w:rPr>
                <w:t>11</w:t>
              </w:r>
            </w:fldSimple>
            <w:r w:rsidRPr="00B16762">
              <w:rPr>
                <w:szCs w:val="24"/>
              </w:rPr>
              <w:t>]</w:t>
            </w:r>
            <w:bookmarkEnd w:id="199"/>
          </w:p>
        </w:tc>
        <w:tc>
          <w:tcPr>
            <w:tcW w:w="9309" w:type="dxa"/>
          </w:tcPr>
          <w:p w:rsidR="00D37725" w:rsidRDefault="00D37725" w:rsidP="003E3B85">
            <w:pPr>
              <w:pStyle w:val="LIT-VZ"/>
            </w:pPr>
            <w:r>
              <w:t>Austrian Internet Monitor-Consumer: Kommunikation und IT in Österreich Q1/2011, INTEGRAL Markt- und Meinungsforschungsges.m.b.H., Wien 2011</w:t>
            </w:r>
          </w:p>
        </w:tc>
      </w:tr>
      <w:tr w:rsidR="00D37725" w:rsidRPr="002C22BA" w:rsidTr="00C03A43">
        <w:trPr>
          <w:trHeight w:val="794"/>
        </w:trPr>
        <w:tc>
          <w:tcPr>
            <w:tcW w:w="693" w:type="dxa"/>
          </w:tcPr>
          <w:p w:rsidR="00D37725" w:rsidRPr="00B16762" w:rsidRDefault="00D37725" w:rsidP="003E3B85">
            <w:pPr>
              <w:pStyle w:val="LIT-VZ"/>
              <w:rPr>
                <w:szCs w:val="24"/>
              </w:rPr>
            </w:pPr>
            <w:r w:rsidRPr="00B16762">
              <w:rPr>
                <w:szCs w:val="24"/>
              </w:rPr>
              <w:t>[</w:t>
            </w:r>
            <w:fldSimple w:instr=" SEQ Lit \* MERGEFORMAT ">
              <w:r w:rsidR="003409AA" w:rsidRPr="003409AA">
                <w:rPr>
                  <w:noProof/>
                  <w:szCs w:val="24"/>
                </w:rPr>
                <w:t>12</w:t>
              </w:r>
            </w:fldSimple>
            <w:r w:rsidRPr="00B16762">
              <w:rPr>
                <w:szCs w:val="24"/>
              </w:rPr>
              <w:t>]</w:t>
            </w:r>
          </w:p>
        </w:tc>
        <w:tc>
          <w:tcPr>
            <w:tcW w:w="9309" w:type="dxa"/>
          </w:tcPr>
          <w:p w:rsidR="00D37725" w:rsidRDefault="00D37725" w:rsidP="003E3B85">
            <w:pPr>
              <w:pStyle w:val="LIT-VZ"/>
            </w:pPr>
            <w:r>
              <w:t>Bächle, M.; Lehmann, F.R.: E-Business, Oldenbourg Wissenschaftverlag GmbH, München 2010</w:t>
            </w:r>
          </w:p>
        </w:tc>
      </w:tr>
      <w:tr w:rsidR="00D37725" w:rsidRPr="002C22BA" w:rsidTr="00C03A43">
        <w:trPr>
          <w:trHeight w:val="794"/>
        </w:trPr>
        <w:tc>
          <w:tcPr>
            <w:tcW w:w="693" w:type="dxa"/>
          </w:tcPr>
          <w:p w:rsidR="00D37725" w:rsidRPr="00B16762" w:rsidRDefault="00D37725" w:rsidP="003E3B85">
            <w:pPr>
              <w:pStyle w:val="LIT-VZ"/>
              <w:rPr>
                <w:szCs w:val="24"/>
              </w:rPr>
            </w:pPr>
            <w:r w:rsidRPr="00B16762">
              <w:rPr>
                <w:szCs w:val="24"/>
              </w:rPr>
              <w:t>[</w:t>
            </w:r>
            <w:fldSimple w:instr=" SEQ Lit \* MERGEFORMAT ">
              <w:r w:rsidR="003409AA" w:rsidRPr="003409AA">
                <w:rPr>
                  <w:noProof/>
                  <w:szCs w:val="24"/>
                </w:rPr>
                <w:t>13</w:t>
              </w:r>
            </w:fldSimple>
            <w:r w:rsidRPr="00B16762">
              <w:rPr>
                <w:szCs w:val="24"/>
              </w:rPr>
              <w:t>]</w:t>
            </w:r>
          </w:p>
        </w:tc>
        <w:tc>
          <w:tcPr>
            <w:tcW w:w="9309" w:type="dxa"/>
          </w:tcPr>
          <w:p w:rsidR="00D37725" w:rsidRDefault="00D37725" w:rsidP="003E3B85">
            <w:pPr>
              <w:pStyle w:val="LIT-VZ"/>
            </w:pPr>
            <w:r>
              <w:t xml:space="preserve">Bandiera, O.; Barankay, I.; Rasul, I.: Social Incentives in the Workplace, Forschungsinstitut Zukunft </w:t>
            </w:r>
            <w:r>
              <w:lastRenderedPageBreak/>
              <w:t>der Arbeit, Bonn 2009</w:t>
            </w:r>
          </w:p>
        </w:tc>
      </w:tr>
      <w:tr w:rsidR="00D37725" w:rsidRPr="002C22BA" w:rsidTr="00C03A43">
        <w:trPr>
          <w:trHeight w:val="794"/>
        </w:trPr>
        <w:tc>
          <w:tcPr>
            <w:tcW w:w="693" w:type="dxa"/>
          </w:tcPr>
          <w:p w:rsidR="00D37725" w:rsidRPr="00B16762" w:rsidRDefault="00D37725" w:rsidP="003E3B85">
            <w:pPr>
              <w:pStyle w:val="LIT-VZ"/>
              <w:rPr>
                <w:szCs w:val="24"/>
              </w:rPr>
            </w:pPr>
            <w:bookmarkStart w:id="200" w:name="Kultur_des_Missverstehens_die_Zeit"/>
            <w:r w:rsidRPr="00B16762">
              <w:rPr>
                <w:szCs w:val="24"/>
              </w:rPr>
              <w:lastRenderedPageBreak/>
              <w:t>[</w:t>
            </w:r>
            <w:fldSimple w:instr=" SEQ Lit \* MERGEFORMAT ">
              <w:r w:rsidR="003409AA" w:rsidRPr="003409AA">
                <w:rPr>
                  <w:noProof/>
                  <w:szCs w:val="24"/>
                </w:rPr>
                <w:t>14</w:t>
              </w:r>
            </w:fldSimple>
            <w:r w:rsidRPr="00B16762">
              <w:rPr>
                <w:szCs w:val="24"/>
              </w:rPr>
              <w:t>]</w:t>
            </w:r>
            <w:bookmarkEnd w:id="200"/>
          </w:p>
        </w:tc>
        <w:tc>
          <w:tcPr>
            <w:tcW w:w="9309" w:type="dxa"/>
          </w:tcPr>
          <w:p w:rsidR="00D37725" w:rsidRDefault="00D37725" w:rsidP="003E3B85">
            <w:pPr>
              <w:pStyle w:val="LIT-VZ"/>
            </w:pPr>
            <w:r>
              <w:t>Barley, N.: Die Kultur des Mißverstehens in Die Zeit, 1998,</w:t>
            </w:r>
            <w:hyperlink r:id="rId35" w:history="1">
              <w:r w:rsidRPr="00B22E5A">
                <w:rPr>
                  <w:rStyle w:val="Hyperlink"/>
                </w:rPr>
                <w:t>http://www.zeit.de/1998/53/199853.information_.xml</w:t>
              </w:r>
            </w:hyperlink>
            <w:r>
              <w:t>, 10.10.2011</w:t>
            </w:r>
          </w:p>
        </w:tc>
      </w:tr>
      <w:tr w:rsidR="00D37725" w:rsidRPr="002C22BA" w:rsidTr="00C03A43">
        <w:trPr>
          <w:trHeight w:val="794"/>
        </w:trPr>
        <w:tc>
          <w:tcPr>
            <w:tcW w:w="693" w:type="dxa"/>
          </w:tcPr>
          <w:p w:rsidR="00D37725" w:rsidRPr="00B16762" w:rsidRDefault="00D37725" w:rsidP="003E3B85">
            <w:pPr>
              <w:pStyle w:val="LIT-VZ"/>
              <w:rPr>
                <w:szCs w:val="24"/>
              </w:rPr>
            </w:pPr>
            <w:bookmarkStart w:id="201" w:name="Smartphone_Fingern"/>
            <w:r w:rsidRPr="00B16762">
              <w:rPr>
                <w:szCs w:val="24"/>
              </w:rPr>
              <w:t>[</w:t>
            </w:r>
            <w:fldSimple w:instr=" SEQ Lit \* MERGEFORMAT ">
              <w:r w:rsidR="003409AA" w:rsidRPr="003409AA">
                <w:rPr>
                  <w:noProof/>
                  <w:szCs w:val="24"/>
                </w:rPr>
                <w:t>15</w:t>
              </w:r>
            </w:fldSimple>
            <w:bookmarkEnd w:id="201"/>
            <w:r>
              <w:rPr>
                <w:szCs w:val="24"/>
              </w:rPr>
              <w:t>]</w:t>
            </w:r>
          </w:p>
        </w:tc>
        <w:tc>
          <w:tcPr>
            <w:tcW w:w="9309" w:type="dxa"/>
          </w:tcPr>
          <w:p w:rsidR="00D37725" w:rsidRDefault="00D37725" w:rsidP="003E3B85">
            <w:pPr>
              <w:pStyle w:val="LIT-VZ"/>
            </w:pPr>
            <w:r>
              <w:t xml:space="preserve">Bauer, K.: </w:t>
            </w:r>
            <w:r w:rsidRPr="00244353">
              <w:t>Am Smartphone fingern: Schlechtes Benehmen 3.0</w:t>
            </w:r>
            <w:r>
              <w:t xml:space="preserve"> in derStandard, </w:t>
            </w:r>
            <w:r w:rsidRPr="00244353">
              <w:t>4./5.2.2012</w:t>
            </w:r>
            <w:r>
              <w:t xml:space="preserve"> S.K1</w:t>
            </w:r>
          </w:p>
        </w:tc>
      </w:tr>
      <w:tr w:rsidR="00D37725" w:rsidRPr="002C22BA" w:rsidTr="00C03A43">
        <w:trPr>
          <w:trHeight w:val="794"/>
        </w:trPr>
        <w:tc>
          <w:tcPr>
            <w:tcW w:w="693" w:type="dxa"/>
          </w:tcPr>
          <w:p w:rsidR="00D37725" w:rsidRPr="00B16762" w:rsidRDefault="00D37725" w:rsidP="003E3B85">
            <w:pPr>
              <w:pStyle w:val="LIT-VZ"/>
              <w:rPr>
                <w:szCs w:val="24"/>
              </w:rPr>
            </w:pPr>
            <w:bookmarkStart w:id="202" w:name="BBC_Atos_email_ban"/>
            <w:r w:rsidRPr="00B16762">
              <w:rPr>
                <w:szCs w:val="24"/>
              </w:rPr>
              <w:t>[</w:t>
            </w:r>
            <w:fldSimple w:instr=" SEQ Lit \* MERGEFORMAT ">
              <w:r w:rsidR="003409AA" w:rsidRPr="003409AA">
                <w:rPr>
                  <w:noProof/>
                  <w:szCs w:val="24"/>
                </w:rPr>
                <w:t>16</w:t>
              </w:r>
            </w:fldSimple>
            <w:r w:rsidRPr="00B16762">
              <w:rPr>
                <w:szCs w:val="24"/>
              </w:rPr>
              <w:t>]</w:t>
            </w:r>
            <w:bookmarkEnd w:id="202"/>
          </w:p>
        </w:tc>
        <w:tc>
          <w:tcPr>
            <w:tcW w:w="9309" w:type="dxa"/>
          </w:tcPr>
          <w:p w:rsidR="00D37725" w:rsidRDefault="00D37725" w:rsidP="003E3B85">
            <w:pPr>
              <w:pStyle w:val="LIT-VZ"/>
            </w:pPr>
            <w:r>
              <w:t xml:space="preserve">BBC: Atos boss Thierry Breton defends his internal email ban auf </w:t>
            </w:r>
            <w:hyperlink r:id="rId36" w:history="1">
              <w:r w:rsidRPr="00D919CB">
                <w:rPr>
                  <w:rStyle w:val="Hyperlink"/>
                </w:rPr>
                <w:t>http://www.bbc.co.uk/news/technology-16055310</w:t>
              </w:r>
            </w:hyperlink>
            <w:r>
              <w:t>, 10.12.2011</w:t>
            </w:r>
          </w:p>
        </w:tc>
      </w:tr>
      <w:tr w:rsidR="00D37725" w:rsidRPr="002C22BA" w:rsidTr="00C03A43">
        <w:trPr>
          <w:trHeight w:val="794"/>
        </w:trPr>
        <w:tc>
          <w:tcPr>
            <w:tcW w:w="693" w:type="dxa"/>
          </w:tcPr>
          <w:p w:rsidR="00D37725" w:rsidRPr="00B16762" w:rsidRDefault="00D37725" w:rsidP="003E3B85">
            <w:pPr>
              <w:pStyle w:val="LIT-VZ"/>
              <w:rPr>
                <w:szCs w:val="24"/>
              </w:rPr>
            </w:pPr>
            <w:bookmarkStart w:id="203" w:name="Beck_CvK"/>
            <w:r w:rsidRPr="00B16762">
              <w:rPr>
                <w:szCs w:val="24"/>
              </w:rPr>
              <w:t>[</w:t>
            </w:r>
            <w:fldSimple w:instr=" SEQ Lit \* MERGEFORMAT ">
              <w:r w:rsidR="003409AA" w:rsidRPr="003409AA">
                <w:rPr>
                  <w:noProof/>
                  <w:szCs w:val="24"/>
                </w:rPr>
                <w:t>17</w:t>
              </w:r>
            </w:fldSimple>
            <w:bookmarkEnd w:id="203"/>
            <w:r>
              <w:rPr>
                <w:szCs w:val="24"/>
              </w:rPr>
              <w:t>]</w:t>
            </w:r>
          </w:p>
        </w:tc>
        <w:tc>
          <w:tcPr>
            <w:tcW w:w="9309" w:type="dxa"/>
          </w:tcPr>
          <w:p w:rsidR="00D37725" w:rsidRDefault="00D37725" w:rsidP="003E3B85">
            <w:pPr>
              <w:pStyle w:val="LIT-VZ"/>
            </w:pPr>
            <w:r>
              <w:t>Beck, K.: Computervermittelte Kommunikation im Internet, R.Oldenbourg Verlag, München, Wien 2006</w:t>
            </w:r>
          </w:p>
        </w:tc>
      </w:tr>
      <w:tr w:rsidR="00D37725" w:rsidRPr="00F86371" w:rsidTr="00C03A43">
        <w:trPr>
          <w:trHeight w:val="794"/>
        </w:trPr>
        <w:tc>
          <w:tcPr>
            <w:tcW w:w="693" w:type="dxa"/>
          </w:tcPr>
          <w:p w:rsidR="00D37725" w:rsidRPr="00B16762" w:rsidRDefault="00D37725" w:rsidP="003E3B85">
            <w:pPr>
              <w:pStyle w:val="LIT-VZ"/>
              <w:rPr>
                <w:szCs w:val="24"/>
              </w:rPr>
            </w:pPr>
            <w:bookmarkStart w:id="204" w:name="Belloti_2005"/>
            <w:r w:rsidRPr="00B16762">
              <w:rPr>
                <w:szCs w:val="24"/>
              </w:rPr>
              <w:t>[</w:t>
            </w:r>
            <w:fldSimple w:instr=" SEQ Lit \* MERGEFORMAT ">
              <w:r w:rsidR="003409AA" w:rsidRPr="003409AA">
                <w:rPr>
                  <w:noProof/>
                  <w:szCs w:val="24"/>
                </w:rPr>
                <w:t>18</w:t>
              </w:r>
            </w:fldSimple>
            <w:bookmarkEnd w:id="204"/>
            <w:r>
              <w:t>]</w:t>
            </w:r>
          </w:p>
        </w:tc>
        <w:tc>
          <w:tcPr>
            <w:tcW w:w="9309" w:type="dxa"/>
          </w:tcPr>
          <w:p w:rsidR="00D37725" w:rsidRPr="00A33A00" w:rsidRDefault="00D37725" w:rsidP="003E3B85">
            <w:pPr>
              <w:pStyle w:val="LIT-VZ"/>
              <w:rPr>
                <w:lang w:val="en-US"/>
              </w:rPr>
            </w:pPr>
            <w:r w:rsidRPr="00A33A00">
              <w:rPr>
                <w:lang w:val="en-US"/>
              </w:rPr>
              <w:t>Belloti, V.; Ducheneaut, N.; Howard, M.; Smith, I.; Grinter, R.E.: Quality versus Quantity: E-mail-centric task management and its relation with overload. in Human Computer Interaction, 20, 2005 S.80-138</w:t>
            </w:r>
          </w:p>
        </w:tc>
      </w:tr>
      <w:tr w:rsidR="00D37725" w:rsidRPr="00F86371" w:rsidTr="00C03A43">
        <w:trPr>
          <w:trHeight w:val="794"/>
        </w:trPr>
        <w:tc>
          <w:tcPr>
            <w:tcW w:w="693" w:type="dxa"/>
          </w:tcPr>
          <w:p w:rsidR="00D37725" w:rsidRPr="00B16762" w:rsidRDefault="00D37725" w:rsidP="003E3B85">
            <w:pPr>
              <w:pStyle w:val="LIT-VZ"/>
              <w:rPr>
                <w:szCs w:val="24"/>
              </w:rPr>
            </w:pPr>
            <w:bookmarkStart w:id="205" w:name="Henley_Management_college_impact_of_ICT"/>
            <w:r w:rsidRPr="00B16762">
              <w:rPr>
                <w:szCs w:val="24"/>
              </w:rPr>
              <w:t>[</w:t>
            </w:r>
            <w:fldSimple w:instr=" SEQ Lit \* MERGEFORMAT ">
              <w:r w:rsidR="003409AA" w:rsidRPr="003409AA">
                <w:rPr>
                  <w:noProof/>
                  <w:szCs w:val="24"/>
                </w:rPr>
                <w:t>19</w:t>
              </w:r>
            </w:fldSimple>
            <w:bookmarkEnd w:id="205"/>
            <w:r>
              <w:t>]</w:t>
            </w:r>
          </w:p>
        </w:tc>
        <w:tc>
          <w:tcPr>
            <w:tcW w:w="9309" w:type="dxa"/>
          </w:tcPr>
          <w:p w:rsidR="00D37725" w:rsidRPr="00354DD6" w:rsidRDefault="00D37725" w:rsidP="003E3B85">
            <w:pPr>
              <w:pStyle w:val="LIT-VZ"/>
              <w:rPr>
                <w:lang w:val="en-US"/>
              </w:rPr>
            </w:pPr>
            <w:r w:rsidRPr="00354DD6">
              <w:rPr>
                <w:lang w:val="en-US"/>
              </w:rPr>
              <w:t>Birchall, D.W.; Giambona, G.: The impact of ICT on the work patterns of managers and their organisations in EuroMed Journal of Business, 3 (3), Emerald Group Publishing Limited, 2008, S.244-262</w:t>
            </w:r>
          </w:p>
        </w:tc>
      </w:tr>
      <w:tr w:rsidR="00D37725" w:rsidRPr="002C22BA" w:rsidTr="00C03A43">
        <w:trPr>
          <w:trHeight w:val="794"/>
        </w:trPr>
        <w:tc>
          <w:tcPr>
            <w:tcW w:w="693" w:type="dxa"/>
          </w:tcPr>
          <w:p w:rsidR="00D37725" w:rsidRPr="00B16762" w:rsidRDefault="00D37725" w:rsidP="003E3B85">
            <w:pPr>
              <w:pStyle w:val="LIT-VZ"/>
              <w:rPr>
                <w:szCs w:val="24"/>
              </w:rPr>
            </w:pPr>
            <w:bookmarkStart w:id="206" w:name="Bitkom_E_Mails"/>
            <w:r w:rsidRPr="00B16762">
              <w:rPr>
                <w:szCs w:val="24"/>
              </w:rPr>
              <w:t>[</w:t>
            </w:r>
            <w:fldSimple w:instr=" SEQ Lit \* MERGEFORMAT ">
              <w:r w:rsidR="003409AA" w:rsidRPr="003409AA">
                <w:rPr>
                  <w:noProof/>
                  <w:szCs w:val="24"/>
                </w:rPr>
                <w:t>20</w:t>
              </w:r>
            </w:fldSimple>
            <w:r w:rsidRPr="00B16762">
              <w:rPr>
                <w:szCs w:val="24"/>
              </w:rPr>
              <w:t>]</w:t>
            </w:r>
            <w:bookmarkEnd w:id="206"/>
          </w:p>
        </w:tc>
        <w:tc>
          <w:tcPr>
            <w:tcW w:w="9309" w:type="dxa"/>
          </w:tcPr>
          <w:p w:rsidR="00D37725" w:rsidRPr="0095620B" w:rsidRDefault="00D37725" w:rsidP="003E3B85">
            <w:pPr>
              <w:pStyle w:val="LIT-VZ"/>
            </w:pPr>
            <w:r>
              <w:t xml:space="preserve">BITKOM - Bundesverband Informationswirtschaft, Telekommunikation und neue Medien e.V., </w:t>
            </w:r>
            <w:hyperlink r:id="rId37" w:history="1">
              <w:r w:rsidRPr="006C0D4D">
                <w:rPr>
                  <w:rStyle w:val="Hyperlink"/>
                </w:rPr>
                <w:t>http://www.bitkom.org/files/documents/BITKOM_Presseinfo_berufliche_Emails_26_07_2011.pdf</w:t>
              </w:r>
            </w:hyperlink>
            <w:r>
              <w:t>, Presseinfo, Berlin 2011</w:t>
            </w:r>
          </w:p>
        </w:tc>
      </w:tr>
      <w:tr w:rsidR="00D37725" w:rsidRPr="002C22BA" w:rsidTr="00C03A43">
        <w:trPr>
          <w:trHeight w:val="794"/>
        </w:trPr>
        <w:tc>
          <w:tcPr>
            <w:tcW w:w="693" w:type="dxa"/>
          </w:tcPr>
          <w:p w:rsidR="00D37725" w:rsidRPr="00B16762" w:rsidRDefault="00D37725" w:rsidP="003E3B85">
            <w:pPr>
              <w:pStyle w:val="LIT-VZ"/>
              <w:rPr>
                <w:szCs w:val="24"/>
              </w:rPr>
            </w:pPr>
            <w:bookmarkStart w:id="207" w:name="Bitkom_Erreichbarkeit"/>
            <w:r w:rsidRPr="00B16762">
              <w:rPr>
                <w:szCs w:val="24"/>
              </w:rPr>
              <w:t>[</w:t>
            </w:r>
            <w:fldSimple w:instr=" SEQ Lit \* MERGEFORMAT ">
              <w:r w:rsidR="003409AA" w:rsidRPr="003409AA">
                <w:rPr>
                  <w:noProof/>
                  <w:szCs w:val="24"/>
                </w:rPr>
                <w:t>21</w:t>
              </w:r>
            </w:fldSimple>
            <w:r w:rsidRPr="00B16762">
              <w:rPr>
                <w:szCs w:val="24"/>
              </w:rPr>
              <w:t>]</w:t>
            </w:r>
            <w:bookmarkEnd w:id="207"/>
          </w:p>
        </w:tc>
        <w:tc>
          <w:tcPr>
            <w:tcW w:w="9309" w:type="dxa"/>
          </w:tcPr>
          <w:p w:rsidR="00D37725" w:rsidRPr="0095620B" w:rsidRDefault="00D37725" w:rsidP="003E3B85">
            <w:pPr>
              <w:pStyle w:val="LIT-VZ"/>
            </w:pPr>
            <w:r>
              <w:t xml:space="preserve">BITKOM - Bundesverband Informationswirtschaft, Telekommunikation und neue Medien e.V., </w:t>
            </w:r>
            <w:hyperlink r:id="rId38" w:history="1">
              <w:r w:rsidRPr="00D919CB">
                <w:rPr>
                  <w:rStyle w:val="Hyperlink"/>
                </w:rPr>
                <w:t>http://www.bitkom.org/files/documents/BITKOM-Presseinfo_Erreichbarkeit_im_Job_03_07_2011(1).pdf</w:t>
              </w:r>
            </w:hyperlink>
            <w:r>
              <w:t>, Presseinfo, Berlin 2011</w:t>
            </w:r>
          </w:p>
        </w:tc>
      </w:tr>
      <w:tr w:rsidR="00D37725" w:rsidRPr="002C22BA" w:rsidTr="00C03A43">
        <w:trPr>
          <w:trHeight w:val="794"/>
        </w:trPr>
        <w:tc>
          <w:tcPr>
            <w:tcW w:w="693" w:type="dxa"/>
          </w:tcPr>
          <w:p w:rsidR="00D37725" w:rsidRPr="00B16762" w:rsidRDefault="00D37725" w:rsidP="003E3B85">
            <w:pPr>
              <w:pStyle w:val="LIT-VZ"/>
              <w:rPr>
                <w:szCs w:val="24"/>
              </w:rPr>
            </w:pPr>
            <w:bookmarkStart w:id="208" w:name="Bitkom_Info_Mgmt"/>
            <w:r w:rsidRPr="00B16762">
              <w:rPr>
                <w:szCs w:val="24"/>
              </w:rPr>
              <w:t>[</w:t>
            </w:r>
            <w:fldSimple w:instr=" SEQ Lit \* MERGEFORMAT ">
              <w:r w:rsidR="003409AA" w:rsidRPr="003409AA">
                <w:rPr>
                  <w:noProof/>
                  <w:szCs w:val="24"/>
                </w:rPr>
                <w:t>22</w:t>
              </w:r>
            </w:fldSimple>
            <w:r w:rsidRPr="00B16762">
              <w:rPr>
                <w:szCs w:val="24"/>
              </w:rPr>
              <w:t>]</w:t>
            </w:r>
            <w:bookmarkEnd w:id="208"/>
          </w:p>
        </w:tc>
        <w:tc>
          <w:tcPr>
            <w:tcW w:w="9309" w:type="dxa"/>
          </w:tcPr>
          <w:p w:rsidR="00D37725" w:rsidRPr="0095620B" w:rsidRDefault="00D37725" w:rsidP="003E3B85">
            <w:pPr>
              <w:pStyle w:val="LIT-VZ"/>
            </w:pPr>
            <w:r>
              <w:t xml:space="preserve">BITKOM - Bundesverband Informationswirtschaft, Telekommunikation und neue Medien e.V., </w:t>
            </w:r>
            <w:hyperlink r:id="rId39" w:history="1">
              <w:r w:rsidRPr="0032341F">
                <w:rPr>
                  <w:rStyle w:val="Hyperlink"/>
                </w:rPr>
                <w:t>http://www.bitkom.org/files/documents/BITKOM_Praesentation_Info-Management_31_03_2011(1).pdf</w:t>
              </w:r>
            </w:hyperlink>
            <w:r>
              <w:t>, Präsentation zu Pressekonferenz, Berlin 2011</w:t>
            </w:r>
          </w:p>
        </w:tc>
      </w:tr>
      <w:tr w:rsidR="00D37725" w:rsidRPr="002C22BA" w:rsidTr="00C03A43">
        <w:trPr>
          <w:trHeight w:val="794"/>
        </w:trPr>
        <w:tc>
          <w:tcPr>
            <w:tcW w:w="693" w:type="dxa"/>
          </w:tcPr>
          <w:p w:rsidR="00D37725" w:rsidRPr="00B16762" w:rsidRDefault="00D37725" w:rsidP="003E3B85">
            <w:pPr>
              <w:pStyle w:val="LIT-VZ"/>
              <w:rPr>
                <w:szCs w:val="24"/>
              </w:rPr>
            </w:pPr>
            <w:bookmarkStart w:id="209" w:name="Bitkom_Smartphone_Absatz"/>
            <w:r w:rsidRPr="00B16762">
              <w:rPr>
                <w:szCs w:val="24"/>
              </w:rPr>
              <w:t>[</w:t>
            </w:r>
            <w:fldSimple w:instr=" SEQ Lit \* MERGEFORMAT ">
              <w:r w:rsidR="003409AA" w:rsidRPr="003409AA">
                <w:rPr>
                  <w:noProof/>
                  <w:szCs w:val="24"/>
                </w:rPr>
                <w:t>23</w:t>
              </w:r>
            </w:fldSimple>
            <w:r w:rsidRPr="00B16762">
              <w:rPr>
                <w:szCs w:val="24"/>
              </w:rPr>
              <w:t>]</w:t>
            </w:r>
            <w:bookmarkEnd w:id="209"/>
          </w:p>
        </w:tc>
        <w:tc>
          <w:tcPr>
            <w:tcW w:w="9309" w:type="dxa"/>
          </w:tcPr>
          <w:p w:rsidR="00D37725" w:rsidRPr="0095620B" w:rsidRDefault="00D37725" w:rsidP="003E3B85">
            <w:pPr>
              <w:pStyle w:val="LIT-VZ"/>
            </w:pPr>
            <w:r>
              <w:t xml:space="preserve">BITKOM - Bundesverband Informationswirtschaft, Telekommunikation und neue Medien e.V., </w:t>
            </w:r>
            <w:r w:rsidRPr="00C56E16">
              <w:t>http://www.bitkom.org/files/documents/BITKOM-Presseinfo_Smartphone-Absatz_09_01_2012.pdf</w:t>
            </w:r>
            <w:r>
              <w:t>, Presseinfo, Berlin 2012</w:t>
            </w:r>
          </w:p>
        </w:tc>
      </w:tr>
      <w:tr w:rsidR="00D37725" w:rsidRPr="002C22BA" w:rsidTr="00C03A43">
        <w:trPr>
          <w:trHeight w:val="794"/>
        </w:trPr>
        <w:tc>
          <w:tcPr>
            <w:tcW w:w="693" w:type="dxa"/>
          </w:tcPr>
          <w:p w:rsidR="00D37725" w:rsidRPr="00B16762" w:rsidRDefault="00D37725" w:rsidP="003E3B85">
            <w:pPr>
              <w:pStyle w:val="LIT-VZ"/>
              <w:rPr>
                <w:szCs w:val="24"/>
              </w:rPr>
            </w:pPr>
            <w:r w:rsidRPr="00B16762">
              <w:rPr>
                <w:szCs w:val="24"/>
              </w:rPr>
              <w:t>[</w:t>
            </w:r>
            <w:fldSimple w:instr=" SEQ Lit \* MERGEFORMAT ">
              <w:r w:rsidR="003409AA" w:rsidRPr="003409AA">
                <w:rPr>
                  <w:noProof/>
                  <w:szCs w:val="24"/>
                </w:rPr>
                <w:t>24</w:t>
              </w:r>
            </w:fldSimple>
            <w:r w:rsidRPr="00B16762">
              <w:rPr>
                <w:szCs w:val="24"/>
              </w:rPr>
              <w:t>]</w:t>
            </w:r>
          </w:p>
        </w:tc>
        <w:tc>
          <w:tcPr>
            <w:tcW w:w="9309" w:type="dxa"/>
          </w:tcPr>
          <w:p w:rsidR="00D37725" w:rsidRDefault="00D37725" w:rsidP="003E3B85">
            <w:pPr>
              <w:pStyle w:val="LIT-VZ"/>
            </w:pPr>
            <w:r>
              <w:t xml:space="preserve">Boos, M.; Jonas, K.J.; Sassenberg, K.: Computervermittelte Kommunikation in Organisationen, </w:t>
            </w:r>
            <w:r>
              <w:lastRenderedPageBreak/>
              <w:t>Hogrefe-Verlag GmbH &amp; Co.KG, Göttingen 2000</w:t>
            </w:r>
          </w:p>
        </w:tc>
      </w:tr>
      <w:tr w:rsidR="00D37725" w:rsidRPr="002C22BA" w:rsidTr="00C03A43">
        <w:trPr>
          <w:trHeight w:val="794"/>
        </w:trPr>
        <w:tc>
          <w:tcPr>
            <w:tcW w:w="693" w:type="dxa"/>
          </w:tcPr>
          <w:p w:rsidR="00D37725" w:rsidRPr="00B16762" w:rsidRDefault="00D37725" w:rsidP="003E3B85">
            <w:pPr>
              <w:pStyle w:val="LIT-VZ"/>
              <w:rPr>
                <w:szCs w:val="24"/>
              </w:rPr>
            </w:pPr>
            <w:r w:rsidRPr="00B16762">
              <w:rPr>
                <w:szCs w:val="24"/>
              </w:rPr>
              <w:lastRenderedPageBreak/>
              <w:t>[</w:t>
            </w:r>
            <w:fldSimple w:instr=" SEQ Lit \* MERGEFORMAT ">
              <w:r w:rsidR="003409AA" w:rsidRPr="003409AA">
                <w:rPr>
                  <w:noProof/>
                  <w:szCs w:val="24"/>
                </w:rPr>
                <w:t>25</w:t>
              </w:r>
            </w:fldSimple>
            <w:r w:rsidRPr="00B16762">
              <w:rPr>
                <w:szCs w:val="24"/>
              </w:rPr>
              <w:t>]</w:t>
            </w:r>
          </w:p>
        </w:tc>
        <w:tc>
          <w:tcPr>
            <w:tcW w:w="9309" w:type="dxa"/>
          </w:tcPr>
          <w:p w:rsidR="00D37725" w:rsidRDefault="00D37725" w:rsidP="003E3B85">
            <w:pPr>
              <w:pStyle w:val="LIT-VZ"/>
            </w:pPr>
            <w:r>
              <w:t>Brandt, C. (Hrsg.): Mobile Arbeit - Gute Arbeit?, ver.di - Vereinte Dienstleistungsgewerkschaft, Berlin 2010</w:t>
            </w:r>
          </w:p>
        </w:tc>
      </w:tr>
      <w:tr w:rsidR="00D37725" w:rsidRPr="002C22BA" w:rsidTr="00C03A43">
        <w:trPr>
          <w:trHeight w:val="794"/>
        </w:trPr>
        <w:tc>
          <w:tcPr>
            <w:tcW w:w="693" w:type="dxa"/>
          </w:tcPr>
          <w:p w:rsidR="00D37725" w:rsidRPr="00B16762" w:rsidRDefault="00D37725" w:rsidP="003E3B85">
            <w:pPr>
              <w:pStyle w:val="LIT-VZ"/>
              <w:rPr>
                <w:szCs w:val="24"/>
              </w:rPr>
            </w:pPr>
            <w:r w:rsidRPr="00B16762">
              <w:rPr>
                <w:szCs w:val="24"/>
              </w:rPr>
              <w:t>[</w:t>
            </w:r>
            <w:fldSimple w:instr=" SEQ Lit \* MERGEFORMAT ">
              <w:r w:rsidR="003409AA" w:rsidRPr="003409AA">
                <w:rPr>
                  <w:noProof/>
                  <w:szCs w:val="24"/>
                </w:rPr>
                <w:t>26</w:t>
              </w:r>
            </w:fldSimple>
            <w:r w:rsidRPr="00B16762">
              <w:rPr>
                <w:szCs w:val="24"/>
              </w:rPr>
              <w:t>]</w:t>
            </w:r>
          </w:p>
        </w:tc>
        <w:tc>
          <w:tcPr>
            <w:tcW w:w="9309" w:type="dxa"/>
          </w:tcPr>
          <w:p w:rsidR="00D37725" w:rsidRDefault="00D37725" w:rsidP="003E3B85">
            <w:pPr>
              <w:pStyle w:val="LIT-VZ"/>
            </w:pPr>
            <w:r>
              <w:t>Broszinsky-Schwabe, E.: Interkulturelle Kommunikation, VS Verlag für Sozialwissenschaften, Wiesbaden 2011</w:t>
            </w:r>
          </w:p>
        </w:tc>
      </w:tr>
      <w:tr w:rsidR="00D37725" w:rsidRPr="002C22BA" w:rsidTr="00C03A43">
        <w:trPr>
          <w:trHeight w:val="794"/>
        </w:trPr>
        <w:tc>
          <w:tcPr>
            <w:tcW w:w="693" w:type="dxa"/>
          </w:tcPr>
          <w:p w:rsidR="00D37725" w:rsidRPr="00B16762" w:rsidRDefault="00D37725" w:rsidP="003E3B85">
            <w:pPr>
              <w:pStyle w:val="LIT-VZ"/>
              <w:rPr>
                <w:szCs w:val="24"/>
              </w:rPr>
            </w:pPr>
            <w:bookmarkStart w:id="210" w:name="Brunner_QM"/>
            <w:r w:rsidRPr="00B16762">
              <w:rPr>
                <w:szCs w:val="24"/>
              </w:rPr>
              <w:t>[</w:t>
            </w:r>
            <w:fldSimple w:instr=" SEQ Lit \* MERGEFORMAT ">
              <w:r w:rsidR="003409AA" w:rsidRPr="003409AA">
                <w:rPr>
                  <w:noProof/>
                  <w:szCs w:val="24"/>
                </w:rPr>
                <w:t>27</w:t>
              </w:r>
            </w:fldSimple>
            <w:bookmarkEnd w:id="210"/>
            <w:r w:rsidRPr="00B16762">
              <w:rPr>
                <w:szCs w:val="24"/>
              </w:rPr>
              <w:t>]</w:t>
            </w:r>
          </w:p>
        </w:tc>
        <w:tc>
          <w:tcPr>
            <w:tcW w:w="9309" w:type="dxa"/>
          </w:tcPr>
          <w:p w:rsidR="00D37725" w:rsidRDefault="00D37725" w:rsidP="003E3B85">
            <w:pPr>
              <w:pStyle w:val="LIT-VZ"/>
            </w:pPr>
            <w:r>
              <w:t>Brunner, F.J.; Wagner, K.W.: Taschenbuch Qualitätsmanagement - Leitfaden für Studium und Praxis, 5. Auflage, Carl Hanser Verlag, München Wien 2011</w:t>
            </w:r>
          </w:p>
        </w:tc>
      </w:tr>
      <w:tr w:rsidR="00D37725" w:rsidRPr="002C22BA" w:rsidTr="00C03A43">
        <w:trPr>
          <w:trHeight w:val="794"/>
        </w:trPr>
        <w:tc>
          <w:tcPr>
            <w:tcW w:w="693" w:type="dxa"/>
          </w:tcPr>
          <w:p w:rsidR="00D37725" w:rsidRPr="00B16762" w:rsidRDefault="00D37725" w:rsidP="003E3B85">
            <w:pPr>
              <w:pStyle w:val="LIT-VZ"/>
              <w:rPr>
                <w:szCs w:val="24"/>
              </w:rPr>
            </w:pPr>
            <w:r w:rsidRPr="00B16762">
              <w:rPr>
                <w:szCs w:val="24"/>
              </w:rPr>
              <w:t>[</w:t>
            </w:r>
            <w:fldSimple w:instr=" SEQ Lit \* MERGEFORMAT ">
              <w:r w:rsidR="003409AA" w:rsidRPr="003409AA">
                <w:rPr>
                  <w:noProof/>
                  <w:szCs w:val="24"/>
                </w:rPr>
                <w:t>28</w:t>
              </w:r>
            </w:fldSimple>
            <w:r w:rsidRPr="00B16762">
              <w:rPr>
                <w:szCs w:val="24"/>
              </w:rPr>
              <w:t>]</w:t>
            </w:r>
          </w:p>
        </w:tc>
        <w:tc>
          <w:tcPr>
            <w:tcW w:w="9309" w:type="dxa"/>
          </w:tcPr>
          <w:p w:rsidR="00D37725" w:rsidRDefault="00D37725" w:rsidP="003E3B85">
            <w:pPr>
              <w:pStyle w:val="LIT-VZ"/>
            </w:pPr>
            <w:r>
              <w:t>Brunner, W.: Sozialkapital als Wertschöpfungsfaktor, Diplomarbeit, Karl-Franzens-Universität Graz, 2011</w:t>
            </w:r>
          </w:p>
        </w:tc>
      </w:tr>
      <w:tr w:rsidR="00D37725" w:rsidRPr="002C22BA" w:rsidTr="00C03A43">
        <w:trPr>
          <w:trHeight w:val="794"/>
        </w:trPr>
        <w:tc>
          <w:tcPr>
            <w:tcW w:w="693" w:type="dxa"/>
          </w:tcPr>
          <w:p w:rsidR="00D37725" w:rsidRPr="00B16762" w:rsidRDefault="00D37725" w:rsidP="003E3B85">
            <w:pPr>
              <w:pStyle w:val="LIT-VZ"/>
              <w:rPr>
                <w:szCs w:val="24"/>
              </w:rPr>
            </w:pPr>
            <w:bookmarkStart w:id="211" w:name="Burgess_Jackson_Edwards_email_training"/>
            <w:r w:rsidRPr="00B16762">
              <w:rPr>
                <w:szCs w:val="24"/>
              </w:rPr>
              <w:t>[</w:t>
            </w:r>
            <w:fldSimple w:instr=" SEQ Lit \* MERGEFORMAT ">
              <w:r w:rsidR="003409AA" w:rsidRPr="003409AA">
                <w:rPr>
                  <w:noProof/>
                  <w:szCs w:val="24"/>
                </w:rPr>
                <w:t>29</w:t>
              </w:r>
            </w:fldSimple>
            <w:r w:rsidRPr="00B16762">
              <w:rPr>
                <w:szCs w:val="24"/>
              </w:rPr>
              <w:t>]</w:t>
            </w:r>
            <w:bookmarkEnd w:id="211"/>
          </w:p>
        </w:tc>
        <w:tc>
          <w:tcPr>
            <w:tcW w:w="9309" w:type="dxa"/>
          </w:tcPr>
          <w:p w:rsidR="00D37725" w:rsidRDefault="00D37725" w:rsidP="003E3B85">
            <w:pPr>
              <w:pStyle w:val="LIT-VZ"/>
            </w:pPr>
            <w:r>
              <w:t>Burgess, A.; Jackson, T.; Edwards, J.: E-Mail training significantly reduces e-mail defects in International Journal of Information Management 25 (2005), S.71-83</w:t>
            </w:r>
          </w:p>
        </w:tc>
      </w:tr>
      <w:tr w:rsidR="00D37725" w:rsidRPr="002C22BA" w:rsidTr="00C03A43">
        <w:trPr>
          <w:trHeight w:val="794"/>
        </w:trPr>
        <w:tc>
          <w:tcPr>
            <w:tcW w:w="693" w:type="dxa"/>
          </w:tcPr>
          <w:p w:rsidR="00D37725" w:rsidRPr="00B16762" w:rsidRDefault="00D37725" w:rsidP="003E3B85">
            <w:pPr>
              <w:pStyle w:val="LIT-VZ"/>
              <w:rPr>
                <w:szCs w:val="24"/>
              </w:rPr>
            </w:pPr>
            <w:bookmarkStart w:id="212" w:name="Burkart_Handymania"/>
            <w:r w:rsidRPr="00B16762">
              <w:rPr>
                <w:szCs w:val="24"/>
              </w:rPr>
              <w:t>[</w:t>
            </w:r>
            <w:fldSimple w:instr=" SEQ Lit \* MERGEFORMAT ">
              <w:r w:rsidR="003409AA" w:rsidRPr="003409AA">
                <w:rPr>
                  <w:noProof/>
                  <w:szCs w:val="24"/>
                </w:rPr>
                <w:t>30</w:t>
              </w:r>
            </w:fldSimple>
            <w:bookmarkEnd w:id="212"/>
            <w:r>
              <w:t>]</w:t>
            </w:r>
          </w:p>
        </w:tc>
        <w:tc>
          <w:tcPr>
            <w:tcW w:w="9309" w:type="dxa"/>
          </w:tcPr>
          <w:p w:rsidR="00D37725" w:rsidRDefault="00D37725" w:rsidP="003E3B85">
            <w:pPr>
              <w:pStyle w:val="LIT-VZ"/>
            </w:pPr>
            <w:r>
              <w:t>Burkart, G.: Handymania - Wie das Mobiltelefon unser Leben verändert hat, Campus Verlag, Frankfurt/Main 2007</w:t>
            </w:r>
          </w:p>
        </w:tc>
      </w:tr>
      <w:tr w:rsidR="00D37725" w:rsidRPr="002C22BA" w:rsidTr="00C03A43">
        <w:trPr>
          <w:trHeight w:val="794"/>
        </w:trPr>
        <w:tc>
          <w:tcPr>
            <w:tcW w:w="693" w:type="dxa"/>
          </w:tcPr>
          <w:p w:rsidR="00D37725" w:rsidRPr="00B16762" w:rsidRDefault="00D37725" w:rsidP="003E3B85">
            <w:pPr>
              <w:pStyle w:val="LIT-VZ"/>
              <w:rPr>
                <w:szCs w:val="24"/>
              </w:rPr>
            </w:pPr>
            <w:bookmarkStart w:id="213" w:name="Zwitter"/>
            <w:r w:rsidRPr="00B16762">
              <w:rPr>
                <w:szCs w:val="24"/>
              </w:rPr>
              <w:t>[</w:t>
            </w:r>
            <w:fldSimple w:instr=" SEQ Lit \* MERGEFORMAT ">
              <w:r w:rsidR="003409AA" w:rsidRPr="003409AA">
                <w:rPr>
                  <w:noProof/>
                  <w:szCs w:val="24"/>
                </w:rPr>
                <w:t>31</w:t>
              </w:r>
            </w:fldSimple>
            <w:bookmarkEnd w:id="213"/>
            <w:r w:rsidRPr="00B16762">
              <w:rPr>
                <w:szCs w:val="24"/>
              </w:rPr>
              <w:t>]</w:t>
            </w:r>
          </w:p>
        </w:tc>
        <w:tc>
          <w:tcPr>
            <w:tcW w:w="9309" w:type="dxa"/>
          </w:tcPr>
          <w:p w:rsidR="00D37725" w:rsidRDefault="00D37725" w:rsidP="003E3B85">
            <w:pPr>
              <w:pStyle w:val="LIT-VZ"/>
            </w:pPr>
            <w:r>
              <w:t>Buser, C.; Ruedin, E.: e-mail-der Zwitter, Benziger Bildung/Emosson, Zürich 2007</w:t>
            </w:r>
          </w:p>
        </w:tc>
      </w:tr>
      <w:tr w:rsidR="00D37725" w:rsidRPr="002C22BA" w:rsidTr="00C03A43">
        <w:trPr>
          <w:trHeight w:val="794"/>
        </w:trPr>
        <w:tc>
          <w:tcPr>
            <w:tcW w:w="693" w:type="dxa"/>
          </w:tcPr>
          <w:p w:rsidR="00D37725" w:rsidRPr="00B16762" w:rsidRDefault="00D37725" w:rsidP="003E3B85">
            <w:pPr>
              <w:pStyle w:val="LIT-VZ"/>
              <w:rPr>
                <w:szCs w:val="24"/>
              </w:rPr>
            </w:pPr>
            <w:bookmarkStart w:id="214" w:name="BusinessLab_Modell"/>
            <w:r w:rsidRPr="00B16762">
              <w:rPr>
                <w:szCs w:val="24"/>
              </w:rPr>
              <w:t>[</w:t>
            </w:r>
            <w:fldSimple w:instr=" SEQ Lit \* MERGEFORMAT ">
              <w:r w:rsidR="003409AA" w:rsidRPr="003409AA">
                <w:rPr>
                  <w:noProof/>
                  <w:szCs w:val="24"/>
                </w:rPr>
                <w:t>32</w:t>
              </w:r>
            </w:fldSimple>
            <w:r w:rsidRPr="00B16762">
              <w:rPr>
                <w:szCs w:val="24"/>
              </w:rPr>
              <w:t>]</w:t>
            </w:r>
            <w:bookmarkEnd w:id="214"/>
          </w:p>
        </w:tc>
        <w:tc>
          <w:tcPr>
            <w:tcW w:w="9309" w:type="dxa"/>
          </w:tcPr>
          <w:p w:rsidR="00D37725" w:rsidRDefault="00D37725" w:rsidP="003E3B85">
            <w:pPr>
              <w:pStyle w:val="LIT-VZ"/>
            </w:pPr>
            <w:r w:rsidRPr="004B463A">
              <w:t>BusinessLab Projektentwicklungsgesellschaft m.b.H.</w:t>
            </w:r>
            <w:r>
              <w:t xml:space="preserve">: </w:t>
            </w:r>
            <w:hyperlink r:id="rId40" w:history="1">
              <w:r w:rsidRPr="003509D1">
                <w:rPr>
                  <w:rStyle w:val="Hyperlink"/>
                </w:rPr>
                <w:t>http://www.businesslab.at/</w:t>
              </w:r>
              <w:r>
                <w:t xml:space="preserve"> </w:t>
              </w:r>
              <w:r w:rsidRPr="00D96CA1">
                <w:rPr>
                  <w:rStyle w:val="Hyperlink"/>
                </w:rPr>
                <w:t>das-modell.308.htm</w:t>
              </w:r>
            </w:hyperlink>
            <w:r>
              <w:t>, Homepage von BusinessLab, 10.10.2011</w:t>
            </w:r>
          </w:p>
        </w:tc>
      </w:tr>
      <w:tr w:rsidR="00D37725" w:rsidRPr="002C22BA" w:rsidTr="00C03A43">
        <w:trPr>
          <w:trHeight w:val="794"/>
        </w:trPr>
        <w:tc>
          <w:tcPr>
            <w:tcW w:w="693" w:type="dxa"/>
          </w:tcPr>
          <w:p w:rsidR="00D37725" w:rsidRPr="00B16762" w:rsidRDefault="00D37725" w:rsidP="003E3B85">
            <w:pPr>
              <w:pStyle w:val="LIT-VZ"/>
              <w:rPr>
                <w:szCs w:val="24"/>
              </w:rPr>
            </w:pPr>
            <w:bookmarkStart w:id="215" w:name="BusinessLab_Soz_Prod_Def"/>
            <w:r w:rsidRPr="00B16762">
              <w:rPr>
                <w:szCs w:val="24"/>
              </w:rPr>
              <w:t>[</w:t>
            </w:r>
            <w:fldSimple w:instr=" SEQ Lit \* MERGEFORMAT ">
              <w:r w:rsidR="003409AA" w:rsidRPr="003409AA">
                <w:rPr>
                  <w:noProof/>
                  <w:szCs w:val="24"/>
                </w:rPr>
                <w:t>33</w:t>
              </w:r>
            </w:fldSimple>
            <w:bookmarkEnd w:id="215"/>
            <w:r>
              <w:t>]</w:t>
            </w:r>
          </w:p>
        </w:tc>
        <w:tc>
          <w:tcPr>
            <w:tcW w:w="9309" w:type="dxa"/>
          </w:tcPr>
          <w:p w:rsidR="00D37725" w:rsidRDefault="00D37725" w:rsidP="003E3B85">
            <w:pPr>
              <w:pStyle w:val="LIT-VZ"/>
            </w:pPr>
            <w:r w:rsidRPr="004B463A">
              <w:t>BusinessLab Projektentwicklungsgesellschaft m.b.H.</w:t>
            </w:r>
            <w:r>
              <w:t xml:space="preserve">: </w:t>
            </w:r>
            <w:hyperlink r:id="rId41" w:history="1">
              <w:r w:rsidRPr="003509D1">
                <w:rPr>
                  <w:rStyle w:val="Hyperlink"/>
                </w:rPr>
                <w:t>http://www.businesslab.at/soziale-produktivitaet.301.htm</w:t>
              </w:r>
            </w:hyperlink>
            <w:r>
              <w:t>, Homepage von BusinessLab, 10.10.2011</w:t>
            </w:r>
          </w:p>
        </w:tc>
      </w:tr>
      <w:tr w:rsidR="00D37725" w:rsidRPr="002C22BA" w:rsidTr="00C03A43">
        <w:trPr>
          <w:trHeight w:val="794"/>
        </w:trPr>
        <w:tc>
          <w:tcPr>
            <w:tcW w:w="693" w:type="dxa"/>
          </w:tcPr>
          <w:p w:rsidR="00D37725" w:rsidRPr="00B16762" w:rsidRDefault="00D37725" w:rsidP="003E3B85">
            <w:pPr>
              <w:pStyle w:val="LIT-VZ"/>
              <w:rPr>
                <w:szCs w:val="24"/>
              </w:rPr>
            </w:pPr>
            <w:bookmarkStart w:id="216" w:name="Clark_Brennan_1991"/>
            <w:r w:rsidRPr="00B16762">
              <w:rPr>
                <w:szCs w:val="24"/>
              </w:rPr>
              <w:t>[</w:t>
            </w:r>
            <w:fldSimple w:instr=" SEQ Lit \* MERGEFORMAT ">
              <w:r w:rsidR="003409AA" w:rsidRPr="003409AA">
                <w:rPr>
                  <w:noProof/>
                  <w:szCs w:val="24"/>
                </w:rPr>
                <w:t>34</w:t>
              </w:r>
            </w:fldSimple>
            <w:r w:rsidRPr="00B16762">
              <w:rPr>
                <w:szCs w:val="24"/>
              </w:rPr>
              <w:t>]</w:t>
            </w:r>
            <w:bookmarkEnd w:id="216"/>
          </w:p>
        </w:tc>
        <w:tc>
          <w:tcPr>
            <w:tcW w:w="9309" w:type="dxa"/>
          </w:tcPr>
          <w:p w:rsidR="00D37725" w:rsidRDefault="00D37725" w:rsidP="003E3B85">
            <w:pPr>
              <w:pStyle w:val="LIT-VZ"/>
            </w:pPr>
            <w:r>
              <w:t>Clark, H.H.; Brennan, S.E.: Grounding in communication. In: Resnick, L.B.; Levine, J.M.; Teasley, S.D. (Hrsg.): Perspectives on Socially Shared Cognition, Sheridan Books, Chelsea 1991 S.127-149</w:t>
            </w:r>
          </w:p>
        </w:tc>
      </w:tr>
      <w:tr w:rsidR="00D37725" w:rsidRPr="00F86371" w:rsidTr="00C03A43">
        <w:trPr>
          <w:trHeight w:val="794"/>
        </w:trPr>
        <w:tc>
          <w:tcPr>
            <w:tcW w:w="693" w:type="dxa"/>
          </w:tcPr>
          <w:p w:rsidR="00D37725" w:rsidRPr="00B16762" w:rsidRDefault="00D37725" w:rsidP="003E3B85">
            <w:pPr>
              <w:pStyle w:val="LIT-VZ"/>
              <w:rPr>
                <w:szCs w:val="24"/>
              </w:rPr>
            </w:pPr>
            <w:bookmarkStart w:id="217" w:name="E_Mail_Overload_at_Work"/>
            <w:r w:rsidRPr="00B16762">
              <w:rPr>
                <w:szCs w:val="24"/>
              </w:rPr>
              <w:t>[</w:t>
            </w:r>
            <w:fldSimple w:instr=" SEQ Lit \* MERGEFORMAT ">
              <w:r w:rsidR="003409AA" w:rsidRPr="003409AA">
                <w:rPr>
                  <w:noProof/>
                  <w:szCs w:val="24"/>
                </w:rPr>
                <w:t>35</w:t>
              </w:r>
            </w:fldSimple>
            <w:bookmarkEnd w:id="217"/>
            <w:r w:rsidRPr="00B16762">
              <w:rPr>
                <w:szCs w:val="24"/>
              </w:rPr>
              <w:t>]</w:t>
            </w:r>
          </w:p>
        </w:tc>
        <w:tc>
          <w:tcPr>
            <w:tcW w:w="9309" w:type="dxa"/>
          </w:tcPr>
          <w:p w:rsidR="00D37725" w:rsidRPr="00354DD6" w:rsidRDefault="00D37725" w:rsidP="003E3B85">
            <w:pPr>
              <w:pStyle w:val="LIT-VZ"/>
              <w:rPr>
                <w:lang w:val="en-US"/>
              </w:rPr>
            </w:pPr>
            <w:r w:rsidRPr="00354DD6">
              <w:rPr>
                <w:lang w:val="en-US"/>
              </w:rPr>
              <w:t>Dabbish, L.A.; Kraut, R.E.: Email Overload at Work: An Analysis of Factors Associated with Email Strain, CSW06, November 4-8, Banff, Alberta 2006</w:t>
            </w:r>
          </w:p>
        </w:tc>
      </w:tr>
      <w:tr w:rsidR="00D37725" w:rsidRPr="00F86371" w:rsidTr="00C03A43">
        <w:trPr>
          <w:trHeight w:val="794"/>
        </w:trPr>
        <w:tc>
          <w:tcPr>
            <w:tcW w:w="693" w:type="dxa"/>
          </w:tcPr>
          <w:p w:rsidR="00D37725" w:rsidRPr="00B16762" w:rsidRDefault="00D37725" w:rsidP="003E3B85">
            <w:pPr>
              <w:pStyle w:val="LIT-VZ"/>
              <w:rPr>
                <w:szCs w:val="24"/>
              </w:rPr>
            </w:pPr>
            <w:bookmarkStart w:id="218" w:name="Daft_Lengel_1984"/>
            <w:r w:rsidRPr="00B16762">
              <w:rPr>
                <w:szCs w:val="24"/>
              </w:rPr>
              <w:t>[</w:t>
            </w:r>
            <w:fldSimple w:instr=" SEQ Lit \* MERGEFORMAT ">
              <w:r w:rsidR="003409AA" w:rsidRPr="003409AA">
                <w:rPr>
                  <w:noProof/>
                  <w:szCs w:val="24"/>
                </w:rPr>
                <w:t>36</w:t>
              </w:r>
            </w:fldSimple>
            <w:r>
              <w:rPr>
                <w:szCs w:val="24"/>
              </w:rPr>
              <w:t>]</w:t>
            </w:r>
            <w:bookmarkEnd w:id="218"/>
          </w:p>
        </w:tc>
        <w:tc>
          <w:tcPr>
            <w:tcW w:w="9309" w:type="dxa"/>
          </w:tcPr>
          <w:p w:rsidR="00D37725" w:rsidRPr="00A33A00" w:rsidRDefault="00D37725" w:rsidP="003E3B85">
            <w:pPr>
              <w:pStyle w:val="LIT-VZ"/>
              <w:rPr>
                <w:lang w:val="en-US"/>
              </w:rPr>
            </w:pPr>
            <w:r w:rsidRPr="00A33A00">
              <w:rPr>
                <w:lang w:val="en-US"/>
              </w:rPr>
              <w:t xml:space="preserve">Daft, R.L.; Lengel, R.H.: </w:t>
            </w:r>
            <w:r>
              <w:rPr>
                <w:lang w:val="en-US"/>
              </w:rPr>
              <w:t>Information richness: a new approach to managerial behavior and organization design. In: Cummings, L.L:; Staw, B.M. (Hrsg.): Research in Organizational Behaviour 6 (1984)</w:t>
            </w:r>
            <w:r w:rsidRPr="00A33A00">
              <w:rPr>
                <w:lang w:val="en-US"/>
              </w:rPr>
              <w:t>, S.</w:t>
            </w:r>
            <w:r>
              <w:rPr>
                <w:lang w:val="en-US"/>
              </w:rPr>
              <w:t>191</w:t>
            </w:r>
            <w:r w:rsidRPr="00A33A00">
              <w:rPr>
                <w:lang w:val="en-US"/>
              </w:rPr>
              <w:t>-</w:t>
            </w:r>
            <w:r>
              <w:rPr>
                <w:lang w:val="en-US"/>
              </w:rPr>
              <w:t>233</w:t>
            </w:r>
          </w:p>
        </w:tc>
      </w:tr>
      <w:tr w:rsidR="00D37725" w:rsidRPr="00F86371" w:rsidTr="00C03A43">
        <w:trPr>
          <w:trHeight w:val="794"/>
        </w:trPr>
        <w:tc>
          <w:tcPr>
            <w:tcW w:w="693" w:type="dxa"/>
          </w:tcPr>
          <w:p w:rsidR="00D37725" w:rsidRPr="00B16762" w:rsidRDefault="00D37725" w:rsidP="003E3B85">
            <w:pPr>
              <w:pStyle w:val="LIT-VZ"/>
              <w:rPr>
                <w:szCs w:val="24"/>
              </w:rPr>
            </w:pPr>
            <w:bookmarkStart w:id="219" w:name="Daft_Lengel_1986"/>
            <w:r w:rsidRPr="00B16762">
              <w:rPr>
                <w:szCs w:val="24"/>
              </w:rPr>
              <w:lastRenderedPageBreak/>
              <w:t>[</w:t>
            </w:r>
            <w:fldSimple w:instr=" SEQ Lit \* MERGEFORMAT ">
              <w:r w:rsidR="003409AA" w:rsidRPr="003409AA">
                <w:rPr>
                  <w:noProof/>
                  <w:szCs w:val="24"/>
                </w:rPr>
                <w:t>37</w:t>
              </w:r>
            </w:fldSimple>
            <w:r>
              <w:rPr>
                <w:szCs w:val="24"/>
              </w:rPr>
              <w:t>]</w:t>
            </w:r>
            <w:bookmarkEnd w:id="219"/>
          </w:p>
        </w:tc>
        <w:tc>
          <w:tcPr>
            <w:tcW w:w="9309" w:type="dxa"/>
          </w:tcPr>
          <w:p w:rsidR="00D37725" w:rsidRPr="00A33A00" w:rsidRDefault="00D37725" w:rsidP="003E3B85">
            <w:pPr>
              <w:pStyle w:val="LIT-VZ"/>
              <w:rPr>
                <w:lang w:val="en-US"/>
              </w:rPr>
            </w:pPr>
            <w:r w:rsidRPr="00A33A00">
              <w:rPr>
                <w:lang w:val="en-US"/>
              </w:rPr>
              <w:t>Daft, R.L.; Lengel, R.H.: Organizational information requirements, media richness and structural d</w:t>
            </w:r>
            <w:r>
              <w:rPr>
                <w:lang w:val="en-US"/>
              </w:rPr>
              <w:t>esign in Management Science 32</w:t>
            </w:r>
            <w:r w:rsidRPr="00A33A00">
              <w:rPr>
                <w:lang w:val="en-US"/>
              </w:rPr>
              <w:t xml:space="preserve"> </w:t>
            </w:r>
            <w:r>
              <w:rPr>
                <w:lang w:val="en-US"/>
              </w:rPr>
              <w:t>(</w:t>
            </w:r>
            <w:r w:rsidRPr="00A33A00">
              <w:rPr>
                <w:lang w:val="en-US"/>
              </w:rPr>
              <w:t>1986</w:t>
            </w:r>
            <w:r>
              <w:rPr>
                <w:lang w:val="en-US"/>
              </w:rPr>
              <w:t>)</w:t>
            </w:r>
            <w:r w:rsidRPr="00A33A00">
              <w:rPr>
                <w:lang w:val="en-US"/>
              </w:rPr>
              <w:t>, S.554-571</w:t>
            </w:r>
          </w:p>
        </w:tc>
      </w:tr>
      <w:tr w:rsidR="00D37725" w:rsidRPr="00F86371" w:rsidTr="00C03A43">
        <w:trPr>
          <w:trHeight w:val="794"/>
        </w:trPr>
        <w:tc>
          <w:tcPr>
            <w:tcW w:w="693" w:type="dxa"/>
          </w:tcPr>
          <w:p w:rsidR="00D37725" w:rsidRPr="00B16762" w:rsidRDefault="00D37725" w:rsidP="003E3B85">
            <w:pPr>
              <w:pStyle w:val="LIT-VZ"/>
              <w:rPr>
                <w:szCs w:val="24"/>
              </w:rPr>
            </w:pPr>
            <w:bookmarkStart w:id="220" w:name="Daft_Lengel_Trevino_1987"/>
            <w:r w:rsidRPr="00B16762">
              <w:rPr>
                <w:szCs w:val="24"/>
              </w:rPr>
              <w:t>[</w:t>
            </w:r>
            <w:fldSimple w:instr=" SEQ Lit \* MERGEFORMAT ">
              <w:r w:rsidR="003409AA" w:rsidRPr="003409AA">
                <w:rPr>
                  <w:noProof/>
                  <w:szCs w:val="24"/>
                </w:rPr>
                <w:t>38</w:t>
              </w:r>
            </w:fldSimple>
            <w:r>
              <w:rPr>
                <w:szCs w:val="24"/>
              </w:rPr>
              <w:t>]</w:t>
            </w:r>
            <w:bookmarkEnd w:id="220"/>
          </w:p>
        </w:tc>
        <w:tc>
          <w:tcPr>
            <w:tcW w:w="9309" w:type="dxa"/>
          </w:tcPr>
          <w:p w:rsidR="00D37725" w:rsidRPr="00A33A00" w:rsidRDefault="00D37725" w:rsidP="003E3B85">
            <w:pPr>
              <w:pStyle w:val="LIT-VZ"/>
              <w:rPr>
                <w:lang w:val="en-US"/>
              </w:rPr>
            </w:pPr>
            <w:r w:rsidRPr="00A33A00">
              <w:rPr>
                <w:lang w:val="en-US"/>
              </w:rPr>
              <w:t>Daft, R.L.; Lengel, R.H.; Trevino, L.K.: Message equivocality, media selection, and manager performance: Implications for information systems in MIS Quarterly 11</w:t>
            </w:r>
            <w:r>
              <w:rPr>
                <w:lang w:val="en-US"/>
              </w:rPr>
              <w:t xml:space="preserve"> (</w:t>
            </w:r>
            <w:r w:rsidRPr="00A33A00">
              <w:rPr>
                <w:lang w:val="en-US"/>
              </w:rPr>
              <w:t>1987</w:t>
            </w:r>
            <w:r>
              <w:rPr>
                <w:lang w:val="en-US"/>
              </w:rPr>
              <w:t>)</w:t>
            </w:r>
            <w:r w:rsidRPr="00A33A00">
              <w:rPr>
                <w:lang w:val="en-US"/>
              </w:rPr>
              <w:t>, S.355-368</w:t>
            </w:r>
          </w:p>
        </w:tc>
      </w:tr>
      <w:tr w:rsidR="00D37725" w:rsidRPr="002C22BA" w:rsidTr="00C03A43">
        <w:trPr>
          <w:trHeight w:val="794"/>
        </w:trPr>
        <w:tc>
          <w:tcPr>
            <w:tcW w:w="693" w:type="dxa"/>
          </w:tcPr>
          <w:p w:rsidR="00D37725" w:rsidRPr="00B16762" w:rsidRDefault="00D37725" w:rsidP="003E3B85">
            <w:pPr>
              <w:pStyle w:val="LIT-VZ"/>
              <w:rPr>
                <w:szCs w:val="24"/>
              </w:rPr>
            </w:pPr>
            <w:bookmarkStart w:id="221" w:name="Derrida_Limited_1977"/>
            <w:r w:rsidRPr="00B16762">
              <w:rPr>
                <w:szCs w:val="24"/>
              </w:rPr>
              <w:t>[</w:t>
            </w:r>
            <w:fldSimple w:instr=" SEQ Lit \* MERGEFORMAT ">
              <w:r w:rsidR="003409AA" w:rsidRPr="003409AA">
                <w:rPr>
                  <w:noProof/>
                  <w:szCs w:val="24"/>
                </w:rPr>
                <w:t>39</w:t>
              </w:r>
            </w:fldSimple>
            <w:r w:rsidRPr="00B16762">
              <w:rPr>
                <w:szCs w:val="24"/>
              </w:rPr>
              <w:t>]</w:t>
            </w:r>
            <w:bookmarkEnd w:id="221"/>
          </w:p>
        </w:tc>
        <w:tc>
          <w:tcPr>
            <w:tcW w:w="9309" w:type="dxa"/>
          </w:tcPr>
          <w:p w:rsidR="00D37725" w:rsidRDefault="00D37725" w:rsidP="003E3B85">
            <w:pPr>
              <w:pStyle w:val="LIT-VZ"/>
            </w:pPr>
            <w:r>
              <w:t>Derrida, J.: Limited Inc, Northwestern University Press, Evanston 1977</w:t>
            </w:r>
          </w:p>
        </w:tc>
      </w:tr>
      <w:tr w:rsidR="00D37725" w:rsidRPr="002C22BA" w:rsidTr="00C03A43">
        <w:trPr>
          <w:trHeight w:val="794"/>
        </w:trPr>
        <w:tc>
          <w:tcPr>
            <w:tcW w:w="693" w:type="dxa"/>
          </w:tcPr>
          <w:p w:rsidR="00D37725" w:rsidRPr="00B16762" w:rsidRDefault="00D37725" w:rsidP="003E3B85">
            <w:pPr>
              <w:pStyle w:val="LIT-VZ"/>
              <w:rPr>
                <w:szCs w:val="24"/>
              </w:rPr>
            </w:pPr>
            <w:bookmarkStart w:id="222" w:name="derStandard_Volkswagen"/>
            <w:r w:rsidRPr="00B16762">
              <w:rPr>
                <w:szCs w:val="24"/>
              </w:rPr>
              <w:t>[</w:t>
            </w:r>
            <w:fldSimple w:instr=" SEQ Lit \* MERGEFORMAT ">
              <w:r w:rsidR="003409AA" w:rsidRPr="003409AA">
                <w:rPr>
                  <w:noProof/>
                  <w:szCs w:val="24"/>
                </w:rPr>
                <w:t>40</w:t>
              </w:r>
            </w:fldSimple>
            <w:r w:rsidRPr="00B16762">
              <w:rPr>
                <w:szCs w:val="24"/>
              </w:rPr>
              <w:t>]</w:t>
            </w:r>
            <w:bookmarkEnd w:id="222"/>
          </w:p>
        </w:tc>
        <w:tc>
          <w:tcPr>
            <w:tcW w:w="9309" w:type="dxa"/>
          </w:tcPr>
          <w:p w:rsidR="00D37725" w:rsidRDefault="00D37725" w:rsidP="003E3B85">
            <w:pPr>
              <w:pStyle w:val="LIT-VZ"/>
            </w:pPr>
            <w:r>
              <w:t xml:space="preserve">derStandard: </w:t>
            </w:r>
            <w:r w:rsidRPr="004942B0">
              <w:t>Keine E-Mails nach Feierabend mehr bei Volkswagen</w:t>
            </w:r>
            <w:r>
              <w:t xml:space="preserve"> auf </w:t>
            </w:r>
            <w:hyperlink r:id="rId42" w:history="1">
              <w:r w:rsidRPr="00D919CB">
                <w:rPr>
                  <w:rStyle w:val="Hyperlink"/>
                </w:rPr>
                <w:t>http://derstandard.at/1324501175671/Stille-Zeit-Keine-E-Mails-nach-Feierabend-mehr-bei-Volkswagen</w:t>
              </w:r>
            </w:hyperlink>
            <w:r>
              <w:t>, 23.12.2011</w:t>
            </w:r>
          </w:p>
        </w:tc>
      </w:tr>
      <w:tr w:rsidR="00D37725" w:rsidRPr="002C22BA" w:rsidTr="00C03A43">
        <w:trPr>
          <w:trHeight w:val="794"/>
        </w:trPr>
        <w:tc>
          <w:tcPr>
            <w:tcW w:w="693" w:type="dxa"/>
          </w:tcPr>
          <w:p w:rsidR="00D37725" w:rsidRPr="00B16762" w:rsidRDefault="00D37725" w:rsidP="003E3B85">
            <w:pPr>
              <w:pStyle w:val="LIT-VZ"/>
              <w:rPr>
                <w:szCs w:val="24"/>
              </w:rPr>
            </w:pPr>
            <w:bookmarkStart w:id="223" w:name="Döring_Soz_Psy_Internet"/>
            <w:r w:rsidRPr="00B16762">
              <w:rPr>
                <w:szCs w:val="24"/>
              </w:rPr>
              <w:t>[</w:t>
            </w:r>
            <w:fldSimple w:instr=" SEQ Lit \* MERGEFORMAT ">
              <w:r w:rsidR="003409AA" w:rsidRPr="003409AA">
                <w:rPr>
                  <w:noProof/>
                  <w:szCs w:val="24"/>
                </w:rPr>
                <w:t>41</w:t>
              </w:r>
            </w:fldSimple>
            <w:bookmarkEnd w:id="223"/>
            <w:r>
              <w:rPr>
                <w:szCs w:val="24"/>
              </w:rPr>
              <w:t>]</w:t>
            </w:r>
          </w:p>
        </w:tc>
        <w:tc>
          <w:tcPr>
            <w:tcW w:w="9309" w:type="dxa"/>
          </w:tcPr>
          <w:p w:rsidR="00D37725" w:rsidRDefault="00D37725" w:rsidP="003E3B85">
            <w:pPr>
              <w:pStyle w:val="LIT-VZ"/>
            </w:pPr>
            <w:r>
              <w:t>Döring, N.: Sozialpsychologie des Internet, 2. Auflage, Hogrefe, Göttingen 2003</w:t>
            </w:r>
          </w:p>
        </w:tc>
      </w:tr>
      <w:tr w:rsidR="00D37725" w:rsidRPr="002C22BA" w:rsidTr="00C03A43">
        <w:trPr>
          <w:trHeight w:val="794"/>
        </w:trPr>
        <w:tc>
          <w:tcPr>
            <w:tcW w:w="693" w:type="dxa"/>
          </w:tcPr>
          <w:p w:rsidR="00D37725" w:rsidRPr="00B16762" w:rsidRDefault="00D37725" w:rsidP="003E3B85">
            <w:pPr>
              <w:pStyle w:val="LIT-VZ"/>
              <w:rPr>
                <w:szCs w:val="24"/>
              </w:rPr>
            </w:pPr>
            <w:bookmarkStart w:id="224" w:name="Drucker_Management_1954"/>
            <w:r w:rsidRPr="00B16762">
              <w:rPr>
                <w:szCs w:val="24"/>
              </w:rPr>
              <w:t>[</w:t>
            </w:r>
            <w:fldSimple w:instr=" SEQ Lit \* MERGEFORMAT ">
              <w:r w:rsidR="003409AA" w:rsidRPr="003409AA">
                <w:rPr>
                  <w:noProof/>
                  <w:szCs w:val="24"/>
                </w:rPr>
                <w:t>42</w:t>
              </w:r>
            </w:fldSimple>
            <w:r w:rsidRPr="00B16762">
              <w:rPr>
                <w:szCs w:val="24"/>
              </w:rPr>
              <w:t>]</w:t>
            </w:r>
            <w:bookmarkEnd w:id="224"/>
          </w:p>
        </w:tc>
        <w:tc>
          <w:tcPr>
            <w:tcW w:w="9309" w:type="dxa"/>
          </w:tcPr>
          <w:p w:rsidR="00D37725" w:rsidRDefault="00D37725" w:rsidP="003E3B85">
            <w:pPr>
              <w:pStyle w:val="LIT-VZ"/>
            </w:pPr>
            <w:r>
              <w:t>Drucker, P.F.: The Practice of Management, Harper &amp; Row, New York 1954</w:t>
            </w:r>
          </w:p>
        </w:tc>
      </w:tr>
      <w:tr w:rsidR="00D37725" w:rsidRPr="002C22BA" w:rsidTr="00C03A43">
        <w:trPr>
          <w:trHeight w:val="794"/>
        </w:trPr>
        <w:tc>
          <w:tcPr>
            <w:tcW w:w="693" w:type="dxa"/>
          </w:tcPr>
          <w:p w:rsidR="00D37725" w:rsidRPr="00B16762" w:rsidRDefault="00D37725" w:rsidP="003E3B85">
            <w:pPr>
              <w:pStyle w:val="LIT-VZ"/>
              <w:rPr>
                <w:szCs w:val="24"/>
              </w:rPr>
            </w:pPr>
            <w:bookmarkStart w:id="225" w:name="Duckek_Ökonomische_2010"/>
            <w:r w:rsidRPr="00B16762">
              <w:rPr>
                <w:szCs w:val="24"/>
              </w:rPr>
              <w:t>[</w:t>
            </w:r>
            <w:fldSimple w:instr=" SEQ Lit \* MERGEFORMAT ">
              <w:r w:rsidR="003409AA" w:rsidRPr="003409AA">
                <w:rPr>
                  <w:noProof/>
                  <w:szCs w:val="24"/>
                </w:rPr>
                <w:t>43</w:t>
              </w:r>
            </w:fldSimple>
            <w:bookmarkEnd w:id="225"/>
            <w:r w:rsidRPr="00B16762">
              <w:rPr>
                <w:szCs w:val="24"/>
              </w:rPr>
              <w:t>]</w:t>
            </w:r>
          </w:p>
        </w:tc>
        <w:tc>
          <w:tcPr>
            <w:tcW w:w="9309" w:type="dxa"/>
          </w:tcPr>
          <w:p w:rsidR="00D37725" w:rsidRDefault="00D37725" w:rsidP="003E3B85">
            <w:pPr>
              <w:pStyle w:val="LIT-VZ"/>
            </w:pPr>
            <w:r>
              <w:t>Duckek, K.: Ökonomische Relevanz von Kommunikationsqualität in elektronischen Verhandlungen, Gabler Research, Wiesbaden 2010</w:t>
            </w:r>
          </w:p>
        </w:tc>
      </w:tr>
      <w:tr w:rsidR="00D37725" w:rsidRPr="002C22BA" w:rsidTr="00C03A43">
        <w:trPr>
          <w:trHeight w:val="794"/>
        </w:trPr>
        <w:tc>
          <w:tcPr>
            <w:tcW w:w="693" w:type="dxa"/>
          </w:tcPr>
          <w:p w:rsidR="00D37725" w:rsidRPr="00B16762" w:rsidRDefault="00D37725" w:rsidP="003E3B85">
            <w:pPr>
              <w:pStyle w:val="LIT-VZ"/>
              <w:rPr>
                <w:szCs w:val="24"/>
              </w:rPr>
            </w:pPr>
            <w:bookmarkStart w:id="226" w:name="Duden"/>
            <w:r w:rsidRPr="00B16762">
              <w:rPr>
                <w:szCs w:val="24"/>
              </w:rPr>
              <w:t>[</w:t>
            </w:r>
            <w:fldSimple w:instr=" SEQ Lit \* MERGEFORMAT ">
              <w:r w:rsidR="003409AA" w:rsidRPr="003409AA">
                <w:rPr>
                  <w:noProof/>
                  <w:szCs w:val="24"/>
                </w:rPr>
                <w:t>44</w:t>
              </w:r>
            </w:fldSimple>
            <w:r w:rsidRPr="00B16762">
              <w:rPr>
                <w:szCs w:val="24"/>
              </w:rPr>
              <w:t>]</w:t>
            </w:r>
            <w:bookmarkEnd w:id="226"/>
          </w:p>
        </w:tc>
        <w:tc>
          <w:tcPr>
            <w:tcW w:w="9309" w:type="dxa"/>
          </w:tcPr>
          <w:p w:rsidR="00D37725" w:rsidRDefault="00D37725" w:rsidP="003E3B85">
            <w:pPr>
              <w:pStyle w:val="LIT-VZ"/>
            </w:pPr>
            <w:r>
              <w:t>Duden Band 1, 21. Auflage, Dudenverlag, Mannheim, Leipzig, Wien, Zürich 1996</w:t>
            </w:r>
          </w:p>
        </w:tc>
      </w:tr>
      <w:tr w:rsidR="00D37725" w:rsidRPr="002C22BA" w:rsidTr="00C03A43">
        <w:trPr>
          <w:trHeight w:val="794"/>
        </w:trPr>
        <w:tc>
          <w:tcPr>
            <w:tcW w:w="693" w:type="dxa"/>
          </w:tcPr>
          <w:p w:rsidR="00D37725" w:rsidRPr="00B16762" w:rsidRDefault="00D37725" w:rsidP="003E3B85">
            <w:pPr>
              <w:pStyle w:val="LIT-VZ"/>
              <w:rPr>
                <w:szCs w:val="24"/>
              </w:rPr>
            </w:pPr>
            <w:bookmarkStart w:id="227" w:name="Duerscheid_email_sms_vgl_2002"/>
            <w:r w:rsidRPr="00B16762">
              <w:rPr>
                <w:szCs w:val="24"/>
              </w:rPr>
              <w:t>[</w:t>
            </w:r>
            <w:fldSimple w:instr=" SEQ Lit \* MERGEFORMAT ">
              <w:r w:rsidR="003409AA" w:rsidRPr="003409AA">
                <w:rPr>
                  <w:noProof/>
                  <w:szCs w:val="24"/>
                </w:rPr>
                <w:t>45</w:t>
              </w:r>
            </w:fldSimple>
            <w:bookmarkEnd w:id="227"/>
            <w:r w:rsidRPr="00B16762">
              <w:rPr>
                <w:szCs w:val="24"/>
              </w:rPr>
              <w:t>]</w:t>
            </w:r>
          </w:p>
        </w:tc>
        <w:tc>
          <w:tcPr>
            <w:tcW w:w="9309" w:type="dxa"/>
          </w:tcPr>
          <w:p w:rsidR="00D37725" w:rsidRDefault="00D37725" w:rsidP="003E3B85">
            <w:pPr>
              <w:pStyle w:val="LIT-VZ"/>
            </w:pPr>
            <w:r>
              <w:t>Dürscheid, C.: E-Mail und SMS - ein Vergleich. In: Ziegler, A.; Dürscheid, C.: Kommunikationsform E-Mail, Stauffenburg Verlag, Tübingen 2002</w:t>
            </w:r>
          </w:p>
        </w:tc>
      </w:tr>
      <w:tr w:rsidR="00D37725" w:rsidRPr="002C22BA" w:rsidTr="00C03A43">
        <w:trPr>
          <w:trHeight w:val="794"/>
        </w:trPr>
        <w:tc>
          <w:tcPr>
            <w:tcW w:w="693" w:type="dxa"/>
          </w:tcPr>
          <w:p w:rsidR="00D37725" w:rsidRPr="00B16762" w:rsidRDefault="00D37725" w:rsidP="003E3B85">
            <w:pPr>
              <w:pStyle w:val="LIT-VZ"/>
              <w:rPr>
                <w:szCs w:val="24"/>
              </w:rPr>
            </w:pPr>
            <w:bookmarkStart w:id="228" w:name="Duerscheid_Email_kommform_2009"/>
            <w:r w:rsidRPr="00B16762">
              <w:rPr>
                <w:szCs w:val="24"/>
              </w:rPr>
              <w:t>[</w:t>
            </w:r>
            <w:fldSimple w:instr=" SEQ Lit \* MERGEFORMAT ">
              <w:r w:rsidR="003409AA" w:rsidRPr="003409AA">
                <w:rPr>
                  <w:noProof/>
                  <w:szCs w:val="24"/>
                </w:rPr>
                <w:t>46</w:t>
              </w:r>
            </w:fldSimple>
            <w:bookmarkEnd w:id="228"/>
            <w:r w:rsidRPr="00B16762">
              <w:rPr>
                <w:szCs w:val="24"/>
              </w:rPr>
              <w:t>]</w:t>
            </w:r>
          </w:p>
        </w:tc>
        <w:tc>
          <w:tcPr>
            <w:tcW w:w="9309" w:type="dxa"/>
          </w:tcPr>
          <w:p w:rsidR="00D37725" w:rsidRDefault="00D37725" w:rsidP="003E3B85">
            <w:pPr>
              <w:pStyle w:val="LIT-VZ"/>
            </w:pPr>
            <w:r>
              <w:t xml:space="preserve">Dürscheid, C.: E-Mail: eine neue Kommunikationsform? In: Moraldo, S. (Hrsg.): Internet.kom. Kommunikation und Sprache im World Wide Web, </w:t>
            </w:r>
            <w:r w:rsidRPr="00200A5C">
              <w:t xml:space="preserve">Aracne Edititrice, </w:t>
            </w:r>
            <w:r>
              <w:t>Rom 2009, S.</w:t>
            </w:r>
            <w:r w:rsidRPr="00200A5C">
              <w:t>39-71</w:t>
            </w:r>
          </w:p>
        </w:tc>
      </w:tr>
      <w:tr w:rsidR="00D37725" w:rsidRPr="002C22BA" w:rsidTr="00C03A43">
        <w:trPr>
          <w:trHeight w:val="794"/>
        </w:trPr>
        <w:tc>
          <w:tcPr>
            <w:tcW w:w="693" w:type="dxa"/>
          </w:tcPr>
          <w:p w:rsidR="00D37725" w:rsidRPr="00B16762" w:rsidRDefault="00D37725" w:rsidP="003E3B85">
            <w:pPr>
              <w:pStyle w:val="LIT-VZ"/>
              <w:rPr>
                <w:szCs w:val="24"/>
              </w:rPr>
            </w:pPr>
            <w:bookmarkStart w:id="229" w:name="Duerscheid_Medien_Kommformen_2005"/>
            <w:r w:rsidRPr="00B16762">
              <w:rPr>
                <w:szCs w:val="24"/>
              </w:rPr>
              <w:t>[</w:t>
            </w:r>
            <w:fldSimple w:instr=" SEQ Lit \* MERGEFORMAT ">
              <w:r w:rsidR="003409AA" w:rsidRPr="003409AA">
                <w:rPr>
                  <w:noProof/>
                  <w:szCs w:val="24"/>
                </w:rPr>
                <w:t>47</w:t>
              </w:r>
            </w:fldSimple>
            <w:bookmarkEnd w:id="229"/>
            <w:r w:rsidRPr="00B16762">
              <w:rPr>
                <w:szCs w:val="24"/>
              </w:rPr>
              <w:t>]</w:t>
            </w:r>
          </w:p>
        </w:tc>
        <w:tc>
          <w:tcPr>
            <w:tcW w:w="9309" w:type="dxa"/>
          </w:tcPr>
          <w:p w:rsidR="00D37725" w:rsidRDefault="00D37725" w:rsidP="003E3B85">
            <w:pPr>
              <w:pStyle w:val="LIT-VZ"/>
            </w:pPr>
            <w:r>
              <w:t>Dürscheid, C.: Medien, Kommunikationsformen, kommunikative Gattungen in Linguistik online 22 (2005)</w:t>
            </w:r>
          </w:p>
        </w:tc>
      </w:tr>
      <w:tr w:rsidR="00D37725" w:rsidRPr="002C22BA" w:rsidTr="00C03A43">
        <w:trPr>
          <w:trHeight w:val="794"/>
        </w:trPr>
        <w:tc>
          <w:tcPr>
            <w:tcW w:w="693" w:type="dxa"/>
          </w:tcPr>
          <w:p w:rsidR="00D37725" w:rsidRPr="00B16762" w:rsidRDefault="00D37725" w:rsidP="003E3B85">
            <w:pPr>
              <w:pStyle w:val="LIT-VZ"/>
              <w:rPr>
                <w:szCs w:val="24"/>
              </w:rPr>
            </w:pPr>
            <w:bookmarkStart w:id="230" w:name="Duerscheid_Medienkomm_2003"/>
            <w:r w:rsidRPr="00B16762">
              <w:rPr>
                <w:szCs w:val="24"/>
              </w:rPr>
              <w:t>[</w:t>
            </w:r>
            <w:fldSimple w:instr=" SEQ Lit \* MERGEFORMAT ">
              <w:r w:rsidR="003409AA" w:rsidRPr="003409AA">
                <w:rPr>
                  <w:noProof/>
                  <w:szCs w:val="24"/>
                </w:rPr>
                <w:t>48</w:t>
              </w:r>
            </w:fldSimple>
            <w:bookmarkEnd w:id="230"/>
            <w:r w:rsidRPr="00B16762">
              <w:rPr>
                <w:szCs w:val="24"/>
              </w:rPr>
              <w:t>]</w:t>
            </w:r>
          </w:p>
        </w:tc>
        <w:tc>
          <w:tcPr>
            <w:tcW w:w="9309" w:type="dxa"/>
          </w:tcPr>
          <w:p w:rsidR="00D37725" w:rsidRDefault="00D37725" w:rsidP="003E3B85">
            <w:pPr>
              <w:pStyle w:val="LIT-VZ"/>
            </w:pPr>
            <w:r>
              <w:t>Dürscheid, C.: Medienkommunikation im Kontinuum von Mündlichkeit und Schriftlichkeit. Theoretische und empirische Probleme, Zeitschrift für Angewandte Linguistik 38, 2003</w:t>
            </w:r>
          </w:p>
        </w:tc>
      </w:tr>
      <w:tr w:rsidR="00D37725" w:rsidRPr="002C22BA" w:rsidTr="00C03A43">
        <w:trPr>
          <w:trHeight w:val="794"/>
        </w:trPr>
        <w:tc>
          <w:tcPr>
            <w:tcW w:w="693" w:type="dxa"/>
          </w:tcPr>
          <w:p w:rsidR="00D37725" w:rsidRPr="00B16762" w:rsidRDefault="00D37725" w:rsidP="003E3B85">
            <w:pPr>
              <w:pStyle w:val="LIT-VZ"/>
              <w:rPr>
                <w:szCs w:val="24"/>
              </w:rPr>
            </w:pPr>
            <w:bookmarkStart w:id="231" w:name="Duerscheid_veraendert_email_schreib_2005"/>
            <w:r w:rsidRPr="00B16762">
              <w:rPr>
                <w:szCs w:val="24"/>
              </w:rPr>
              <w:t>[</w:t>
            </w:r>
            <w:fldSimple w:instr=" SEQ Lit \* MERGEFORMAT ">
              <w:r w:rsidR="003409AA" w:rsidRPr="003409AA">
                <w:rPr>
                  <w:noProof/>
                  <w:szCs w:val="24"/>
                </w:rPr>
                <w:t>49</w:t>
              </w:r>
            </w:fldSimple>
            <w:bookmarkEnd w:id="231"/>
            <w:r w:rsidRPr="00B16762">
              <w:rPr>
                <w:szCs w:val="24"/>
              </w:rPr>
              <w:t>]</w:t>
            </w:r>
          </w:p>
        </w:tc>
        <w:tc>
          <w:tcPr>
            <w:tcW w:w="9309" w:type="dxa"/>
          </w:tcPr>
          <w:p w:rsidR="00D37725" w:rsidRDefault="00D37725" w:rsidP="003E3B85">
            <w:pPr>
              <w:pStyle w:val="LIT-VZ"/>
            </w:pPr>
            <w:r>
              <w:t>Dürscheid, C.: Verändert die E-Mail-Kommunikation das Schreiben? In: Runkehl, J.; Schlobinski, P.; Siever, T.: webspracheXT Sprache und Kommunikation im Interent, de Gruyter, Berlin New York 2005</w:t>
            </w:r>
          </w:p>
        </w:tc>
      </w:tr>
      <w:tr w:rsidR="00D37725" w:rsidRPr="002C22BA" w:rsidTr="00C03A43">
        <w:trPr>
          <w:trHeight w:val="794"/>
        </w:trPr>
        <w:tc>
          <w:tcPr>
            <w:tcW w:w="693" w:type="dxa"/>
          </w:tcPr>
          <w:p w:rsidR="00D37725" w:rsidRPr="00B16762" w:rsidRDefault="00D37725" w:rsidP="003E3B85">
            <w:pPr>
              <w:pStyle w:val="LIT-VZ"/>
              <w:rPr>
                <w:szCs w:val="24"/>
              </w:rPr>
            </w:pPr>
            <w:bookmarkStart w:id="232" w:name="Duerscheid_Mündlichkeit_1999"/>
            <w:r w:rsidRPr="00B16762">
              <w:rPr>
                <w:szCs w:val="24"/>
              </w:rPr>
              <w:lastRenderedPageBreak/>
              <w:t>[</w:t>
            </w:r>
            <w:fldSimple w:instr=" SEQ Lit \* MERGEFORMAT ">
              <w:r w:rsidR="003409AA" w:rsidRPr="003409AA">
                <w:rPr>
                  <w:noProof/>
                  <w:szCs w:val="24"/>
                </w:rPr>
                <w:t>50</w:t>
              </w:r>
            </w:fldSimple>
            <w:r w:rsidRPr="00B16762">
              <w:rPr>
                <w:szCs w:val="24"/>
              </w:rPr>
              <w:t>]</w:t>
            </w:r>
            <w:bookmarkEnd w:id="232"/>
          </w:p>
        </w:tc>
        <w:tc>
          <w:tcPr>
            <w:tcW w:w="9309" w:type="dxa"/>
          </w:tcPr>
          <w:p w:rsidR="00D37725" w:rsidRDefault="00D37725" w:rsidP="003E3B85">
            <w:pPr>
              <w:pStyle w:val="LIT-VZ"/>
            </w:pPr>
            <w:r>
              <w:t>Dürscheid, C.: Zwischen Mündlichkeit und Schriftlichkeit: die Kommunikation im Internet in Papiere zur Linguistik 60, Heft 1, 1999</w:t>
            </w:r>
          </w:p>
        </w:tc>
      </w:tr>
      <w:tr w:rsidR="00D37725" w:rsidRPr="00F86371" w:rsidTr="00C03A43">
        <w:trPr>
          <w:trHeight w:val="794"/>
        </w:trPr>
        <w:tc>
          <w:tcPr>
            <w:tcW w:w="693" w:type="dxa"/>
          </w:tcPr>
          <w:p w:rsidR="00D37725" w:rsidRPr="00B16762" w:rsidRDefault="00D37725" w:rsidP="003E3B85">
            <w:pPr>
              <w:pStyle w:val="LIT-VZ"/>
              <w:rPr>
                <w:szCs w:val="24"/>
              </w:rPr>
            </w:pPr>
            <w:r w:rsidRPr="00B16762">
              <w:rPr>
                <w:szCs w:val="24"/>
              </w:rPr>
              <w:t>[</w:t>
            </w:r>
            <w:fldSimple w:instr=" SEQ Lit \* MERGEFORMAT ">
              <w:r w:rsidR="003409AA" w:rsidRPr="003409AA">
                <w:rPr>
                  <w:noProof/>
                  <w:szCs w:val="24"/>
                </w:rPr>
                <w:t>51</w:t>
              </w:r>
            </w:fldSimple>
            <w:r w:rsidRPr="00B16762">
              <w:rPr>
                <w:szCs w:val="24"/>
              </w:rPr>
              <w:t>]</w:t>
            </w:r>
          </w:p>
        </w:tc>
        <w:tc>
          <w:tcPr>
            <w:tcW w:w="9309" w:type="dxa"/>
          </w:tcPr>
          <w:p w:rsidR="00D37725" w:rsidRPr="00354DD6" w:rsidRDefault="00D37725" w:rsidP="003E3B85">
            <w:pPr>
              <w:pStyle w:val="LIT-VZ"/>
              <w:rPr>
                <w:lang w:val="en-US"/>
              </w:rPr>
            </w:pPr>
            <w:r w:rsidRPr="00354DD6">
              <w:rPr>
                <w:lang w:val="en-US"/>
              </w:rPr>
              <w:t>Edmunds, A.; Morris A.: The problem of information overload in business organisations: a review of the literature. in International Journal of In</w:t>
            </w:r>
            <w:r>
              <w:rPr>
                <w:lang w:val="en-US"/>
              </w:rPr>
              <w:t>formation Management 20 (2000) S</w:t>
            </w:r>
            <w:r w:rsidRPr="00354DD6">
              <w:rPr>
                <w:lang w:val="en-US"/>
              </w:rPr>
              <w:t>.17-28</w:t>
            </w:r>
          </w:p>
        </w:tc>
      </w:tr>
      <w:tr w:rsidR="00D37725" w:rsidRPr="002C22BA" w:rsidTr="00C03A43">
        <w:trPr>
          <w:trHeight w:val="794"/>
        </w:trPr>
        <w:tc>
          <w:tcPr>
            <w:tcW w:w="693" w:type="dxa"/>
          </w:tcPr>
          <w:p w:rsidR="00D37725" w:rsidRPr="00B16762" w:rsidRDefault="00D37725" w:rsidP="003E3B85">
            <w:pPr>
              <w:pStyle w:val="LIT-VZ"/>
              <w:rPr>
                <w:szCs w:val="24"/>
              </w:rPr>
            </w:pPr>
            <w:bookmarkStart w:id="233" w:name="Ehrlich"/>
            <w:r w:rsidRPr="00B16762">
              <w:rPr>
                <w:szCs w:val="24"/>
              </w:rPr>
              <w:t>[</w:t>
            </w:r>
            <w:fldSimple w:instr=" SEQ Lit \* MERGEFORMAT ">
              <w:r w:rsidR="003409AA" w:rsidRPr="003409AA">
                <w:rPr>
                  <w:noProof/>
                  <w:szCs w:val="24"/>
                </w:rPr>
                <w:t>52</w:t>
              </w:r>
            </w:fldSimple>
            <w:r w:rsidRPr="00B16762">
              <w:rPr>
                <w:szCs w:val="24"/>
              </w:rPr>
              <w:t>]</w:t>
            </w:r>
            <w:bookmarkEnd w:id="233"/>
          </w:p>
        </w:tc>
        <w:tc>
          <w:tcPr>
            <w:tcW w:w="9309" w:type="dxa"/>
          </w:tcPr>
          <w:p w:rsidR="00D37725" w:rsidRDefault="00D37725" w:rsidP="003E3B85">
            <w:pPr>
              <w:pStyle w:val="LIT-VZ"/>
            </w:pPr>
            <w:r>
              <w:t>Ehlich, K.: Text, Mündlichkeit, Schriftlichkeit in Hartmut, G. (Hrsg.): Geschriebene Sprache – Funktion und Gebrauch, Struktur und Geschichte, Forschungsberichte des Instituts für Phonetik und Sprachliche Kommunikation, München 1981</w:t>
            </w:r>
          </w:p>
        </w:tc>
      </w:tr>
      <w:tr w:rsidR="00D37725" w:rsidRPr="002C22BA" w:rsidTr="00C03A43">
        <w:trPr>
          <w:trHeight w:val="794"/>
        </w:trPr>
        <w:tc>
          <w:tcPr>
            <w:tcW w:w="693" w:type="dxa"/>
          </w:tcPr>
          <w:p w:rsidR="00D37725" w:rsidRPr="00B16762" w:rsidRDefault="00D37725" w:rsidP="003E3B85">
            <w:pPr>
              <w:pStyle w:val="LIT-VZ"/>
              <w:rPr>
                <w:szCs w:val="24"/>
              </w:rPr>
            </w:pPr>
            <w:r w:rsidRPr="00B16762">
              <w:rPr>
                <w:szCs w:val="24"/>
              </w:rPr>
              <w:t>[</w:t>
            </w:r>
            <w:fldSimple w:instr=" SEQ Lit \* MERGEFORMAT ">
              <w:r w:rsidR="003409AA" w:rsidRPr="003409AA">
                <w:rPr>
                  <w:noProof/>
                  <w:szCs w:val="24"/>
                </w:rPr>
                <w:t>53</w:t>
              </w:r>
            </w:fldSimple>
            <w:r w:rsidRPr="00B16762">
              <w:rPr>
                <w:szCs w:val="24"/>
              </w:rPr>
              <w:t>]</w:t>
            </w:r>
          </w:p>
        </w:tc>
        <w:tc>
          <w:tcPr>
            <w:tcW w:w="9309" w:type="dxa"/>
          </w:tcPr>
          <w:p w:rsidR="00D37725" w:rsidRDefault="00D37725" w:rsidP="003E3B85">
            <w:pPr>
              <w:pStyle w:val="LIT-VZ"/>
            </w:pPr>
            <w:r>
              <w:t>Eimeren van, B.; Ridder, C-M.: Trends in der Nutzung und Bewertung der Medien 1970 bis 2010 in Media Perspektiven 1/2011, S.2-15</w:t>
            </w:r>
          </w:p>
        </w:tc>
      </w:tr>
      <w:tr w:rsidR="00D37725" w:rsidRPr="002C22BA" w:rsidTr="00C03A43">
        <w:trPr>
          <w:trHeight w:val="794"/>
        </w:trPr>
        <w:tc>
          <w:tcPr>
            <w:tcW w:w="693" w:type="dxa"/>
          </w:tcPr>
          <w:p w:rsidR="00D37725" w:rsidRPr="00B16762" w:rsidRDefault="00D37725" w:rsidP="003E3B85">
            <w:pPr>
              <w:pStyle w:val="LIT-VZ"/>
              <w:rPr>
                <w:szCs w:val="24"/>
              </w:rPr>
            </w:pPr>
            <w:bookmarkStart w:id="234" w:name="Elspass_2002"/>
            <w:r w:rsidRPr="00B16762">
              <w:rPr>
                <w:szCs w:val="24"/>
              </w:rPr>
              <w:t>[</w:t>
            </w:r>
            <w:fldSimple w:instr=" SEQ Lit \* MERGEFORMAT ">
              <w:r w:rsidR="003409AA" w:rsidRPr="003409AA">
                <w:rPr>
                  <w:noProof/>
                  <w:szCs w:val="24"/>
                </w:rPr>
                <w:t>54</w:t>
              </w:r>
            </w:fldSimple>
            <w:bookmarkEnd w:id="234"/>
            <w:r w:rsidRPr="00B16762">
              <w:rPr>
                <w:szCs w:val="24"/>
              </w:rPr>
              <w:t>]</w:t>
            </w:r>
          </w:p>
        </w:tc>
        <w:tc>
          <w:tcPr>
            <w:tcW w:w="9309" w:type="dxa"/>
          </w:tcPr>
          <w:p w:rsidR="00D37725" w:rsidRDefault="00D37725" w:rsidP="003E3B85">
            <w:pPr>
              <w:pStyle w:val="LIT-VZ"/>
            </w:pPr>
            <w:r>
              <w:t>Elspaß, S.</w:t>
            </w:r>
            <w:r w:rsidRPr="00A46059">
              <w:t>: Alter Wein und neue Schläuche? Briefe der Wende zum 20. Jahrhundert und Texte der neuen Medien – ein Vergleich</w:t>
            </w:r>
            <w:r>
              <w:t xml:space="preserve"> i</w:t>
            </w:r>
            <w:r w:rsidRPr="00A46059">
              <w:t>n Osnabrücker Beiträge zur Sprachtheorie 64</w:t>
            </w:r>
            <w:r>
              <w:t xml:space="preserve"> (2002), S.</w:t>
            </w:r>
            <w:r w:rsidRPr="00A46059">
              <w:t>7–31.</w:t>
            </w:r>
          </w:p>
        </w:tc>
      </w:tr>
      <w:tr w:rsidR="00D37725" w:rsidRPr="00F86371" w:rsidTr="00C03A43">
        <w:trPr>
          <w:trHeight w:val="794"/>
        </w:trPr>
        <w:tc>
          <w:tcPr>
            <w:tcW w:w="693" w:type="dxa"/>
          </w:tcPr>
          <w:p w:rsidR="00D37725" w:rsidRPr="00B16762" w:rsidRDefault="00D37725" w:rsidP="003E3B85">
            <w:pPr>
              <w:pStyle w:val="LIT-VZ"/>
              <w:rPr>
                <w:szCs w:val="24"/>
              </w:rPr>
            </w:pPr>
            <w:bookmarkStart w:id="235" w:name="Radicati_Email_Statistics_2011_2015"/>
            <w:r w:rsidRPr="00B16762">
              <w:rPr>
                <w:szCs w:val="24"/>
              </w:rPr>
              <w:t>[</w:t>
            </w:r>
            <w:fldSimple w:instr=" SEQ Lit \* MERGEFORMAT ">
              <w:r w:rsidR="003409AA" w:rsidRPr="003409AA">
                <w:rPr>
                  <w:noProof/>
                  <w:szCs w:val="24"/>
                </w:rPr>
                <w:t>55</w:t>
              </w:r>
            </w:fldSimple>
            <w:r w:rsidRPr="00B16762">
              <w:rPr>
                <w:szCs w:val="24"/>
              </w:rPr>
              <w:t>]</w:t>
            </w:r>
            <w:bookmarkEnd w:id="235"/>
          </w:p>
        </w:tc>
        <w:tc>
          <w:tcPr>
            <w:tcW w:w="9309" w:type="dxa"/>
          </w:tcPr>
          <w:p w:rsidR="00D37725" w:rsidRPr="00354DD6" w:rsidRDefault="00D37725" w:rsidP="003E3B85">
            <w:pPr>
              <w:pStyle w:val="LIT-VZ"/>
              <w:rPr>
                <w:lang w:val="en-US"/>
              </w:rPr>
            </w:pPr>
            <w:r w:rsidRPr="00354DD6">
              <w:rPr>
                <w:lang w:val="en-US"/>
              </w:rPr>
              <w:t>Email Statistics Report, 2011-2015, The Radicati Group, Palo Alto 2011</w:t>
            </w:r>
          </w:p>
        </w:tc>
      </w:tr>
      <w:tr w:rsidR="00D37725" w:rsidRPr="002C22BA" w:rsidTr="00C03A43">
        <w:trPr>
          <w:trHeight w:val="794"/>
        </w:trPr>
        <w:tc>
          <w:tcPr>
            <w:tcW w:w="693" w:type="dxa"/>
          </w:tcPr>
          <w:p w:rsidR="00D37725" w:rsidRPr="00B16762" w:rsidRDefault="00D37725" w:rsidP="003E3B85">
            <w:pPr>
              <w:pStyle w:val="LIT-VZ"/>
              <w:rPr>
                <w:szCs w:val="24"/>
              </w:rPr>
            </w:pPr>
            <w:bookmarkStart w:id="236" w:name="SofTrust_E_Mail_Archivierung"/>
            <w:r w:rsidRPr="00B16762">
              <w:rPr>
                <w:szCs w:val="24"/>
              </w:rPr>
              <w:t>[</w:t>
            </w:r>
            <w:fldSimple w:instr=" SEQ Lit \* MERGEFORMAT ">
              <w:r w:rsidR="003409AA" w:rsidRPr="003409AA">
                <w:rPr>
                  <w:noProof/>
                  <w:szCs w:val="24"/>
                </w:rPr>
                <w:t>56</w:t>
              </w:r>
            </w:fldSimple>
            <w:r w:rsidRPr="00B16762">
              <w:rPr>
                <w:szCs w:val="24"/>
              </w:rPr>
              <w:t>]</w:t>
            </w:r>
            <w:bookmarkEnd w:id="236"/>
          </w:p>
        </w:tc>
        <w:tc>
          <w:tcPr>
            <w:tcW w:w="9309" w:type="dxa"/>
          </w:tcPr>
          <w:p w:rsidR="00D37725" w:rsidRDefault="00D37725" w:rsidP="003E3B85">
            <w:pPr>
              <w:pStyle w:val="LIT-VZ"/>
            </w:pPr>
            <w:r>
              <w:t>E-Mail-Archivierung in deutschen und österreichischen Unternehmen, SofTrust Consulting, Dachau 2004</w:t>
            </w:r>
          </w:p>
        </w:tc>
      </w:tr>
      <w:tr w:rsidR="00D37725" w:rsidRPr="002C22BA" w:rsidTr="00C03A43">
        <w:trPr>
          <w:trHeight w:val="794"/>
        </w:trPr>
        <w:tc>
          <w:tcPr>
            <w:tcW w:w="693" w:type="dxa"/>
          </w:tcPr>
          <w:p w:rsidR="00D37725" w:rsidRPr="00B16762" w:rsidRDefault="00D37725" w:rsidP="003E3B85">
            <w:pPr>
              <w:pStyle w:val="LIT-VZ"/>
              <w:rPr>
                <w:szCs w:val="24"/>
              </w:rPr>
            </w:pPr>
            <w:r w:rsidRPr="00B16762">
              <w:rPr>
                <w:szCs w:val="24"/>
              </w:rPr>
              <w:t>[</w:t>
            </w:r>
            <w:fldSimple w:instr=" SEQ Lit \* MERGEFORMAT ">
              <w:r w:rsidR="003409AA" w:rsidRPr="003409AA">
                <w:rPr>
                  <w:noProof/>
                  <w:szCs w:val="24"/>
                </w:rPr>
                <w:t>57</w:t>
              </w:r>
            </w:fldSimple>
            <w:r w:rsidRPr="00B16762">
              <w:rPr>
                <w:szCs w:val="24"/>
              </w:rPr>
              <w:t>]</w:t>
            </w:r>
          </w:p>
        </w:tc>
        <w:tc>
          <w:tcPr>
            <w:tcW w:w="9309" w:type="dxa"/>
          </w:tcPr>
          <w:p w:rsidR="00D37725" w:rsidRDefault="00D37725" w:rsidP="003E3B85">
            <w:pPr>
              <w:pStyle w:val="LIT-VZ"/>
            </w:pPr>
            <w:r>
              <w:t>Eren, E; Detken, K.: Mobile Security - Riskiken mobiler Kommunikation und Lösungen zur mobilen Sicherheit, Carl Hanser Verlag, München Wien 2006</w:t>
            </w:r>
          </w:p>
        </w:tc>
      </w:tr>
      <w:tr w:rsidR="00D37725" w:rsidRPr="00F86371" w:rsidTr="00C03A43">
        <w:trPr>
          <w:trHeight w:val="794"/>
        </w:trPr>
        <w:tc>
          <w:tcPr>
            <w:tcW w:w="693" w:type="dxa"/>
          </w:tcPr>
          <w:p w:rsidR="00D37725" w:rsidRPr="00B16762" w:rsidRDefault="00D37725" w:rsidP="003E3B85">
            <w:pPr>
              <w:pStyle w:val="LIT-VZ"/>
              <w:rPr>
                <w:szCs w:val="24"/>
              </w:rPr>
            </w:pPr>
            <w:bookmarkStart w:id="237" w:name="comScore_Europe_Digital_2010"/>
            <w:r w:rsidRPr="00B16762">
              <w:rPr>
                <w:szCs w:val="24"/>
              </w:rPr>
              <w:t>[</w:t>
            </w:r>
            <w:fldSimple w:instr=" SEQ Lit \* MERGEFORMAT ">
              <w:r w:rsidR="003409AA" w:rsidRPr="003409AA">
                <w:rPr>
                  <w:noProof/>
                  <w:szCs w:val="24"/>
                </w:rPr>
                <w:t>58</w:t>
              </w:r>
            </w:fldSimple>
            <w:bookmarkEnd w:id="237"/>
            <w:r>
              <w:t>]</w:t>
            </w:r>
          </w:p>
        </w:tc>
        <w:tc>
          <w:tcPr>
            <w:tcW w:w="9309" w:type="dxa"/>
          </w:tcPr>
          <w:p w:rsidR="00D37725" w:rsidRPr="00354DD6" w:rsidRDefault="00D37725" w:rsidP="003E3B85">
            <w:pPr>
              <w:pStyle w:val="LIT-VZ"/>
              <w:rPr>
                <w:lang w:val="en-US"/>
              </w:rPr>
            </w:pPr>
            <w:r w:rsidRPr="00354DD6">
              <w:rPr>
                <w:lang w:val="en-US"/>
              </w:rPr>
              <w:t xml:space="preserve">Europe </w:t>
            </w:r>
            <w:r>
              <w:rPr>
                <w:lang w:val="en-US"/>
              </w:rPr>
              <w:t>Digital</w:t>
            </w:r>
            <w:r w:rsidRPr="00354DD6">
              <w:rPr>
                <w:lang w:val="en-US"/>
              </w:rPr>
              <w:t xml:space="preserve"> Year in Review 2010, comScore Inc., Reston Virginia 2011</w:t>
            </w:r>
          </w:p>
        </w:tc>
      </w:tr>
      <w:tr w:rsidR="00D37725" w:rsidRPr="00F86371" w:rsidTr="00C03A43">
        <w:trPr>
          <w:trHeight w:val="794"/>
        </w:trPr>
        <w:tc>
          <w:tcPr>
            <w:tcW w:w="693" w:type="dxa"/>
          </w:tcPr>
          <w:p w:rsidR="00D37725" w:rsidRPr="00B16762" w:rsidRDefault="00D37725" w:rsidP="003E3B85">
            <w:pPr>
              <w:pStyle w:val="LIT-VZ"/>
              <w:rPr>
                <w:szCs w:val="24"/>
              </w:rPr>
            </w:pPr>
            <w:bookmarkStart w:id="238" w:name="comScore_Europe_Mobile_2010"/>
            <w:r w:rsidRPr="00B16762">
              <w:rPr>
                <w:szCs w:val="24"/>
              </w:rPr>
              <w:t>[</w:t>
            </w:r>
            <w:fldSimple w:instr=" SEQ Lit \* MERGEFORMAT ">
              <w:r w:rsidR="003409AA" w:rsidRPr="003409AA">
                <w:rPr>
                  <w:noProof/>
                  <w:szCs w:val="24"/>
                </w:rPr>
                <w:t>59</w:t>
              </w:r>
            </w:fldSimple>
            <w:bookmarkEnd w:id="238"/>
            <w:r>
              <w:t>]</w:t>
            </w:r>
          </w:p>
        </w:tc>
        <w:tc>
          <w:tcPr>
            <w:tcW w:w="9309" w:type="dxa"/>
          </w:tcPr>
          <w:p w:rsidR="00D37725" w:rsidRPr="00354DD6" w:rsidRDefault="00D37725" w:rsidP="003E3B85">
            <w:pPr>
              <w:pStyle w:val="LIT-VZ"/>
              <w:rPr>
                <w:lang w:val="en-US"/>
              </w:rPr>
            </w:pPr>
            <w:r w:rsidRPr="00354DD6">
              <w:rPr>
                <w:lang w:val="en-US"/>
              </w:rPr>
              <w:t>Europe Mobile Year in Review 2010, comScore Inc., Reston Virginia 2011</w:t>
            </w:r>
          </w:p>
        </w:tc>
      </w:tr>
      <w:tr w:rsidR="00D37725" w:rsidRPr="00F86371" w:rsidTr="00C03A43">
        <w:trPr>
          <w:trHeight w:val="794"/>
        </w:trPr>
        <w:tc>
          <w:tcPr>
            <w:tcW w:w="693" w:type="dxa"/>
          </w:tcPr>
          <w:p w:rsidR="00D37725" w:rsidRPr="00B16762" w:rsidRDefault="00D37725" w:rsidP="003E3B85">
            <w:pPr>
              <w:pStyle w:val="LIT-VZ"/>
              <w:rPr>
                <w:szCs w:val="24"/>
              </w:rPr>
            </w:pPr>
            <w:r w:rsidRPr="00B16762">
              <w:rPr>
                <w:szCs w:val="24"/>
              </w:rPr>
              <w:t>[</w:t>
            </w:r>
            <w:fldSimple w:instr=" SEQ Lit \* MERGEFORMAT ">
              <w:r w:rsidR="003409AA" w:rsidRPr="003409AA">
                <w:rPr>
                  <w:noProof/>
                  <w:szCs w:val="24"/>
                </w:rPr>
                <w:t>60</w:t>
              </w:r>
            </w:fldSimple>
            <w:r w:rsidRPr="00B16762">
              <w:rPr>
                <w:szCs w:val="24"/>
              </w:rPr>
              <w:t>]</w:t>
            </w:r>
          </w:p>
        </w:tc>
        <w:tc>
          <w:tcPr>
            <w:tcW w:w="9309" w:type="dxa"/>
          </w:tcPr>
          <w:p w:rsidR="00D37725" w:rsidRPr="00354DD6" w:rsidRDefault="00D37725" w:rsidP="003E3B85">
            <w:pPr>
              <w:pStyle w:val="LIT-VZ"/>
              <w:rPr>
                <w:lang w:val="en-US"/>
              </w:rPr>
            </w:pPr>
            <w:r w:rsidRPr="00354DD6">
              <w:rPr>
                <w:lang w:val="en-US"/>
              </w:rPr>
              <w:t>European Communication Monitor 2011, EUPRERA European Public Relations Education andResearch Association, Brüssel 2011</w:t>
            </w:r>
          </w:p>
        </w:tc>
      </w:tr>
      <w:tr w:rsidR="00D37725" w:rsidRPr="00F86371" w:rsidTr="00C03A43">
        <w:trPr>
          <w:trHeight w:val="794"/>
        </w:trPr>
        <w:tc>
          <w:tcPr>
            <w:tcW w:w="693" w:type="dxa"/>
          </w:tcPr>
          <w:p w:rsidR="00D37725" w:rsidRPr="00B16762" w:rsidRDefault="00D37725" w:rsidP="003E3B85">
            <w:pPr>
              <w:pStyle w:val="LIT-VZ"/>
              <w:rPr>
                <w:szCs w:val="24"/>
              </w:rPr>
            </w:pPr>
            <w:r w:rsidRPr="00B16762">
              <w:rPr>
                <w:szCs w:val="24"/>
              </w:rPr>
              <w:t>[</w:t>
            </w:r>
            <w:fldSimple w:instr=" SEQ Lit \* MERGEFORMAT ">
              <w:r w:rsidR="003409AA" w:rsidRPr="003409AA">
                <w:rPr>
                  <w:noProof/>
                  <w:szCs w:val="24"/>
                </w:rPr>
                <w:t>61</w:t>
              </w:r>
            </w:fldSimple>
            <w:r w:rsidRPr="00B16762">
              <w:rPr>
                <w:szCs w:val="24"/>
              </w:rPr>
              <w:t>]</w:t>
            </w:r>
          </w:p>
        </w:tc>
        <w:tc>
          <w:tcPr>
            <w:tcW w:w="9309" w:type="dxa"/>
          </w:tcPr>
          <w:p w:rsidR="00D37725" w:rsidRPr="00354DD6" w:rsidRDefault="00D37725" w:rsidP="003E3B85">
            <w:pPr>
              <w:pStyle w:val="LIT-VZ"/>
              <w:rPr>
                <w:lang w:val="en-US"/>
              </w:rPr>
            </w:pPr>
            <w:r w:rsidRPr="00354DD6">
              <w:rPr>
                <w:lang w:val="en-US"/>
              </w:rPr>
              <w:t>European E-Mail Marketing Consumer Report 2009, contactlab e-mail &amp; e-marketing evolution, München 2009</w:t>
            </w:r>
          </w:p>
        </w:tc>
      </w:tr>
      <w:tr w:rsidR="00D37725" w:rsidRPr="00F86371" w:rsidTr="00C03A43">
        <w:trPr>
          <w:trHeight w:val="794"/>
        </w:trPr>
        <w:tc>
          <w:tcPr>
            <w:tcW w:w="693" w:type="dxa"/>
          </w:tcPr>
          <w:p w:rsidR="00D37725" w:rsidRPr="00B16762" w:rsidRDefault="00D37725" w:rsidP="003E3B85">
            <w:pPr>
              <w:pStyle w:val="LIT-VZ"/>
              <w:rPr>
                <w:szCs w:val="24"/>
              </w:rPr>
            </w:pPr>
            <w:r w:rsidRPr="00B16762">
              <w:rPr>
                <w:szCs w:val="24"/>
              </w:rPr>
              <w:t>[</w:t>
            </w:r>
            <w:fldSimple w:instr=" SEQ Lit \* MERGEFORMAT ">
              <w:r w:rsidR="003409AA" w:rsidRPr="003409AA">
                <w:rPr>
                  <w:noProof/>
                  <w:szCs w:val="24"/>
                </w:rPr>
                <w:t>62</w:t>
              </w:r>
            </w:fldSimple>
            <w:r w:rsidRPr="00B16762">
              <w:rPr>
                <w:szCs w:val="24"/>
              </w:rPr>
              <w:t>]</w:t>
            </w:r>
          </w:p>
        </w:tc>
        <w:tc>
          <w:tcPr>
            <w:tcW w:w="9309" w:type="dxa"/>
          </w:tcPr>
          <w:p w:rsidR="00D37725" w:rsidRPr="00354DD6" w:rsidRDefault="00D37725" w:rsidP="003E3B85">
            <w:pPr>
              <w:pStyle w:val="LIT-VZ"/>
              <w:rPr>
                <w:lang w:val="en-US"/>
              </w:rPr>
            </w:pPr>
            <w:r w:rsidRPr="00354DD6">
              <w:rPr>
                <w:lang w:val="en-US"/>
              </w:rPr>
              <w:t>European E-Mail Marketing Consumer Report 2010, contactlab e-mail &amp; e-marketing evolution, München 2010</w:t>
            </w:r>
          </w:p>
        </w:tc>
      </w:tr>
      <w:tr w:rsidR="00D37725" w:rsidRPr="00F86371" w:rsidTr="00C03A43">
        <w:trPr>
          <w:trHeight w:val="794"/>
        </w:trPr>
        <w:tc>
          <w:tcPr>
            <w:tcW w:w="693" w:type="dxa"/>
          </w:tcPr>
          <w:p w:rsidR="00D37725" w:rsidRPr="00B16762" w:rsidRDefault="00D37725" w:rsidP="003E3B85">
            <w:pPr>
              <w:pStyle w:val="LIT-VZ"/>
              <w:rPr>
                <w:szCs w:val="24"/>
              </w:rPr>
            </w:pPr>
            <w:r w:rsidRPr="00B16762">
              <w:rPr>
                <w:szCs w:val="24"/>
              </w:rPr>
              <w:t>[</w:t>
            </w:r>
            <w:fldSimple w:instr=" SEQ Lit \* MERGEFORMAT ">
              <w:r w:rsidR="003409AA" w:rsidRPr="003409AA">
                <w:rPr>
                  <w:noProof/>
                  <w:szCs w:val="24"/>
                </w:rPr>
                <w:t>63</w:t>
              </w:r>
            </w:fldSimple>
            <w:r w:rsidRPr="00B16762">
              <w:rPr>
                <w:szCs w:val="24"/>
              </w:rPr>
              <w:t>]</w:t>
            </w:r>
          </w:p>
        </w:tc>
        <w:tc>
          <w:tcPr>
            <w:tcW w:w="9309" w:type="dxa"/>
          </w:tcPr>
          <w:p w:rsidR="00D37725" w:rsidRPr="00354DD6" w:rsidRDefault="00D37725" w:rsidP="003E3B85">
            <w:pPr>
              <w:pStyle w:val="LIT-VZ"/>
              <w:rPr>
                <w:lang w:val="en-US"/>
              </w:rPr>
            </w:pPr>
            <w:r w:rsidRPr="00354DD6">
              <w:rPr>
                <w:lang w:val="en-US"/>
              </w:rPr>
              <w:t xml:space="preserve">European E-Mail Marketing Consumer Report 2011, contactlab e-mail &amp; e-marketing evolution, </w:t>
            </w:r>
            <w:r w:rsidRPr="00354DD6">
              <w:rPr>
                <w:lang w:val="en-US"/>
              </w:rPr>
              <w:lastRenderedPageBreak/>
              <w:t>München 2011</w:t>
            </w:r>
          </w:p>
        </w:tc>
      </w:tr>
      <w:tr w:rsidR="00D37725" w:rsidRPr="002C22BA" w:rsidTr="00C03A43">
        <w:trPr>
          <w:trHeight w:val="794"/>
        </w:trPr>
        <w:tc>
          <w:tcPr>
            <w:tcW w:w="693" w:type="dxa"/>
          </w:tcPr>
          <w:p w:rsidR="00D37725" w:rsidRPr="00B16762" w:rsidRDefault="00D37725" w:rsidP="003E3B85">
            <w:pPr>
              <w:pStyle w:val="LIT-VZ"/>
              <w:rPr>
                <w:szCs w:val="24"/>
              </w:rPr>
            </w:pPr>
            <w:bookmarkStart w:id="239" w:name="Faßler_Komm_1997"/>
            <w:r w:rsidRPr="00B16762">
              <w:rPr>
                <w:szCs w:val="24"/>
              </w:rPr>
              <w:lastRenderedPageBreak/>
              <w:t>[</w:t>
            </w:r>
            <w:fldSimple w:instr=" SEQ Lit \* MERGEFORMAT ">
              <w:r w:rsidR="003409AA" w:rsidRPr="003409AA">
                <w:rPr>
                  <w:noProof/>
                  <w:szCs w:val="24"/>
                </w:rPr>
                <w:t>64</w:t>
              </w:r>
            </w:fldSimple>
            <w:bookmarkEnd w:id="239"/>
            <w:r w:rsidRPr="00B16762">
              <w:rPr>
                <w:szCs w:val="24"/>
              </w:rPr>
              <w:t>]</w:t>
            </w:r>
          </w:p>
        </w:tc>
        <w:tc>
          <w:tcPr>
            <w:tcW w:w="9309" w:type="dxa"/>
          </w:tcPr>
          <w:p w:rsidR="00D37725" w:rsidRDefault="00D37725" w:rsidP="003E3B85">
            <w:pPr>
              <w:pStyle w:val="LIT-VZ"/>
            </w:pPr>
            <w:r>
              <w:t>Faßler, M.: Was ist Kommunikation?, Wilhelm Fink Verlag, München 1997</w:t>
            </w:r>
          </w:p>
        </w:tc>
      </w:tr>
      <w:tr w:rsidR="00D37725" w:rsidRPr="002C22BA" w:rsidTr="00C03A43">
        <w:trPr>
          <w:trHeight w:val="794"/>
        </w:trPr>
        <w:tc>
          <w:tcPr>
            <w:tcW w:w="693" w:type="dxa"/>
          </w:tcPr>
          <w:p w:rsidR="00D37725" w:rsidRPr="00B16762" w:rsidRDefault="00D37725" w:rsidP="003E3B85">
            <w:pPr>
              <w:pStyle w:val="LIT-VZ"/>
              <w:rPr>
                <w:szCs w:val="24"/>
              </w:rPr>
            </w:pPr>
            <w:bookmarkStart w:id="240" w:name="Patrons_Papa_Buch"/>
            <w:r w:rsidRPr="00B16762">
              <w:rPr>
                <w:szCs w:val="24"/>
              </w:rPr>
              <w:t>[</w:t>
            </w:r>
            <w:fldSimple w:instr=" SEQ Lit \* MERGEFORMAT ">
              <w:r w:rsidR="003409AA" w:rsidRPr="003409AA">
                <w:rPr>
                  <w:noProof/>
                  <w:szCs w:val="24"/>
                </w:rPr>
                <w:t>65</w:t>
              </w:r>
            </w:fldSimple>
            <w:r w:rsidRPr="00B16762">
              <w:rPr>
                <w:szCs w:val="24"/>
              </w:rPr>
              <w:t>]</w:t>
            </w:r>
            <w:bookmarkEnd w:id="240"/>
          </w:p>
        </w:tc>
        <w:tc>
          <w:tcPr>
            <w:tcW w:w="9309" w:type="dxa"/>
          </w:tcPr>
          <w:p w:rsidR="00D37725" w:rsidRDefault="00D37725" w:rsidP="003E3B85">
            <w:pPr>
              <w:pStyle w:val="LIT-VZ"/>
            </w:pPr>
            <w:r>
              <w:t>Fatoux, F.; Gaillard, M.; Roques, H.: Patrons Papas Paroles de dix dirigeants sur l’équilibre entre travail et vie privée, Le Cherche Midi, Paris 2010</w:t>
            </w:r>
          </w:p>
        </w:tc>
      </w:tr>
      <w:tr w:rsidR="00D37725" w:rsidRPr="00F86371" w:rsidTr="00C03A43">
        <w:trPr>
          <w:trHeight w:val="794"/>
        </w:trPr>
        <w:tc>
          <w:tcPr>
            <w:tcW w:w="693" w:type="dxa"/>
          </w:tcPr>
          <w:p w:rsidR="00D37725" w:rsidRPr="00B16762" w:rsidRDefault="00D37725" w:rsidP="003E3B85">
            <w:pPr>
              <w:pStyle w:val="LIT-VZ"/>
              <w:rPr>
                <w:szCs w:val="24"/>
              </w:rPr>
            </w:pPr>
            <w:bookmarkStart w:id="241" w:name="RADAR"/>
            <w:r w:rsidRPr="00B16762">
              <w:rPr>
                <w:szCs w:val="24"/>
              </w:rPr>
              <w:t>[</w:t>
            </w:r>
            <w:fldSimple w:instr=" SEQ Lit \* MERGEFORMAT ">
              <w:r w:rsidR="003409AA" w:rsidRPr="003409AA">
                <w:rPr>
                  <w:noProof/>
                  <w:szCs w:val="24"/>
                </w:rPr>
                <w:t>66</w:t>
              </w:r>
            </w:fldSimple>
            <w:r w:rsidRPr="00B16762">
              <w:rPr>
                <w:szCs w:val="24"/>
              </w:rPr>
              <w:t>]</w:t>
            </w:r>
            <w:bookmarkEnd w:id="241"/>
          </w:p>
        </w:tc>
        <w:tc>
          <w:tcPr>
            <w:tcW w:w="9309" w:type="dxa"/>
          </w:tcPr>
          <w:p w:rsidR="00D37725" w:rsidRPr="00354DD6" w:rsidRDefault="00D37725" w:rsidP="003E3B85">
            <w:pPr>
              <w:pStyle w:val="LIT-VZ"/>
              <w:rPr>
                <w:lang w:val="en-US"/>
              </w:rPr>
            </w:pPr>
            <w:r w:rsidRPr="00354DD6">
              <w:rPr>
                <w:lang w:val="en-US"/>
              </w:rPr>
              <w:t>Faulring, A.; Myers, B.; Mohnkern, K.; Schmerl, B.; Steinfeld, A.; Zimmerman, J.; Smailagic, A.; Hansen, J.; Siewiorek, D.: Agent-Assisted Task Management that Reduces Email Overload, IUI10, Februar 7-10, Hong-Kong</w:t>
            </w:r>
            <w:r>
              <w:rPr>
                <w:lang w:val="en-US"/>
              </w:rPr>
              <w:t xml:space="preserve"> 2010</w:t>
            </w:r>
          </w:p>
        </w:tc>
      </w:tr>
      <w:tr w:rsidR="00D37725" w:rsidRPr="002C22BA" w:rsidTr="00C03A43">
        <w:trPr>
          <w:trHeight w:val="794"/>
        </w:trPr>
        <w:tc>
          <w:tcPr>
            <w:tcW w:w="693" w:type="dxa"/>
          </w:tcPr>
          <w:p w:rsidR="00D37725" w:rsidRPr="00B16762" w:rsidRDefault="00D37725" w:rsidP="003E3B85">
            <w:pPr>
              <w:pStyle w:val="LIT-VZ"/>
              <w:rPr>
                <w:szCs w:val="24"/>
              </w:rPr>
            </w:pPr>
            <w:bookmarkStart w:id="242" w:name="Fischer_Paradigmen"/>
            <w:r w:rsidRPr="00B16762">
              <w:rPr>
                <w:szCs w:val="24"/>
              </w:rPr>
              <w:t>[</w:t>
            </w:r>
            <w:fldSimple w:instr=" SEQ Lit \* MERGEFORMAT ">
              <w:r w:rsidR="003409AA" w:rsidRPr="003409AA">
                <w:rPr>
                  <w:noProof/>
                  <w:szCs w:val="24"/>
                </w:rPr>
                <w:t>67</w:t>
              </w:r>
            </w:fldSimple>
            <w:bookmarkEnd w:id="242"/>
            <w:r>
              <w:t>]</w:t>
            </w:r>
          </w:p>
        </w:tc>
        <w:tc>
          <w:tcPr>
            <w:tcW w:w="9309" w:type="dxa"/>
          </w:tcPr>
          <w:p w:rsidR="00D37725" w:rsidRDefault="00D37725" w:rsidP="003E3B85">
            <w:pPr>
              <w:pStyle w:val="LIT-VZ"/>
            </w:pPr>
            <w:r>
              <w:t>Fischer, O.: Computervermittelte Kommunikation - Theorien und organisationsbezogene Anwendungen, Pabst Science Publishers, Lengerich 2005</w:t>
            </w:r>
          </w:p>
        </w:tc>
      </w:tr>
      <w:tr w:rsidR="00D37725" w:rsidRPr="002C22BA" w:rsidTr="00C03A43">
        <w:trPr>
          <w:trHeight w:val="794"/>
        </w:trPr>
        <w:tc>
          <w:tcPr>
            <w:tcW w:w="693" w:type="dxa"/>
          </w:tcPr>
          <w:p w:rsidR="00D37725" w:rsidRPr="00B16762" w:rsidRDefault="00D37725" w:rsidP="003E3B85">
            <w:pPr>
              <w:pStyle w:val="LIT-VZ"/>
              <w:rPr>
                <w:szCs w:val="24"/>
              </w:rPr>
            </w:pPr>
            <w:bookmarkStart w:id="243" w:name="CNN_Money_Fortune_Multitasking"/>
            <w:r w:rsidRPr="00B16762">
              <w:rPr>
                <w:szCs w:val="24"/>
              </w:rPr>
              <w:t>[</w:t>
            </w:r>
            <w:fldSimple w:instr=" SEQ Lit \* MERGEFORMAT ">
              <w:r w:rsidR="003409AA" w:rsidRPr="003409AA">
                <w:rPr>
                  <w:noProof/>
                  <w:szCs w:val="24"/>
                </w:rPr>
                <w:t>68</w:t>
              </w:r>
            </w:fldSimple>
            <w:r>
              <w:t>]</w:t>
            </w:r>
            <w:bookmarkEnd w:id="243"/>
          </w:p>
        </w:tc>
        <w:tc>
          <w:tcPr>
            <w:tcW w:w="9309" w:type="dxa"/>
          </w:tcPr>
          <w:p w:rsidR="00D37725" w:rsidRDefault="00D37725" w:rsidP="003E3B85">
            <w:pPr>
              <w:pStyle w:val="LIT-VZ"/>
            </w:pPr>
            <w:r>
              <w:t xml:space="preserve">Fisher, A.: </w:t>
            </w:r>
            <w:r w:rsidRPr="009F7094">
              <w:t>This year, resolve to do less multitasking</w:t>
            </w:r>
            <w:r>
              <w:t xml:space="preserve"> in Fortune Magazin, </w:t>
            </w:r>
            <w:hyperlink r:id="rId43" w:history="1">
              <w:r w:rsidRPr="00031B49">
                <w:rPr>
                  <w:rStyle w:val="Hyperlink"/>
                </w:rPr>
                <w:t>http://management.fortune.cnn.com/2012/01/06/this-year-resolve-to-do-less-multitasking</w:t>
              </w:r>
            </w:hyperlink>
            <w:r>
              <w:t>, CNN Money, 8.1.2012</w:t>
            </w:r>
          </w:p>
        </w:tc>
      </w:tr>
      <w:tr w:rsidR="00D37725" w:rsidRPr="00F86371" w:rsidTr="00C03A43">
        <w:trPr>
          <w:trHeight w:val="794"/>
        </w:trPr>
        <w:tc>
          <w:tcPr>
            <w:tcW w:w="693" w:type="dxa"/>
          </w:tcPr>
          <w:p w:rsidR="00D37725" w:rsidRPr="00B16762" w:rsidRDefault="00D37725" w:rsidP="003E3B85">
            <w:pPr>
              <w:pStyle w:val="LIT-VZ"/>
              <w:rPr>
                <w:szCs w:val="24"/>
              </w:rPr>
            </w:pPr>
            <w:bookmarkStart w:id="244" w:name="Revisiting_WundS"/>
            <w:r w:rsidRPr="00B16762">
              <w:rPr>
                <w:szCs w:val="24"/>
              </w:rPr>
              <w:t>[</w:t>
            </w:r>
            <w:fldSimple w:instr=" SEQ Lit \* MERGEFORMAT ">
              <w:r w:rsidR="003409AA" w:rsidRPr="003409AA">
                <w:rPr>
                  <w:noProof/>
                  <w:szCs w:val="24"/>
                </w:rPr>
                <w:t>69</w:t>
              </w:r>
            </w:fldSimple>
            <w:bookmarkEnd w:id="244"/>
            <w:r w:rsidRPr="00B16762">
              <w:rPr>
                <w:szCs w:val="24"/>
              </w:rPr>
              <w:t>]</w:t>
            </w:r>
          </w:p>
        </w:tc>
        <w:tc>
          <w:tcPr>
            <w:tcW w:w="9309" w:type="dxa"/>
          </w:tcPr>
          <w:p w:rsidR="00D37725" w:rsidRPr="00354DD6" w:rsidRDefault="00D37725" w:rsidP="003E3B85">
            <w:pPr>
              <w:pStyle w:val="LIT-VZ"/>
              <w:rPr>
                <w:lang w:val="en-US"/>
              </w:rPr>
            </w:pPr>
            <w:r w:rsidRPr="00354DD6">
              <w:rPr>
                <w:lang w:val="en-US"/>
              </w:rPr>
              <w:t>Fisher, D.; Brush, A.J.; Gleave, E.; Smith, M.A.: Revisiting Whittaker &amp; Sidner's "Email Overload" Ten Years Later in CSW06, November 4-8, Banff, Alberta 2006</w:t>
            </w:r>
          </w:p>
        </w:tc>
      </w:tr>
      <w:tr w:rsidR="00D37725" w:rsidRPr="002C22BA" w:rsidTr="00C03A43">
        <w:trPr>
          <w:trHeight w:val="794"/>
        </w:trPr>
        <w:tc>
          <w:tcPr>
            <w:tcW w:w="693" w:type="dxa"/>
          </w:tcPr>
          <w:p w:rsidR="00D37725" w:rsidRPr="00B16762" w:rsidRDefault="00D37725" w:rsidP="003E3B85">
            <w:pPr>
              <w:pStyle w:val="LIT-VZ"/>
              <w:rPr>
                <w:szCs w:val="24"/>
              </w:rPr>
            </w:pPr>
            <w:bookmarkStart w:id="245" w:name="Frey_1999"/>
            <w:r w:rsidRPr="00B16762">
              <w:rPr>
                <w:szCs w:val="24"/>
              </w:rPr>
              <w:t>[</w:t>
            </w:r>
            <w:fldSimple w:instr=" SEQ Lit \* MERGEFORMAT ">
              <w:r w:rsidR="003409AA" w:rsidRPr="003409AA">
                <w:rPr>
                  <w:noProof/>
                  <w:szCs w:val="24"/>
                </w:rPr>
                <w:t>70</w:t>
              </w:r>
            </w:fldSimple>
            <w:bookmarkEnd w:id="245"/>
            <w:r w:rsidRPr="00B16762">
              <w:rPr>
                <w:szCs w:val="24"/>
              </w:rPr>
              <w:t>]</w:t>
            </w:r>
          </w:p>
        </w:tc>
        <w:tc>
          <w:tcPr>
            <w:tcW w:w="9309" w:type="dxa"/>
          </w:tcPr>
          <w:p w:rsidR="00D37725" w:rsidRDefault="00D37725" w:rsidP="003E3B85">
            <w:pPr>
              <w:pStyle w:val="LIT-VZ"/>
            </w:pPr>
            <w:r>
              <w:t>Frey, H.: E-Mail: Revolution im Unternehmen: wie sich Motivation, Kommunikation und Innovationsgeist der Mitarbeiter wandeln; Studie im Auftrag des Bundesforschungsministeriums mit einer Befragung von 50 Unternehmen, Hermann Luchterhand Verlag GmbH, Neuwied, Kriftel 1999</w:t>
            </w:r>
          </w:p>
        </w:tc>
      </w:tr>
      <w:tr w:rsidR="00D37725" w:rsidRPr="002C22BA" w:rsidTr="00C03A43">
        <w:trPr>
          <w:trHeight w:val="794"/>
        </w:trPr>
        <w:tc>
          <w:tcPr>
            <w:tcW w:w="693" w:type="dxa"/>
          </w:tcPr>
          <w:p w:rsidR="00D37725" w:rsidRPr="00B16762" w:rsidRDefault="00D37725" w:rsidP="003E3B85">
            <w:pPr>
              <w:pStyle w:val="LIT-VZ"/>
              <w:rPr>
                <w:szCs w:val="24"/>
              </w:rPr>
            </w:pPr>
            <w:bookmarkStart w:id="246" w:name="Freyermuth"/>
            <w:r w:rsidRPr="00B16762">
              <w:rPr>
                <w:szCs w:val="24"/>
              </w:rPr>
              <w:t>[</w:t>
            </w:r>
            <w:fldSimple w:instr=" SEQ Lit \* MERGEFORMAT ">
              <w:r w:rsidR="003409AA" w:rsidRPr="003409AA">
                <w:rPr>
                  <w:noProof/>
                  <w:szCs w:val="24"/>
                </w:rPr>
                <w:t>71</w:t>
              </w:r>
            </w:fldSimple>
            <w:bookmarkEnd w:id="246"/>
            <w:r w:rsidRPr="00B16762">
              <w:rPr>
                <w:szCs w:val="24"/>
              </w:rPr>
              <w:t>]</w:t>
            </w:r>
          </w:p>
        </w:tc>
        <w:tc>
          <w:tcPr>
            <w:tcW w:w="9309" w:type="dxa"/>
          </w:tcPr>
          <w:p w:rsidR="00D37725" w:rsidRDefault="00D37725" w:rsidP="003E3B85">
            <w:pPr>
              <w:pStyle w:val="LIT-VZ"/>
            </w:pPr>
            <w:r>
              <w:t>Freyermuth,  G.S.: Kommunikette 2.0. – E-Mail, Handy &amp; Co richtig einsetzen. Mit Top-Regeln für den digitalen Alltag, Heise, Hannover 2002</w:t>
            </w:r>
          </w:p>
        </w:tc>
      </w:tr>
      <w:tr w:rsidR="00D37725" w:rsidRPr="002C22BA" w:rsidTr="00C03A43">
        <w:trPr>
          <w:trHeight w:val="794"/>
        </w:trPr>
        <w:tc>
          <w:tcPr>
            <w:tcW w:w="693" w:type="dxa"/>
          </w:tcPr>
          <w:p w:rsidR="00D37725" w:rsidRPr="00B16762" w:rsidRDefault="00D37725" w:rsidP="003E3B85">
            <w:pPr>
              <w:pStyle w:val="LIT-VZ"/>
              <w:rPr>
                <w:szCs w:val="24"/>
              </w:rPr>
            </w:pPr>
            <w:bookmarkStart w:id="247" w:name="slow_email_cnet"/>
            <w:r w:rsidRPr="00B16762">
              <w:rPr>
                <w:szCs w:val="24"/>
              </w:rPr>
              <w:t>[</w:t>
            </w:r>
            <w:fldSimple w:instr=" SEQ Lit \* MERGEFORMAT ">
              <w:r w:rsidR="003409AA" w:rsidRPr="003409AA">
                <w:rPr>
                  <w:noProof/>
                  <w:szCs w:val="24"/>
                </w:rPr>
                <w:t>72</w:t>
              </w:r>
            </w:fldSimple>
            <w:r w:rsidRPr="00B16762">
              <w:rPr>
                <w:szCs w:val="24"/>
              </w:rPr>
              <w:t>]</w:t>
            </w:r>
            <w:bookmarkEnd w:id="247"/>
          </w:p>
        </w:tc>
        <w:tc>
          <w:tcPr>
            <w:tcW w:w="9309" w:type="dxa"/>
          </w:tcPr>
          <w:p w:rsidR="00D37725" w:rsidRDefault="00D37725" w:rsidP="003E3B85">
            <w:pPr>
              <w:pStyle w:val="LIT-VZ"/>
            </w:pPr>
            <w:r>
              <w:t xml:space="preserve">Fried, I.: Drive to distraction by technology auf </w:t>
            </w:r>
            <w:hyperlink r:id="rId44" w:history="1">
              <w:r w:rsidRPr="00D919CB">
                <w:rPr>
                  <w:rStyle w:val="Hyperlink"/>
                </w:rPr>
                <w:t>http://news.cnet.com/Driven-to-distraction-by-technology/2100-1022_3-5797028.html?tag=nefd.lede</w:t>
              </w:r>
            </w:hyperlink>
            <w:r>
              <w:t>, CNET News, 12.1.2012</w:t>
            </w:r>
          </w:p>
        </w:tc>
      </w:tr>
      <w:tr w:rsidR="00D37725" w:rsidRPr="00F86371" w:rsidTr="00C03A43">
        <w:trPr>
          <w:trHeight w:val="794"/>
        </w:trPr>
        <w:tc>
          <w:tcPr>
            <w:tcW w:w="693" w:type="dxa"/>
          </w:tcPr>
          <w:p w:rsidR="00D37725" w:rsidRPr="00B16762" w:rsidRDefault="00D37725" w:rsidP="003E3B85">
            <w:pPr>
              <w:pStyle w:val="LIT-VZ"/>
              <w:rPr>
                <w:szCs w:val="24"/>
              </w:rPr>
            </w:pPr>
            <w:bookmarkStart w:id="248" w:name="Fulk_Schmitz_Steinfeld_1990"/>
            <w:r w:rsidRPr="00B16762">
              <w:rPr>
                <w:szCs w:val="24"/>
              </w:rPr>
              <w:t>[</w:t>
            </w:r>
            <w:fldSimple w:instr=" SEQ Lit \* MERGEFORMAT ">
              <w:r w:rsidR="003409AA" w:rsidRPr="003409AA">
                <w:rPr>
                  <w:noProof/>
                  <w:szCs w:val="24"/>
                </w:rPr>
                <w:t>73</w:t>
              </w:r>
            </w:fldSimple>
            <w:r w:rsidRPr="00B16762">
              <w:rPr>
                <w:szCs w:val="24"/>
              </w:rPr>
              <w:t>]</w:t>
            </w:r>
            <w:bookmarkEnd w:id="248"/>
          </w:p>
        </w:tc>
        <w:tc>
          <w:tcPr>
            <w:tcW w:w="9309" w:type="dxa"/>
          </w:tcPr>
          <w:p w:rsidR="00D37725" w:rsidRPr="00354DD6" w:rsidRDefault="00D37725" w:rsidP="003E3B85">
            <w:pPr>
              <w:pStyle w:val="LIT-VZ"/>
              <w:rPr>
                <w:lang w:val="en-US"/>
              </w:rPr>
            </w:pPr>
            <w:r>
              <w:rPr>
                <w:lang w:val="en-US"/>
              </w:rPr>
              <w:t>Fulk, J.; Schmitz, J.; Steinfeld, C.: A social influence model of technology use. In: Fulk, J.; Steinfeld, C. (Hrsg.): Organizations and Communication Technology, Sage, Newbury Park 1990, S.117-142</w:t>
            </w:r>
          </w:p>
        </w:tc>
      </w:tr>
      <w:tr w:rsidR="00D37725" w:rsidRPr="002C22BA" w:rsidTr="00C03A43">
        <w:trPr>
          <w:trHeight w:val="794"/>
        </w:trPr>
        <w:tc>
          <w:tcPr>
            <w:tcW w:w="693" w:type="dxa"/>
          </w:tcPr>
          <w:p w:rsidR="00D37725" w:rsidRPr="00B16762" w:rsidRDefault="00D37725" w:rsidP="003E3B85">
            <w:pPr>
              <w:pStyle w:val="LIT-VZ"/>
              <w:rPr>
                <w:szCs w:val="24"/>
              </w:rPr>
            </w:pPr>
            <w:bookmarkStart w:id="249" w:name="GfK_Online_Monitor_2011"/>
            <w:r w:rsidRPr="00B16762">
              <w:rPr>
                <w:szCs w:val="24"/>
              </w:rPr>
              <w:t>[</w:t>
            </w:r>
            <w:fldSimple w:instr=" SEQ Lit \* MERGEFORMAT ">
              <w:r w:rsidR="003409AA" w:rsidRPr="003409AA">
                <w:rPr>
                  <w:noProof/>
                  <w:szCs w:val="24"/>
                </w:rPr>
                <w:t>74</w:t>
              </w:r>
            </w:fldSimple>
            <w:r w:rsidRPr="00B16762">
              <w:rPr>
                <w:szCs w:val="24"/>
              </w:rPr>
              <w:t>]</w:t>
            </w:r>
            <w:bookmarkEnd w:id="249"/>
          </w:p>
        </w:tc>
        <w:tc>
          <w:tcPr>
            <w:tcW w:w="9309" w:type="dxa"/>
          </w:tcPr>
          <w:p w:rsidR="00D37725" w:rsidRDefault="00D37725" w:rsidP="003E3B85">
            <w:pPr>
              <w:pStyle w:val="LIT-VZ"/>
            </w:pPr>
            <w:r>
              <w:t>GfK Online Monitor 2011, GfK Austria Media, Wien 2011</w:t>
            </w:r>
          </w:p>
        </w:tc>
      </w:tr>
      <w:tr w:rsidR="00D37725" w:rsidRPr="00F86371" w:rsidTr="00C03A43">
        <w:trPr>
          <w:trHeight w:val="794"/>
        </w:trPr>
        <w:tc>
          <w:tcPr>
            <w:tcW w:w="693" w:type="dxa"/>
          </w:tcPr>
          <w:p w:rsidR="00D37725" w:rsidRPr="00B16762" w:rsidRDefault="00D37725" w:rsidP="003E3B85">
            <w:pPr>
              <w:pStyle w:val="LIT-VZ"/>
              <w:rPr>
                <w:szCs w:val="24"/>
              </w:rPr>
            </w:pPr>
            <w:bookmarkStart w:id="250" w:name="Go_Globe_minute"/>
            <w:r w:rsidRPr="00B16762">
              <w:rPr>
                <w:szCs w:val="24"/>
              </w:rPr>
              <w:t>[</w:t>
            </w:r>
            <w:fldSimple w:instr=" SEQ Lit \* MERGEFORMAT ">
              <w:r w:rsidR="003409AA" w:rsidRPr="003409AA">
                <w:rPr>
                  <w:noProof/>
                  <w:szCs w:val="24"/>
                </w:rPr>
                <w:t>75</w:t>
              </w:r>
            </w:fldSimple>
            <w:r w:rsidRPr="00B16762">
              <w:rPr>
                <w:szCs w:val="24"/>
              </w:rPr>
              <w:t>]</w:t>
            </w:r>
            <w:bookmarkEnd w:id="250"/>
          </w:p>
        </w:tc>
        <w:tc>
          <w:tcPr>
            <w:tcW w:w="9309" w:type="dxa"/>
          </w:tcPr>
          <w:p w:rsidR="00D37725" w:rsidRPr="00A33A00" w:rsidRDefault="00D37725" w:rsidP="006B01E4">
            <w:pPr>
              <w:pStyle w:val="LIT-VZ"/>
              <w:rPr>
                <w:lang w:val="en-US"/>
              </w:rPr>
            </w:pPr>
            <w:r w:rsidRPr="00A33A00">
              <w:rPr>
                <w:lang w:val="en-US"/>
              </w:rPr>
              <w:t>GO-Globe.com</w:t>
            </w:r>
            <w:r>
              <w:rPr>
                <w:lang w:val="en-US"/>
              </w:rPr>
              <w:t>:</w:t>
            </w:r>
            <w:r w:rsidRPr="00A33A00">
              <w:rPr>
                <w:lang w:val="en-US"/>
              </w:rPr>
              <w:t xml:space="preserve"> </w:t>
            </w:r>
            <w:hyperlink r:id="rId45" w:history="1">
              <w:r w:rsidRPr="00A33A00">
                <w:rPr>
                  <w:rStyle w:val="Hyperlink"/>
                  <w:lang w:val="en-US"/>
                </w:rPr>
                <w:t>http://www.go-gulf.com/blog/60-seconds</w:t>
              </w:r>
            </w:hyperlink>
            <w:r w:rsidRPr="00A33A00">
              <w:rPr>
                <w:lang w:val="en-US"/>
              </w:rPr>
              <w:t>, Blog von GO-Gulf.com, 20.09.2011</w:t>
            </w:r>
          </w:p>
        </w:tc>
      </w:tr>
      <w:tr w:rsidR="00D37725" w:rsidRPr="002C22BA" w:rsidTr="00C03A43">
        <w:trPr>
          <w:trHeight w:val="794"/>
        </w:trPr>
        <w:tc>
          <w:tcPr>
            <w:tcW w:w="693" w:type="dxa"/>
          </w:tcPr>
          <w:p w:rsidR="00D37725" w:rsidRPr="00B16762" w:rsidRDefault="00D37725" w:rsidP="003E3B85">
            <w:pPr>
              <w:pStyle w:val="LIT-VZ"/>
              <w:rPr>
                <w:szCs w:val="24"/>
              </w:rPr>
            </w:pPr>
            <w:bookmarkStart w:id="251" w:name="Goldschmidt_Folk_Shapiro_2001"/>
            <w:r w:rsidRPr="00B16762">
              <w:rPr>
                <w:szCs w:val="24"/>
              </w:rPr>
              <w:lastRenderedPageBreak/>
              <w:t>[</w:t>
            </w:r>
            <w:fldSimple w:instr=" SEQ Lit \* MERGEFORMAT ">
              <w:r w:rsidR="003409AA" w:rsidRPr="003409AA">
                <w:rPr>
                  <w:noProof/>
                  <w:szCs w:val="24"/>
                </w:rPr>
                <w:t>76</w:t>
              </w:r>
            </w:fldSimple>
            <w:r w:rsidRPr="00B16762">
              <w:rPr>
                <w:szCs w:val="24"/>
              </w:rPr>
              <w:t>]</w:t>
            </w:r>
            <w:bookmarkEnd w:id="251"/>
          </w:p>
        </w:tc>
        <w:tc>
          <w:tcPr>
            <w:tcW w:w="9309" w:type="dxa"/>
          </w:tcPr>
          <w:p w:rsidR="00D37725" w:rsidRDefault="00D37725" w:rsidP="003E3B85">
            <w:pPr>
              <w:pStyle w:val="LIT-VZ"/>
            </w:pPr>
            <w:r w:rsidRPr="007A4677">
              <w:t>Goldschm</w:t>
            </w:r>
            <w:r>
              <w:t>idt, K.; Folk, N.;</w:t>
            </w:r>
            <w:r w:rsidRPr="007A4677">
              <w:t xml:space="preserve"> Callahan, M.</w:t>
            </w:r>
            <w:r>
              <w:t>;</w:t>
            </w:r>
            <w:r w:rsidRPr="007A4677">
              <w:t xml:space="preserve"> </w:t>
            </w:r>
            <w:r>
              <w:t>Shapiro,</w:t>
            </w:r>
            <w:r w:rsidRPr="007A4677">
              <w:t xml:space="preserve"> R.</w:t>
            </w:r>
            <w:r>
              <w:t>:</w:t>
            </w:r>
            <w:r w:rsidRPr="007A4677">
              <w:t xml:space="preserve"> E-mail overload in Congress: Managing a communications crisis</w:t>
            </w:r>
            <w:r>
              <w:t xml:space="preserve">, </w:t>
            </w:r>
            <w:r w:rsidRPr="007A4677">
              <w:t>www.congressonlineproject.org/e-mail.html</w:t>
            </w:r>
            <w:r>
              <w:t>,</w:t>
            </w:r>
            <w:r w:rsidRPr="007A4677">
              <w:t xml:space="preserve"> 2001</w:t>
            </w:r>
          </w:p>
        </w:tc>
      </w:tr>
      <w:tr w:rsidR="00D37725" w:rsidRPr="00F86371" w:rsidTr="00C03A43">
        <w:trPr>
          <w:trHeight w:val="794"/>
        </w:trPr>
        <w:tc>
          <w:tcPr>
            <w:tcW w:w="693" w:type="dxa"/>
          </w:tcPr>
          <w:p w:rsidR="00D37725" w:rsidRPr="00B16762" w:rsidRDefault="00D37725" w:rsidP="003E3B85">
            <w:pPr>
              <w:pStyle w:val="LIT-VZ"/>
              <w:rPr>
                <w:szCs w:val="24"/>
              </w:rPr>
            </w:pPr>
            <w:bookmarkStart w:id="252" w:name="project_glass"/>
            <w:r w:rsidRPr="00B16762">
              <w:rPr>
                <w:szCs w:val="24"/>
              </w:rPr>
              <w:t>[</w:t>
            </w:r>
            <w:fldSimple w:instr=" SEQ Lit \* MERGEFORMAT ">
              <w:r w:rsidR="003409AA" w:rsidRPr="003409AA">
                <w:rPr>
                  <w:noProof/>
                  <w:szCs w:val="24"/>
                </w:rPr>
                <w:t>77</w:t>
              </w:r>
            </w:fldSimple>
            <w:r w:rsidRPr="00B16762">
              <w:rPr>
                <w:szCs w:val="24"/>
              </w:rPr>
              <w:t>]</w:t>
            </w:r>
            <w:bookmarkEnd w:id="252"/>
          </w:p>
        </w:tc>
        <w:tc>
          <w:tcPr>
            <w:tcW w:w="9309" w:type="dxa"/>
          </w:tcPr>
          <w:p w:rsidR="00D37725" w:rsidRPr="00354DD6" w:rsidRDefault="00D37725" w:rsidP="003E3B85">
            <w:pPr>
              <w:pStyle w:val="LIT-VZ"/>
              <w:rPr>
                <w:lang w:val="en-US"/>
              </w:rPr>
            </w:pPr>
            <w:r>
              <w:rPr>
                <w:lang w:val="en-US"/>
              </w:rPr>
              <w:t xml:space="preserve">Google Inc.: </w:t>
            </w:r>
            <w:hyperlink r:id="rId46" w:history="1">
              <w:r w:rsidRPr="00D61BB9">
                <w:rPr>
                  <w:rStyle w:val="Hyperlink"/>
                  <w:lang w:val="en-US"/>
                </w:rPr>
                <w:t>http://plus.google.com/111626127367496192147/posts</w:t>
              </w:r>
            </w:hyperlink>
            <w:r>
              <w:rPr>
                <w:lang w:val="en-US"/>
              </w:rPr>
              <w:t xml:space="preserve">, </w:t>
            </w:r>
            <w:r w:rsidRPr="00B45E95">
              <w:rPr>
                <w:lang w:val="en-US"/>
              </w:rPr>
              <w:t>Proje</w:t>
            </w:r>
            <w:r>
              <w:rPr>
                <w:lang w:val="en-US"/>
              </w:rPr>
              <w:t xml:space="preserve">kthomepage zu Project Glass, Mountain View </w:t>
            </w:r>
            <w:r w:rsidRPr="006B01E4">
              <w:t>Kalifornien</w:t>
            </w:r>
            <w:r>
              <w:rPr>
                <w:lang w:val="en-US"/>
              </w:rPr>
              <w:t>, 28.06.2012</w:t>
            </w:r>
          </w:p>
        </w:tc>
      </w:tr>
      <w:tr w:rsidR="00D37725" w:rsidRPr="00F86371" w:rsidTr="00C03A43">
        <w:trPr>
          <w:trHeight w:val="794"/>
        </w:trPr>
        <w:tc>
          <w:tcPr>
            <w:tcW w:w="693" w:type="dxa"/>
          </w:tcPr>
          <w:p w:rsidR="00D37725" w:rsidRPr="00B16762" w:rsidRDefault="00D37725" w:rsidP="003E3B85">
            <w:pPr>
              <w:pStyle w:val="LIT-VZ"/>
              <w:rPr>
                <w:szCs w:val="24"/>
              </w:rPr>
            </w:pPr>
            <w:bookmarkStart w:id="253" w:name="mobile_planet"/>
            <w:r w:rsidRPr="00B16762">
              <w:rPr>
                <w:szCs w:val="24"/>
              </w:rPr>
              <w:t>[</w:t>
            </w:r>
            <w:fldSimple w:instr=" SEQ Lit \* MERGEFORMAT ">
              <w:r w:rsidR="003409AA" w:rsidRPr="003409AA">
                <w:rPr>
                  <w:noProof/>
                  <w:szCs w:val="24"/>
                </w:rPr>
                <w:t>78</w:t>
              </w:r>
            </w:fldSimple>
            <w:bookmarkEnd w:id="253"/>
            <w:r w:rsidRPr="00B16762">
              <w:rPr>
                <w:szCs w:val="24"/>
              </w:rPr>
              <w:t>]</w:t>
            </w:r>
          </w:p>
        </w:tc>
        <w:tc>
          <w:tcPr>
            <w:tcW w:w="9309" w:type="dxa"/>
          </w:tcPr>
          <w:p w:rsidR="00D37725" w:rsidRPr="00354DD6" w:rsidRDefault="00D37725" w:rsidP="003E3B85">
            <w:pPr>
              <w:pStyle w:val="LIT-VZ"/>
              <w:rPr>
                <w:lang w:val="en-US"/>
              </w:rPr>
            </w:pPr>
            <w:r w:rsidRPr="00CE38EA">
              <w:rPr>
                <w:lang w:val="en-US"/>
              </w:rPr>
              <w:t>Google Inc.:</w:t>
            </w:r>
            <w:r>
              <w:rPr>
                <w:lang w:val="en-US"/>
              </w:rPr>
              <w:t xml:space="preserve"> Unser mobiler Planet: Österreich - Der mobile Nutzer, </w:t>
            </w:r>
            <w:hyperlink r:id="rId47" w:history="1">
              <w:r w:rsidRPr="0032341F">
                <w:rPr>
                  <w:rStyle w:val="Hyperlink"/>
                  <w:lang w:val="en-US"/>
                </w:rPr>
                <w:t>http://services.google.com/fh/files/blogs/our_mobile_planet_austria_de.pdf</w:t>
              </w:r>
            </w:hyperlink>
            <w:r w:rsidRPr="00CE38EA">
              <w:rPr>
                <w:lang w:val="en-US"/>
              </w:rPr>
              <w:t>, Mountain View Kalifornien, 28.06.2012</w:t>
            </w:r>
          </w:p>
        </w:tc>
      </w:tr>
      <w:tr w:rsidR="00D37725" w:rsidRPr="002C22BA" w:rsidTr="00C03A43">
        <w:trPr>
          <w:trHeight w:val="794"/>
        </w:trPr>
        <w:tc>
          <w:tcPr>
            <w:tcW w:w="693" w:type="dxa"/>
          </w:tcPr>
          <w:p w:rsidR="00D37725" w:rsidRPr="00B16762" w:rsidRDefault="00D37725" w:rsidP="003E3B85">
            <w:pPr>
              <w:pStyle w:val="LIT-VZ"/>
              <w:rPr>
                <w:szCs w:val="24"/>
              </w:rPr>
            </w:pPr>
            <w:bookmarkStart w:id="254" w:name="Grice_TU_Berlin"/>
            <w:r w:rsidRPr="00B16762">
              <w:rPr>
                <w:szCs w:val="24"/>
              </w:rPr>
              <w:t>[</w:t>
            </w:r>
            <w:fldSimple w:instr=" SEQ Lit \* MERGEFORMAT ">
              <w:r w:rsidR="003409AA" w:rsidRPr="003409AA">
                <w:rPr>
                  <w:noProof/>
                  <w:szCs w:val="24"/>
                </w:rPr>
                <w:t>79</w:t>
              </w:r>
            </w:fldSimple>
            <w:r w:rsidRPr="00B16762">
              <w:rPr>
                <w:szCs w:val="24"/>
              </w:rPr>
              <w:t>]</w:t>
            </w:r>
            <w:bookmarkEnd w:id="254"/>
          </w:p>
        </w:tc>
        <w:tc>
          <w:tcPr>
            <w:tcW w:w="9309" w:type="dxa"/>
          </w:tcPr>
          <w:p w:rsidR="00D37725" w:rsidRDefault="00D37725" w:rsidP="003E3B85">
            <w:pPr>
              <w:pStyle w:val="LIT-VZ"/>
            </w:pPr>
            <w:r>
              <w:t xml:space="preserve">Grice, P. nach Institut für Sprache und Kommunikation TU Berlin, </w:t>
            </w:r>
            <w:hyperlink r:id="rId48" w:history="1">
              <w:r w:rsidRPr="00AE71C6">
                <w:rPr>
                  <w:rStyle w:val="Hyperlink"/>
                </w:rPr>
                <w:t>http://fak1-alt.kgw.tu-berlin.de/call/linguistiktutorien/pragmatik/pragmatik%20k3.html</w:t>
              </w:r>
            </w:hyperlink>
            <w:r>
              <w:t>, 15.10.2011</w:t>
            </w:r>
          </w:p>
        </w:tc>
      </w:tr>
      <w:tr w:rsidR="00D37725" w:rsidRPr="002C22BA" w:rsidTr="00C03A43">
        <w:trPr>
          <w:trHeight w:val="794"/>
        </w:trPr>
        <w:tc>
          <w:tcPr>
            <w:tcW w:w="693" w:type="dxa"/>
          </w:tcPr>
          <w:p w:rsidR="00D37725" w:rsidRPr="00B16762" w:rsidRDefault="00D37725" w:rsidP="003E3B85">
            <w:pPr>
              <w:pStyle w:val="LIT-VZ"/>
              <w:rPr>
                <w:szCs w:val="24"/>
              </w:rPr>
            </w:pPr>
            <w:bookmarkStart w:id="255" w:name="Günther_Wyss_1996"/>
            <w:r w:rsidRPr="00B16762">
              <w:rPr>
                <w:szCs w:val="24"/>
              </w:rPr>
              <w:t>[</w:t>
            </w:r>
            <w:fldSimple w:instr=" SEQ Lit \* MERGEFORMAT ">
              <w:r w:rsidR="003409AA" w:rsidRPr="003409AA">
                <w:rPr>
                  <w:noProof/>
                  <w:szCs w:val="24"/>
                </w:rPr>
                <w:t>80</w:t>
              </w:r>
            </w:fldSimple>
            <w:bookmarkEnd w:id="255"/>
            <w:r w:rsidRPr="00B16762">
              <w:rPr>
                <w:szCs w:val="24"/>
              </w:rPr>
              <w:t>]</w:t>
            </w:r>
          </w:p>
        </w:tc>
        <w:tc>
          <w:tcPr>
            <w:tcW w:w="9309" w:type="dxa"/>
          </w:tcPr>
          <w:p w:rsidR="00D37725" w:rsidRDefault="00D37725" w:rsidP="003E3B85">
            <w:pPr>
              <w:pStyle w:val="LIT-VZ"/>
            </w:pPr>
            <w:r>
              <w:t>Günther, U.; Wyss, E.L.: E-Mail-Briefe – eine Textsorte zwischen Mündlichkeit und Schriftlichkeit in Hess-Lüttich, E.W.B.; Holly, W., Püschel, U. (Hrsg.): Textstrukturen im Medienwandel, Frankfurt a.M., Berlin, Bern 1996, S.61-86</w:t>
            </w:r>
          </w:p>
        </w:tc>
      </w:tr>
      <w:tr w:rsidR="00D37725" w:rsidRPr="002C22BA" w:rsidTr="00C03A43">
        <w:trPr>
          <w:trHeight w:val="794"/>
        </w:trPr>
        <w:tc>
          <w:tcPr>
            <w:tcW w:w="693" w:type="dxa"/>
          </w:tcPr>
          <w:p w:rsidR="00D37725" w:rsidRPr="00B16762" w:rsidRDefault="00D37725" w:rsidP="003E3B85">
            <w:pPr>
              <w:pStyle w:val="LIT-VZ"/>
              <w:rPr>
                <w:szCs w:val="24"/>
              </w:rPr>
            </w:pPr>
            <w:r w:rsidRPr="00B16762">
              <w:rPr>
                <w:szCs w:val="24"/>
              </w:rPr>
              <w:t>[</w:t>
            </w:r>
            <w:fldSimple w:instr=" SEQ Lit \* MERGEFORMAT ">
              <w:r w:rsidR="003409AA" w:rsidRPr="003409AA">
                <w:rPr>
                  <w:noProof/>
                  <w:szCs w:val="24"/>
                </w:rPr>
                <w:t>81</w:t>
              </w:r>
            </w:fldSimple>
            <w:r w:rsidRPr="00B16762">
              <w:rPr>
                <w:szCs w:val="24"/>
              </w:rPr>
              <w:t>]</w:t>
            </w:r>
          </w:p>
        </w:tc>
        <w:tc>
          <w:tcPr>
            <w:tcW w:w="9309" w:type="dxa"/>
          </w:tcPr>
          <w:p w:rsidR="00D37725" w:rsidRDefault="00D37725" w:rsidP="003E3B85">
            <w:pPr>
              <w:pStyle w:val="LIT-VZ"/>
            </w:pPr>
            <w:r>
              <w:t>Guwak, A.: Kommunikation im Unternehmen, Diplomarbeit, Technische Universtät Wien, 2009</w:t>
            </w:r>
          </w:p>
        </w:tc>
      </w:tr>
      <w:tr w:rsidR="00D37725" w:rsidRPr="002C22BA" w:rsidTr="00C03A43">
        <w:trPr>
          <w:trHeight w:val="794"/>
        </w:trPr>
        <w:tc>
          <w:tcPr>
            <w:tcW w:w="693" w:type="dxa"/>
          </w:tcPr>
          <w:p w:rsidR="00D37725" w:rsidRPr="00B16762" w:rsidRDefault="00D37725" w:rsidP="003E3B85">
            <w:pPr>
              <w:pStyle w:val="LIT-VZ"/>
              <w:rPr>
                <w:szCs w:val="24"/>
              </w:rPr>
            </w:pPr>
            <w:bookmarkStart w:id="256" w:name="Hair_Renaud_Ramsey_2007"/>
            <w:r w:rsidRPr="00B16762">
              <w:rPr>
                <w:szCs w:val="24"/>
              </w:rPr>
              <w:t>[</w:t>
            </w:r>
            <w:fldSimple w:instr=" SEQ Lit \* MERGEFORMAT ">
              <w:r w:rsidR="003409AA" w:rsidRPr="003409AA">
                <w:rPr>
                  <w:noProof/>
                  <w:szCs w:val="24"/>
                </w:rPr>
                <w:t>82</w:t>
              </w:r>
            </w:fldSimple>
            <w:r w:rsidRPr="00B16762">
              <w:rPr>
                <w:szCs w:val="24"/>
              </w:rPr>
              <w:t>]</w:t>
            </w:r>
            <w:bookmarkEnd w:id="256"/>
          </w:p>
        </w:tc>
        <w:tc>
          <w:tcPr>
            <w:tcW w:w="9309" w:type="dxa"/>
          </w:tcPr>
          <w:p w:rsidR="00D37725" w:rsidRDefault="00D37725" w:rsidP="003E3B85">
            <w:pPr>
              <w:pStyle w:val="LIT-VZ"/>
            </w:pPr>
            <w:r w:rsidRPr="009643CE">
              <w:t xml:space="preserve">Hair, </w:t>
            </w:r>
            <w:r>
              <w:t xml:space="preserve">M.; </w:t>
            </w:r>
            <w:r w:rsidRPr="009643CE">
              <w:t xml:space="preserve">Renaud, </w:t>
            </w:r>
            <w:r>
              <w:t xml:space="preserve">K.; </w:t>
            </w:r>
            <w:r w:rsidRPr="009643CE">
              <w:t>Ramsay</w:t>
            </w:r>
            <w:r>
              <w:t>, J.</w:t>
            </w:r>
            <w:r w:rsidRPr="009643CE">
              <w:t>: The influence of self-esteem and locus of control on perceived email-related stress</w:t>
            </w:r>
            <w:r>
              <w:t xml:space="preserve"> in</w:t>
            </w:r>
            <w:r w:rsidRPr="009643CE">
              <w:t xml:space="preserve"> Computers in Human Behavior 23(6)</w:t>
            </w:r>
            <w:r>
              <w:t xml:space="preserve">, </w:t>
            </w:r>
            <w:r w:rsidRPr="009643CE">
              <w:t>2007</w:t>
            </w:r>
            <w:r>
              <w:t>, S.</w:t>
            </w:r>
            <w:r w:rsidRPr="009643CE">
              <w:t>2791-2803</w:t>
            </w:r>
          </w:p>
        </w:tc>
      </w:tr>
      <w:tr w:rsidR="00D37725" w:rsidRPr="002C22BA" w:rsidTr="008D7D9E">
        <w:trPr>
          <w:trHeight w:val="794"/>
        </w:trPr>
        <w:tc>
          <w:tcPr>
            <w:tcW w:w="693" w:type="dxa"/>
          </w:tcPr>
          <w:p w:rsidR="00D37725" w:rsidRPr="00B16762" w:rsidRDefault="00D37725" w:rsidP="003E3B85">
            <w:pPr>
              <w:pStyle w:val="LIT-VZ"/>
              <w:rPr>
                <w:szCs w:val="24"/>
              </w:rPr>
            </w:pPr>
            <w:bookmarkStart w:id="257" w:name="Betriebssystem"/>
            <w:r w:rsidRPr="00B16762">
              <w:rPr>
                <w:szCs w:val="24"/>
              </w:rPr>
              <w:t>[</w:t>
            </w:r>
            <w:fldSimple w:instr=" SEQ Lit \* MERGEFORMAT ">
              <w:r w:rsidR="003409AA" w:rsidRPr="003409AA">
                <w:rPr>
                  <w:noProof/>
                  <w:szCs w:val="24"/>
                </w:rPr>
                <w:t>83</w:t>
              </w:r>
            </w:fldSimple>
            <w:r w:rsidRPr="00B16762">
              <w:rPr>
                <w:szCs w:val="24"/>
              </w:rPr>
              <w:t>]</w:t>
            </w:r>
            <w:bookmarkEnd w:id="257"/>
          </w:p>
        </w:tc>
        <w:tc>
          <w:tcPr>
            <w:tcW w:w="9309" w:type="dxa"/>
          </w:tcPr>
          <w:p w:rsidR="00D37725" w:rsidRDefault="00D37725" w:rsidP="003E3B85">
            <w:pPr>
              <w:pStyle w:val="LIT-VZ"/>
            </w:pPr>
            <w:r>
              <w:t>Hansen, H.R.; Neumann, G.: Wirtschaftinformatik 1, 7. Auflage, Lucius &amp; Lucius, Stuttgart 1996</w:t>
            </w:r>
          </w:p>
        </w:tc>
      </w:tr>
      <w:tr w:rsidR="00D37725" w:rsidRPr="00F86371" w:rsidTr="00C03A43">
        <w:trPr>
          <w:trHeight w:val="794"/>
        </w:trPr>
        <w:tc>
          <w:tcPr>
            <w:tcW w:w="693" w:type="dxa"/>
          </w:tcPr>
          <w:p w:rsidR="00D37725" w:rsidRPr="00B16762" w:rsidRDefault="00D37725" w:rsidP="003E3B85">
            <w:pPr>
              <w:pStyle w:val="LIT-VZ"/>
              <w:rPr>
                <w:szCs w:val="24"/>
              </w:rPr>
            </w:pPr>
            <w:bookmarkStart w:id="258" w:name="Focus_Marihuana"/>
            <w:r w:rsidRPr="00B16762">
              <w:rPr>
                <w:szCs w:val="24"/>
              </w:rPr>
              <w:t>[</w:t>
            </w:r>
            <w:fldSimple w:instr=" SEQ Lit \* MERGEFORMAT ">
              <w:r w:rsidR="003409AA" w:rsidRPr="003409AA">
                <w:rPr>
                  <w:noProof/>
                  <w:szCs w:val="24"/>
                </w:rPr>
                <w:t>84</w:t>
              </w:r>
            </w:fldSimple>
            <w:r w:rsidRPr="00B16762">
              <w:rPr>
                <w:szCs w:val="24"/>
              </w:rPr>
              <w:t>]</w:t>
            </w:r>
            <w:bookmarkEnd w:id="258"/>
          </w:p>
        </w:tc>
        <w:tc>
          <w:tcPr>
            <w:tcW w:w="9309" w:type="dxa"/>
          </w:tcPr>
          <w:p w:rsidR="00D37725" w:rsidRPr="00A33A00" w:rsidRDefault="00D37725" w:rsidP="003E3B85">
            <w:pPr>
              <w:pStyle w:val="LIT-VZ"/>
              <w:rPr>
                <w:lang w:val="en-US"/>
              </w:rPr>
            </w:pPr>
            <w:r w:rsidRPr="00612C7A">
              <w:rPr>
                <w:lang w:val="en-US"/>
              </w:rPr>
              <w:t>Hartmann-Wolff</w:t>
            </w:r>
            <w:r>
              <w:rPr>
                <w:lang w:val="en-US"/>
              </w:rPr>
              <w:t xml:space="preserve">, E.: </w:t>
            </w:r>
            <w:r w:rsidRPr="00612C7A">
              <w:rPr>
                <w:lang w:val="en-US"/>
              </w:rPr>
              <w:t xml:space="preserve">E-Mail-Sucht: Bemailt oder bekifft? </w:t>
            </w:r>
            <w:r>
              <w:rPr>
                <w:lang w:val="en-US"/>
              </w:rPr>
              <w:t>auf Focus Online</w:t>
            </w:r>
            <w:r w:rsidRPr="00A33A00">
              <w:rPr>
                <w:lang w:val="en-US"/>
              </w:rPr>
              <w:t xml:space="preserve">, </w:t>
            </w:r>
            <w:hyperlink r:id="rId49" w:history="1">
              <w:r w:rsidRPr="0032341F">
                <w:rPr>
                  <w:rStyle w:val="Hyperlink"/>
                  <w:lang w:val="en-US"/>
                </w:rPr>
                <w:t>http://www.focus.de/digital/internet/e-mail-sucht_aid_54143.html</w:t>
              </w:r>
            </w:hyperlink>
            <w:r w:rsidRPr="00A33A00">
              <w:rPr>
                <w:lang w:val="en-US"/>
              </w:rPr>
              <w:t>, 2</w:t>
            </w:r>
            <w:r>
              <w:rPr>
                <w:lang w:val="en-US"/>
              </w:rPr>
              <w:t>7</w:t>
            </w:r>
            <w:r w:rsidRPr="00A33A00">
              <w:rPr>
                <w:lang w:val="en-US"/>
              </w:rPr>
              <w:t>.09.2011</w:t>
            </w:r>
          </w:p>
        </w:tc>
      </w:tr>
      <w:tr w:rsidR="00D37725" w:rsidRPr="002C22BA" w:rsidTr="00C03A43">
        <w:trPr>
          <w:trHeight w:val="794"/>
        </w:trPr>
        <w:tc>
          <w:tcPr>
            <w:tcW w:w="693" w:type="dxa"/>
          </w:tcPr>
          <w:p w:rsidR="00D37725" w:rsidRPr="00B16762" w:rsidRDefault="00D37725" w:rsidP="003E3B85">
            <w:pPr>
              <w:pStyle w:val="LIT-VZ"/>
              <w:rPr>
                <w:szCs w:val="24"/>
              </w:rPr>
            </w:pPr>
            <w:bookmarkStart w:id="259" w:name="haufe_de_burn_out"/>
            <w:r w:rsidRPr="00B16762">
              <w:rPr>
                <w:szCs w:val="24"/>
              </w:rPr>
              <w:t>[</w:t>
            </w:r>
            <w:fldSimple w:instr=" SEQ Lit \* MERGEFORMAT ">
              <w:r w:rsidR="003409AA" w:rsidRPr="003409AA">
                <w:rPr>
                  <w:noProof/>
                  <w:szCs w:val="24"/>
                </w:rPr>
                <w:t>85</w:t>
              </w:r>
            </w:fldSimple>
            <w:r w:rsidRPr="00B16762">
              <w:rPr>
                <w:szCs w:val="24"/>
              </w:rPr>
              <w:t>]</w:t>
            </w:r>
            <w:bookmarkEnd w:id="259"/>
          </w:p>
        </w:tc>
        <w:tc>
          <w:tcPr>
            <w:tcW w:w="9309" w:type="dxa"/>
          </w:tcPr>
          <w:p w:rsidR="00D37725" w:rsidRDefault="00D37725" w:rsidP="003E3B85">
            <w:pPr>
              <w:pStyle w:val="LIT-VZ"/>
            </w:pPr>
            <w:r>
              <w:t xml:space="preserve">haufe.de/personal: </w:t>
            </w:r>
            <w:r w:rsidRPr="005E4DF3">
              <w:t>Öfter abschalten: Ständige Erreichbarkeit kann zum Burnout führen</w:t>
            </w:r>
            <w:r>
              <w:t xml:space="preserve"> auf </w:t>
            </w:r>
            <w:hyperlink r:id="rId50" w:history="1">
              <w:r w:rsidRPr="00D919CB">
                <w:rPr>
                  <w:rStyle w:val="Hyperlink"/>
                </w:rPr>
                <w:t>http://www.haufe.de/personal/newsDetails?newsID=1310734050.31</w:t>
              </w:r>
            </w:hyperlink>
            <w:r>
              <w:t xml:space="preserve">, </w:t>
            </w:r>
            <w:r w:rsidRPr="005E4DF3">
              <w:t>Haufe-Lexware GmbH &amp; Co. KG</w:t>
            </w:r>
            <w:r>
              <w:t>, 18.8.2011</w:t>
            </w:r>
          </w:p>
        </w:tc>
      </w:tr>
      <w:tr w:rsidR="00D37725" w:rsidRPr="00F86371" w:rsidTr="00C03A43">
        <w:trPr>
          <w:trHeight w:val="794"/>
        </w:trPr>
        <w:tc>
          <w:tcPr>
            <w:tcW w:w="693" w:type="dxa"/>
          </w:tcPr>
          <w:p w:rsidR="00D37725" w:rsidRPr="00B16762" w:rsidRDefault="00D37725" w:rsidP="003E3B85">
            <w:pPr>
              <w:pStyle w:val="LIT-VZ"/>
              <w:rPr>
                <w:szCs w:val="24"/>
              </w:rPr>
            </w:pPr>
            <w:bookmarkStart w:id="260" w:name="Death_Overload_Hemp"/>
            <w:r w:rsidRPr="00B16762">
              <w:rPr>
                <w:szCs w:val="24"/>
              </w:rPr>
              <w:t>[</w:t>
            </w:r>
            <w:fldSimple w:instr=" SEQ Lit \* MERGEFORMAT ">
              <w:r w:rsidR="003409AA" w:rsidRPr="003409AA">
                <w:rPr>
                  <w:noProof/>
                  <w:szCs w:val="24"/>
                </w:rPr>
                <w:t>86</w:t>
              </w:r>
            </w:fldSimple>
            <w:bookmarkEnd w:id="260"/>
            <w:r>
              <w:t>]</w:t>
            </w:r>
          </w:p>
        </w:tc>
        <w:tc>
          <w:tcPr>
            <w:tcW w:w="9309" w:type="dxa"/>
          </w:tcPr>
          <w:p w:rsidR="00D37725" w:rsidRPr="00354DD6" w:rsidRDefault="00D37725" w:rsidP="003E3B85">
            <w:pPr>
              <w:pStyle w:val="LIT-VZ"/>
              <w:rPr>
                <w:lang w:val="en-US"/>
              </w:rPr>
            </w:pPr>
            <w:r w:rsidRPr="00354DD6">
              <w:rPr>
                <w:lang w:val="en-US"/>
              </w:rPr>
              <w:t>Hemp, P.: Death by Information Overload, Harvard Business Review, 2009</w:t>
            </w:r>
          </w:p>
        </w:tc>
      </w:tr>
      <w:tr w:rsidR="00D37725" w:rsidRPr="00F86371" w:rsidTr="00C03A43">
        <w:trPr>
          <w:trHeight w:val="794"/>
        </w:trPr>
        <w:tc>
          <w:tcPr>
            <w:tcW w:w="693" w:type="dxa"/>
          </w:tcPr>
          <w:p w:rsidR="00D37725" w:rsidRPr="00B16762" w:rsidRDefault="00D37725" w:rsidP="003E3B85">
            <w:pPr>
              <w:pStyle w:val="LIT-VZ"/>
              <w:rPr>
                <w:szCs w:val="24"/>
              </w:rPr>
            </w:pPr>
            <w:bookmarkStart w:id="261" w:name="Telegraph_staff_banned"/>
            <w:r w:rsidRPr="00B16762">
              <w:rPr>
                <w:szCs w:val="24"/>
              </w:rPr>
              <w:t>[</w:t>
            </w:r>
            <w:fldSimple w:instr=" SEQ Lit \* MERGEFORMAT ">
              <w:r w:rsidR="003409AA" w:rsidRPr="003409AA">
                <w:rPr>
                  <w:noProof/>
                  <w:szCs w:val="24"/>
                </w:rPr>
                <w:t>87</w:t>
              </w:r>
            </w:fldSimple>
            <w:r w:rsidRPr="00B16762">
              <w:rPr>
                <w:szCs w:val="24"/>
              </w:rPr>
              <w:t>]</w:t>
            </w:r>
            <w:bookmarkEnd w:id="261"/>
          </w:p>
        </w:tc>
        <w:tc>
          <w:tcPr>
            <w:tcW w:w="9309" w:type="dxa"/>
          </w:tcPr>
          <w:p w:rsidR="00D37725" w:rsidRPr="00A33A00" w:rsidRDefault="00D37725" w:rsidP="003E3B85">
            <w:pPr>
              <w:pStyle w:val="LIT-VZ"/>
              <w:rPr>
                <w:lang w:val="en-US"/>
              </w:rPr>
            </w:pPr>
            <w:r w:rsidRPr="00A33A00">
              <w:rPr>
                <w:lang w:val="en-US"/>
              </w:rPr>
              <w:t xml:space="preserve">Henry, S.: Staff to be banned from sending emails auf der Homepage der Telegraph Media Group Limited: </w:t>
            </w:r>
            <w:hyperlink r:id="rId51" w:history="1">
              <w:r w:rsidRPr="00A33A00">
                <w:rPr>
                  <w:rStyle w:val="Hyperlink"/>
                  <w:lang w:val="en-US"/>
                </w:rPr>
                <w:t>http://www.telegraph.co.uk/technology/news/8921033/Staff-to-be-banned-from-sending-emails.html</w:t>
              </w:r>
            </w:hyperlink>
            <w:r w:rsidRPr="00A33A00">
              <w:rPr>
                <w:lang w:val="en-US"/>
              </w:rPr>
              <w:t>, 04.12.2011</w:t>
            </w:r>
          </w:p>
        </w:tc>
      </w:tr>
      <w:tr w:rsidR="00D37725" w:rsidRPr="002C22BA" w:rsidTr="00C03A43">
        <w:trPr>
          <w:trHeight w:val="794"/>
        </w:trPr>
        <w:tc>
          <w:tcPr>
            <w:tcW w:w="693" w:type="dxa"/>
          </w:tcPr>
          <w:p w:rsidR="00D37725" w:rsidRPr="00B16762" w:rsidRDefault="00D37725" w:rsidP="003E3B85">
            <w:pPr>
              <w:pStyle w:val="LIT-VZ"/>
              <w:rPr>
                <w:szCs w:val="24"/>
              </w:rPr>
            </w:pPr>
            <w:r w:rsidRPr="00B16762">
              <w:rPr>
                <w:szCs w:val="24"/>
              </w:rPr>
              <w:t>[</w:t>
            </w:r>
            <w:fldSimple w:instr=" SEQ Lit \* MERGEFORMAT ">
              <w:r w:rsidR="003409AA" w:rsidRPr="003409AA">
                <w:rPr>
                  <w:noProof/>
                  <w:szCs w:val="24"/>
                </w:rPr>
                <w:t>88</w:t>
              </w:r>
            </w:fldSimple>
            <w:r w:rsidRPr="00B16762">
              <w:rPr>
                <w:szCs w:val="24"/>
              </w:rPr>
              <w:t>]</w:t>
            </w:r>
          </w:p>
        </w:tc>
        <w:tc>
          <w:tcPr>
            <w:tcW w:w="9309" w:type="dxa"/>
          </w:tcPr>
          <w:p w:rsidR="00D37725" w:rsidRDefault="00D37725" w:rsidP="003E3B85">
            <w:pPr>
              <w:pStyle w:val="LIT-VZ"/>
            </w:pPr>
            <w:r>
              <w:t xml:space="preserve">Heueis, R.: Digitale Kommunikation: Der Einfluss intramedialer Kontextinformationen auf den </w:t>
            </w:r>
            <w:r>
              <w:lastRenderedPageBreak/>
              <w:t>Aufwand im E-Mail-Management, Dissertation, Freie Universität Berlin, 2008</w:t>
            </w:r>
          </w:p>
        </w:tc>
      </w:tr>
      <w:tr w:rsidR="00D37725" w:rsidRPr="002C22BA" w:rsidTr="00C03A43">
        <w:trPr>
          <w:trHeight w:val="794"/>
        </w:trPr>
        <w:tc>
          <w:tcPr>
            <w:tcW w:w="693" w:type="dxa"/>
          </w:tcPr>
          <w:p w:rsidR="00D37725" w:rsidRPr="00B16762" w:rsidRDefault="00D37725" w:rsidP="003E3B85">
            <w:pPr>
              <w:pStyle w:val="LIT-VZ"/>
              <w:rPr>
                <w:szCs w:val="24"/>
              </w:rPr>
            </w:pPr>
            <w:bookmarkStart w:id="262" w:name="Hintermann_Kommuniziere"/>
            <w:r w:rsidRPr="00B16762">
              <w:rPr>
                <w:szCs w:val="24"/>
              </w:rPr>
              <w:lastRenderedPageBreak/>
              <w:t>[</w:t>
            </w:r>
            <w:fldSimple w:instr=" SEQ Lit \* MERGEFORMAT ">
              <w:r w:rsidR="003409AA" w:rsidRPr="003409AA">
                <w:rPr>
                  <w:noProof/>
                  <w:szCs w:val="24"/>
                </w:rPr>
                <w:t>89</w:t>
              </w:r>
            </w:fldSimple>
            <w:r w:rsidRPr="00B16762">
              <w:rPr>
                <w:szCs w:val="24"/>
              </w:rPr>
              <w:t>]</w:t>
            </w:r>
            <w:bookmarkEnd w:id="262"/>
          </w:p>
        </w:tc>
        <w:tc>
          <w:tcPr>
            <w:tcW w:w="9309" w:type="dxa"/>
          </w:tcPr>
          <w:p w:rsidR="00D37725" w:rsidRDefault="00D37725" w:rsidP="003E3B85">
            <w:pPr>
              <w:pStyle w:val="LIT-VZ"/>
            </w:pPr>
            <w:r>
              <w:t>Hintermann, J.: Ich kommuniziere - also bin ich! - Kommunikationsmodelle, Fallbeispiele, Praxistipps, Versus Verlag AG, Zürich 2010</w:t>
            </w:r>
          </w:p>
        </w:tc>
      </w:tr>
      <w:tr w:rsidR="00D37725" w:rsidRPr="00F86371" w:rsidTr="00C03A43">
        <w:trPr>
          <w:trHeight w:val="794"/>
        </w:trPr>
        <w:tc>
          <w:tcPr>
            <w:tcW w:w="693" w:type="dxa"/>
          </w:tcPr>
          <w:p w:rsidR="00D37725" w:rsidRPr="00B16762" w:rsidRDefault="00D37725" w:rsidP="003E3B85">
            <w:pPr>
              <w:pStyle w:val="LIT-VZ"/>
              <w:rPr>
                <w:szCs w:val="24"/>
              </w:rPr>
            </w:pPr>
            <w:r w:rsidRPr="00B16762">
              <w:rPr>
                <w:szCs w:val="24"/>
              </w:rPr>
              <w:t>[</w:t>
            </w:r>
            <w:fldSimple w:instr=" SEQ Lit \* MERGEFORMAT ">
              <w:r w:rsidR="003409AA" w:rsidRPr="003409AA">
                <w:rPr>
                  <w:noProof/>
                  <w:szCs w:val="24"/>
                </w:rPr>
                <w:t>90</w:t>
              </w:r>
            </w:fldSimple>
            <w:r w:rsidRPr="00B16762">
              <w:rPr>
                <w:szCs w:val="24"/>
              </w:rPr>
              <w:t>]</w:t>
            </w:r>
          </w:p>
        </w:tc>
        <w:tc>
          <w:tcPr>
            <w:tcW w:w="9309" w:type="dxa"/>
          </w:tcPr>
          <w:p w:rsidR="00D37725" w:rsidRPr="00354DD6" w:rsidRDefault="00D37725" w:rsidP="003E3B85">
            <w:pPr>
              <w:pStyle w:val="LIT-VZ"/>
              <w:rPr>
                <w:lang w:val="en-US"/>
              </w:rPr>
            </w:pPr>
            <w:r w:rsidRPr="00354DD6">
              <w:rPr>
                <w:lang w:val="en-US"/>
              </w:rPr>
              <w:t>Hogan, B.; Fisher, D.: A Scale for Measuring Email Overload, Microsoft Research Technical Report 65, 2006</w:t>
            </w:r>
          </w:p>
        </w:tc>
      </w:tr>
      <w:tr w:rsidR="00D37725" w:rsidRPr="00F86371" w:rsidTr="00C03A43">
        <w:trPr>
          <w:trHeight w:val="794"/>
        </w:trPr>
        <w:tc>
          <w:tcPr>
            <w:tcW w:w="693" w:type="dxa"/>
          </w:tcPr>
          <w:p w:rsidR="00D37725" w:rsidRPr="00B16762" w:rsidRDefault="00D37725" w:rsidP="003E3B85">
            <w:pPr>
              <w:pStyle w:val="LIT-VZ"/>
              <w:rPr>
                <w:szCs w:val="24"/>
              </w:rPr>
            </w:pPr>
            <w:r w:rsidRPr="00B16762">
              <w:rPr>
                <w:szCs w:val="24"/>
              </w:rPr>
              <w:t>[</w:t>
            </w:r>
            <w:fldSimple w:instr=" SEQ Lit \* MERGEFORMAT ">
              <w:r w:rsidR="003409AA" w:rsidRPr="003409AA">
                <w:rPr>
                  <w:noProof/>
                  <w:szCs w:val="24"/>
                </w:rPr>
                <w:t>91</w:t>
              </w:r>
            </w:fldSimple>
            <w:r w:rsidRPr="00B16762">
              <w:rPr>
                <w:szCs w:val="24"/>
              </w:rPr>
              <w:t>]</w:t>
            </w:r>
          </w:p>
        </w:tc>
        <w:tc>
          <w:tcPr>
            <w:tcW w:w="9309" w:type="dxa"/>
          </w:tcPr>
          <w:p w:rsidR="00D37725" w:rsidRPr="00354DD6" w:rsidRDefault="00D37725" w:rsidP="003E3B85">
            <w:pPr>
              <w:pStyle w:val="LIT-VZ"/>
              <w:rPr>
                <w:lang w:val="en-US"/>
              </w:rPr>
            </w:pPr>
            <w:r w:rsidRPr="00354DD6">
              <w:rPr>
                <w:lang w:val="en-US"/>
              </w:rPr>
              <w:t>Hurst, M.: Bit Literacy, Good Experience, New York 2007</w:t>
            </w:r>
          </w:p>
        </w:tc>
      </w:tr>
      <w:tr w:rsidR="00D37725" w:rsidRPr="002C22BA" w:rsidTr="00C03A43">
        <w:trPr>
          <w:trHeight w:val="794"/>
        </w:trPr>
        <w:tc>
          <w:tcPr>
            <w:tcW w:w="693" w:type="dxa"/>
          </w:tcPr>
          <w:p w:rsidR="00D37725" w:rsidRPr="00B16762" w:rsidRDefault="00D37725" w:rsidP="003E3B85">
            <w:pPr>
              <w:pStyle w:val="LIT-VZ"/>
              <w:rPr>
                <w:szCs w:val="24"/>
              </w:rPr>
            </w:pPr>
            <w:bookmarkStart w:id="263" w:name="Mind_reading"/>
            <w:r w:rsidRPr="00B16762">
              <w:rPr>
                <w:szCs w:val="24"/>
              </w:rPr>
              <w:t>[</w:t>
            </w:r>
            <w:fldSimple w:instr=" SEQ Lit \* MERGEFORMAT ">
              <w:r w:rsidR="003409AA" w:rsidRPr="003409AA">
                <w:rPr>
                  <w:noProof/>
                  <w:szCs w:val="24"/>
                </w:rPr>
                <w:t>92</w:t>
              </w:r>
            </w:fldSimple>
            <w:r w:rsidRPr="00B16762">
              <w:rPr>
                <w:szCs w:val="24"/>
              </w:rPr>
              <w:t>]</w:t>
            </w:r>
            <w:bookmarkEnd w:id="263"/>
          </w:p>
        </w:tc>
        <w:tc>
          <w:tcPr>
            <w:tcW w:w="9309" w:type="dxa"/>
          </w:tcPr>
          <w:p w:rsidR="00D37725" w:rsidRDefault="00D37725" w:rsidP="003E3B85">
            <w:pPr>
              <w:pStyle w:val="LIT-VZ"/>
            </w:pPr>
            <w:r>
              <w:rPr>
                <w:rFonts w:eastAsia="MS Mincho"/>
              </w:rPr>
              <w:t xml:space="preserve">IBM Research Blog: </w:t>
            </w:r>
            <w:r w:rsidRPr="00315C70">
              <w:rPr>
                <w:rFonts w:eastAsia="MS Mincho"/>
              </w:rPr>
              <w:t>IBM 5 in 5: Mind Reading is no longer science fictio</w:t>
            </w:r>
            <w:r>
              <w:rPr>
                <w:rFonts w:eastAsia="MS Mincho"/>
              </w:rPr>
              <w:t xml:space="preserve">n, </w:t>
            </w:r>
            <w:hyperlink r:id="rId52" w:history="1">
              <w:r w:rsidRPr="007B082A">
                <w:rPr>
                  <w:rStyle w:val="Hyperlink"/>
                  <w:rFonts w:eastAsia="MS Mincho"/>
                </w:rPr>
                <w:t>http://ibmresearchnews.blogspot.com/2011/12/mind-reading-is-no-longer-science.html</w:t>
              </w:r>
            </w:hyperlink>
            <w:r>
              <w:rPr>
                <w:rFonts w:eastAsia="MS Mincho"/>
              </w:rPr>
              <w:t>, 21.12.2011</w:t>
            </w:r>
          </w:p>
        </w:tc>
      </w:tr>
      <w:tr w:rsidR="00D37725" w:rsidRPr="002C22BA" w:rsidTr="00C03A43">
        <w:trPr>
          <w:trHeight w:val="794"/>
        </w:trPr>
        <w:tc>
          <w:tcPr>
            <w:tcW w:w="693" w:type="dxa"/>
          </w:tcPr>
          <w:p w:rsidR="00D37725" w:rsidRPr="00B16762" w:rsidRDefault="00D37725" w:rsidP="003E3B85">
            <w:pPr>
              <w:pStyle w:val="LIT-VZ"/>
              <w:rPr>
                <w:szCs w:val="24"/>
              </w:rPr>
            </w:pPr>
            <w:r w:rsidRPr="00B16762">
              <w:rPr>
                <w:szCs w:val="24"/>
              </w:rPr>
              <w:t>[</w:t>
            </w:r>
            <w:fldSimple w:instr=" SEQ Lit \* MERGEFORMAT ">
              <w:r w:rsidR="003409AA" w:rsidRPr="003409AA">
                <w:rPr>
                  <w:noProof/>
                  <w:szCs w:val="24"/>
                </w:rPr>
                <w:t>93</w:t>
              </w:r>
            </w:fldSimple>
            <w:r w:rsidRPr="00B16762">
              <w:rPr>
                <w:szCs w:val="24"/>
              </w:rPr>
              <w:t>]</w:t>
            </w:r>
          </w:p>
        </w:tc>
        <w:tc>
          <w:tcPr>
            <w:tcW w:w="9309" w:type="dxa"/>
          </w:tcPr>
          <w:p w:rsidR="00D37725" w:rsidRDefault="00D37725" w:rsidP="003E3B85">
            <w:pPr>
              <w:pStyle w:val="LIT-VZ"/>
            </w:pPr>
            <w:r>
              <w:t>Information Overload?, BITKOM - Bundesverband Informationswirtschaft, Telekommunikation und neue Medien e.V., Berlin 2011</w:t>
            </w:r>
          </w:p>
        </w:tc>
      </w:tr>
      <w:tr w:rsidR="00D37725" w:rsidRPr="00F86371" w:rsidTr="00C03A43">
        <w:trPr>
          <w:trHeight w:val="794"/>
        </w:trPr>
        <w:tc>
          <w:tcPr>
            <w:tcW w:w="693" w:type="dxa"/>
          </w:tcPr>
          <w:p w:rsidR="00D37725" w:rsidRPr="00B16762" w:rsidRDefault="00D37725" w:rsidP="003E3B85">
            <w:pPr>
              <w:pStyle w:val="LIT-VZ"/>
              <w:rPr>
                <w:szCs w:val="24"/>
              </w:rPr>
            </w:pPr>
            <w:bookmarkStart w:id="264" w:name="Ingham"/>
            <w:r w:rsidRPr="00B16762">
              <w:rPr>
                <w:szCs w:val="24"/>
              </w:rPr>
              <w:t>[</w:t>
            </w:r>
            <w:fldSimple w:instr=" SEQ Lit \* MERGEFORMAT ">
              <w:r w:rsidR="003409AA" w:rsidRPr="003409AA">
                <w:rPr>
                  <w:noProof/>
                  <w:szCs w:val="24"/>
                </w:rPr>
                <w:t>94</w:t>
              </w:r>
            </w:fldSimple>
            <w:r w:rsidRPr="00B16762">
              <w:rPr>
                <w:szCs w:val="24"/>
              </w:rPr>
              <w:t>]</w:t>
            </w:r>
            <w:bookmarkEnd w:id="264"/>
          </w:p>
        </w:tc>
        <w:tc>
          <w:tcPr>
            <w:tcW w:w="9309" w:type="dxa"/>
          </w:tcPr>
          <w:p w:rsidR="00D37725" w:rsidRPr="00354DD6" w:rsidRDefault="00D37725" w:rsidP="003E3B85">
            <w:pPr>
              <w:pStyle w:val="LIT-VZ"/>
              <w:rPr>
                <w:lang w:val="en-US"/>
              </w:rPr>
            </w:pPr>
            <w:r w:rsidRPr="00C02C7A">
              <w:rPr>
                <w:lang w:val="en-US"/>
              </w:rPr>
              <w:t>Ingham, J.</w:t>
            </w:r>
            <w:r>
              <w:rPr>
                <w:lang w:val="en-US"/>
              </w:rPr>
              <w:t>:</w:t>
            </w:r>
            <w:r w:rsidRPr="00C02C7A">
              <w:rPr>
                <w:lang w:val="en-US"/>
              </w:rPr>
              <w:t xml:space="preserve"> E-</w:t>
            </w:r>
            <w:r w:rsidRPr="00C02C7A">
              <w:t>mail</w:t>
            </w:r>
            <w:r w:rsidRPr="00C02C7A">
              <w:rPr>
                <w:lang w:val="en-US"/>
              </w:rPr>
              <w:t xml:space="preserve"> overload in the U.K. workplace</w:t>
            </w:r>
            <w:r>
              <w:rPr>
                <w:lang w:val="en-US"/>
              </w:rPr>
              <w:t>,</w:t>
            </w:r>
            <w:r w:rsidRPr="00C02C7A">
              <w:rPr>
                <w:lang w:val="en-US"/>
              </w:rPr>
              <w:t xml:space="preserve"> Aslib Proceedings 55</w:t>
            </w:r>
            <w:r>
              <w:rPr>
                <w:lang w:val="en-US"/>
              </w:rPr>
              <w:t xml:space="preserve"> </w:t>
            </w:r>
            <w:r w:rsidRPr="00C02C7A">
              <w:rPr>
                <w:lang w:val="en-US"/>
              </w:rPr>
              <w:t>(3)</w:t>
            </w:r>
            <w:r>
              <w:rPr>
                <w:lang w:val="en-US"/>
              </w:rPr>
              <w:t>, 2003,</w:t>
            </w:r>
            <w:r w:rsidRPr="00C02C7A">
              <w:rPr>
                <w:lang w:val="en-US"/>
              </w:rPr>
              <w:t xml:space="preserve"> </w:t>
            </w:r>
            <w:r>
              <w:rPr>
                <w:lang w:val="en-US"/>
              </w:rPr>
              <w:t>S.</w:t>
            </w:r>
            <w:r w:rsidRPr="00C02C7A">
              <w:rPr>
                <w:lang w:val="en-US"/>
              </w:rPr>
              <w:t>166-180</w:t>
            </w:r>
          </w:p>
        </w:tc>
      </w:tr>
      <w:tr w:rsidR="00D37725" w:rsidRPr="002C22BA" w:rsidTr="00C03A43">
        <w:trPr>
          <w:trHeight w:val="794"/>
        </w:trPr>
        <w:tc>
          <w:tcPr>
            <w:tcW w:w="693" w:type="dxa"/>
          </w:tcPr>
          <w:p w:rsidR="00D37725" w:rsidRPr="00B16762" w:rsidRDefault="00D37725" w:rsidP="003E3B85">
            <w:pPr>
              <w:pStyle w:val="LIT-VZ"/>
              <w:rPr>
                <w:szCs w:val="24"/>
              </w:rPr>
            </w:pPr>
            <w:bookmarkStart w:id="265" w:name="TU_Berlin"/>
            <w:r w:rsidRPr="00B16762">
              <w:rPr>
                <w:szCs w:val="24"/>
              </w:rPr>
              <w:t>[</w:t>
            </w:r>
            <w:fldSimple w:instr=" SEQ Lit \* MERGEFORMAT ">
              <w:r w:rsidR="003409AA" w:rsidRPr="003409AA">
                <w:rPr>
                  <w:noProof/>
                  <w:szCs w:val="24"/>
                </w:rPr>
                <w:t>95</w:t>
              </w:r>
            </w:fldSimple>
            <w:r w:rsidRPr="00B16762">
              <w:rPr>
                <w:szCs w:val="24"/>
              </w:rPr>
              <w:t>]</w:t>
            </w:r>
            <w:bookmarkEnd w:id="265"/>
          </w:p>
        </w:tc>
        <w:tc>
          <w:tcPr>
            <w:tcW w:w="9309" w:type="dxa"/>
          </w:tcPr>
          <w:p w:rsidR="00D37725" w:rsidRDefault="00D37725" w:rsidP="003E3B85">
            <w:pPr>
              <w:pStyle w:val="LIT-VZ"/>
            </w:pPr>
            <w:r>
              <w:t xml:space="preserve">Institut für Sprache und Kommunikation TU Berlin, </w:t>
            </w:r>
            <w:hyperlink r:id="rId53" w:history="1">
              <w:r w:rsidRPr="00AE71C6">
                <w:rPr>
                  <w:rStyle w:val="Hyperlink"/>
                </w:rPr>
                <w:t>http://fak1-alt.kgw.tu-berlin.de/call/linguistiktutorien/pragmatik/pragmatik%20k7.html</w:t>
              </w:r>
            </w:hyperlink>
            <w:r>
              <w:t>, 15.10.2011</w:t>
            </w:r>
          </w:p>
        </w:tc>
      </w:tr>
      <w:tr w:rsidR="00D37725" w:rsidRPr="002C22BA" w:rsidTr="00C03A43">
        <w:trPr>
          <w:trHeight w:val="794"/>
        </w:trPr>
        <w:tc>
          <w:tcPr>
            <w:tcW w:w="693" w:type="dxa"/>
          </w:tcPr>
          <w:p w:rsidR="00D37725" w:rsidRPr="00B16762" w:rsidRDefault="00D37725" w:rsidP="003E3B85">
            <w:pPr>
              <w:pStyle w:val="LIT-VZ"/>
              <w:rPr>
                <w:szCs w:val="24"/>
              </w:rPr>
            </w:pPr>
            <w:bookmarkStart w:id="266" w:name="Dr_Neundlinger"/>
            <w:r w:rsidRPr="00B16762">
              <w:rPr>
                <w:szCs w:val="24"/>
              </w:rPr>
              <w:t>[</w:t>
            </w:r>
            <w:fldSimple w:instr=" SEQ Lit \* MERGEFORMAT ">
              <w:r w:rsidR="003409AA" w:rsidRPr="003409AA">
                <w:rPr>
                  <w:noProof/>
                  <w:szCs w:val="24"/>
                </w:rPr>
                <w:t>96</w:t>
              </w:r>
            </w:fldSimple>
            <w:r w:rsidRPr="00B16762">
              <w:rPr>
                <w:szCs w:val="24"/>
              </w:rPr>
              <w:t>]</w:t>
            </w:r>
            <w:bookmarkEnd w:id="266"/>
          </w:p>
        </w:tc>
        <w:tc>
          <w:tcPr>
            <w:tcW w:w="9309" w:type="dxa"/>
          </w:tcPr>
          <w:p w:rsidR="00D37725" w:rsidRDefault="00D37725" w:rsidP="003E3B85">
            <w:pPr>
              <w:pStyle w:val="LIT-VZ"/>
            </w:pPr>
            <w:r w:rsidRPr="00471B1C">
              <w:t>Interview mit Dr. Klaus Neundlinger</w:t>
            </w:r>
            <w:r>
              <w:t>, Mitarbeiter der 4Dimensions GmbH, 7.9.2011</w:t>
            </w:r>
          </w:p>
        </w:tc>
      </w:tr>
      <w:tr w:rsidR="00D37725" w:rsidRPr="00F86371" w:rsidTr="00C03A43">
        <w:trPr>
          <w:trHeight w:val="794"/>
        </w:trPr>
        <w:tc>
          <w:tcPr>
            <w:tcW w:w="693" w:type="dxa"/>
          </w:tcPr>
          <w:p w:rsidR="00D37725" w:rsidRPr="00B16762" w:rsidRDefault="00D37725" w:rsidP="003E3B85">
            <w:pPr>
              <w:pStyle w:val="LIT-VZ"/>
              <w:rPr>
                <w:szCs w:val="24"/>
              </w:rPr>
            </w:pPr>
            <w:r w:rsidRPr="00B16762">
              <w:rPr>
                <w:szCs w:val="24"/>
              </w:rPr>
              <w:t>[</w:t>
            </w:r>
            <w:fldSimple w:instr=" SEQ Lit \* MERGEFORMAT ">
              <w:r w:rsidR="003409AA" w:rsidRPr="003409AA">
                <w:rPr>
                  <w:noProof/>
                  <w:szCs w:val="24"/>
                </w:rPr>
                <w:t>97</w:t>
              </w:r>
            </w:fldSimple>
            <w:r w:rsidRPr="00B16762">
              <w:rPr>
                <w:szCs w:val="24"/>
              </w:rPr>
              <w:t>]</w:t>
            </w:r>
          </w:p>
        </w:tc>
        <w:tc>
          <w:tcPr>
            <w:tcW w:w="9309" w:type="dxa"/>
          </w:tcPr>
          <w:p w:rsidR="00D37725" w:rsidRPr="00354DD6" w:rsidRDefault="00D37725" w:rsidP="003E3B85">
            <w:pPr>
              <w:pStyle w:val="LIT-VZ"/>
              <w:rPr>
                <w:lang w:val="en-US"/>
              </w:rPr>
            </w:pPr>
            <w:r w:rsidRPr="00354DD6">
              <w:rPr>
                <w:lang w:val="en-US"/>
              </w:rPr>
              <w:t>Iqbal, S.T.; Horvitz, E.: Disruption and Recovery of Computing Tasks: Field Study, Analysis, and Directions, in CHI</w:t>
            </w:r>
            <w:r>
              <w:rPr>
                <w:lang w:val="en-US"/>
              </w:rPr>
              <w:t xml:space="preserve"> </w:t>
            </w:r>
            <w:r w:rsidRPr="00354DD6">
              <w:rPr>
                <w:lang w:val="en-US"/>
              </w:rPr>
              <w:t>2007</w:t>
            </w:r>
          </w:p>
        </w:tc>
      </w:tr>
      <w:tr w:rsidR="00D37725" w:rsidRPr="002C22BA" w:rsidTr="00C03A43">
        <w:trPr>
          <w:trHeight w:val="794"/>
        </w:trPr>
        <w:tc>
          <w:tcPr>
            <w:tcW w:w="693" w:type="dxa"/>
          </w:tcPr>
          <w:p w:rsidR="00D37725" w:rsidRPr="00B16762" w:rsidRDefault="00D37725" w:rsidP="003E3B85">
            <w:pPr>
              <w:pStyle w:val="LIT-VZ"/>
              <w:rPr>
                <w:szCs w:val="24"/>
              </w:rPr>
            </w:pPr>
            <w:bookmarkStart w:id="267" w:name="Relax_Waggons"/>
            <w:r w:rsidRPr="00B16762">
              <w:rPr>
                <w:szCs w:val="24"/>
              </w:rPr>
              <w:t>[</w:t>
            </w:r>
            <w:fldSimple w:instr=" SEQ Lit \* MERGEFORMAT ">
              <w:r w:rsidR="003409AA" w:rsidRPr="003409AA">
                <w:rPr>
                  <w:noProof/>
                  <w:szCs w:val="24"/>
                </w:rPr>
                <w:t>98</w:t>
              </w:r>
            </w:fldSimple>
            <w:r w:rsidRPr="00B16762">
              <w:rPr>
                <w:szCs w:val="24"/>
              </w:rPr>
              <w:t>]</w:t>
            </w:r>
            <w:bookmarkEnd w:id="267"/>
          </w:p>
        </w:tc>
        <w:tc>
          <w:tcPr>
            <w:tcW w:w="9309" w:type="dxa"/>
          </w:tcPr>
          <w:p w:rsidR="00D37725" w:rsidRDefault="00D37725" w:rsidP="003E3B85">
            <w:pPr>
              <w:pStyle w:val="LIT-VZ"/>
            </w:pPr>
            <w:r w:rsidRPr="00384B95">
              <w:t>Italiens Bahn führt Waggons mit Handyverbot ein</w:t>
            </w:r>
            <w:r>
              <w:t xml:space="preserve">, Pressemeldung der APA in DiePresse.com: </w:t>
            </w:r>
            <w:hyperlink r:id="rId54" w:history="1">
              <w:r w:rsidRPr="00CC4BF6">
                <w:rPr>
                  <w:rStyle w:val="Hyperlink"/>
                </w:rPr>
                <w:t>http://diepresse.com/home/techscience/mobil/711383/Italiens-Bahn-fuehrt-Waggons-mit-Handyverbot-ein</w:t>
              </w:r>
            </w:hyperlink>
            <w:r>
              <w:t>, 25.11.2011</w:t>
            </w:r>
          </w:p>
        </w:tc>
      </w:tr>
      <w:tr w:rsidR="00D37725" w:rsidRPr="00F86371" w:rsidTr="00C03A43">
        <w:trPr>
          <w:trHeight w:val="794"/>
        </w:trPr>
        <w:tc>
          <w:tcPr>
            <w:tcW w:w="693" w:type="dxa"/>
          </w:tcPr>
          <w:p w:rsidR="00D37725" w:rsidRPr="00B16762" w:rsidRDefault="00D37725" w:rsidP="003E3B85">
            <w:pPr>
              <w:pStyle w:val="LIT-VZ"/>
              <w:rPr>
                <w:szCs w:val="24"/>
              </w:rPr>
            </w:pPr>
            <w:bookmarkStart w:id="268" w:name="Jackson_Dawson_Wilson_2003"/>
            <w:r w:rsidRPr="00B16762">
              <w:rPr>
                <w:szCs w:val="24"/>
              </w:rPr>
              <w:t>[</w:t>
            </w:r>
            <w:fldSimple w:instr=" SEQ Lit \* MERGEFORMAT ">
              <w:r w:rsidR="003409AA" w:rsidRPr="003409AA">
                <w:rPr>
                  <w:noProof/>
                  <w:szCs w:val="24"/>
                </w:rPr>
                <w:t>99</w:t>
              </w:r>
            </w:fldSimple>
            <w:bookmarkEnd w:id="268"/>
            <w:r w:rsidRPr="00B16762">
              <w:rPr>
                <w:szCs w:val="24"/>
              </w:rPr>
              <w:t>]</w:t>
            </w:r>
          </w:p>
        </w:tc>
        <w:tc>
          <w:tcPr>
            <w:tcW w:w="9309" w:type="dxa"/>
          </w:tcPr>
          <w:p w:rsidR="00D37725" w:rsidRPr="00354DD6" w:rsidRDefault="00D37725" w:rsidP="003E3B85">
            <w:pPr>
              <w:pStyle w:val="LIT-VZ"/>
              <w:rPr>
                <w:lang w:val="en-US"/>
              </w:rPr>
            </w:pPr>
            <w:r w:rsidRPr="00354DD6">
              <w:rPr>
                <w:lang w:val="en-US"/>
              </w:rPr>
              <w:t xml:space="preserve">Jackson, T.; Dawson, R.; Wilson, D.: </w:t>
            </w:r>
            <w:r>
              <w:rPr>
                <w:lang w:val="en-US"/>
              </w:rPr>
              <w:t xml:space="preserve">Reducing the effect of e-mail interruptions on employees in International </w:t>
            </w:r>
            <w:r w:rsidRPr="00354DD6">
              <w:rPr>
                <w:lang w:val="en-US"/>
              </w:rPr>
              <w:t xml:space="preserve">Journal </w:t>
            </w:r>
            <w:r>
              <w:rPr>
                <w:lang w:val="en-US"/>
              </w:rPr>
              <w:t xml:space="preserve">of </w:t>
            </w:r>
            <w:r w:rsidRPr="00354DD6">
              <w:rPr>
                <w:lang w:val="en-US"/>
              </w:rPr>
              <w:t xml:space="preserve">Information </w:t>
            </w:r>
            <w:r>
              <w:rPr>
                <w:lang w:val="en-US"/>
              </w:rPr>
              <w:t>Management</w:t>
            </w:r>
            <w:r w:rsidRPr="00354DD6">
              <w:rPr>
                <w:lang w:val="en-US"/>
              </w:rPr>
              <w:t xml:space="preserve">, </w:t>
            </w:r>
            <w:r>
              <w:rPr>
                <w:lang w:val="en-US"/>
              </w:rPr>
              <w:t>23 (1)</w:t>
            </w:r>
            <w:r w:rsidRPr="00354DD6">
              <w:rPr>
                <w:lang w:val="en-US"/>
              </w:rPr>
              <w:t>, 200</w:t>
            </w:r>
            <w:r>
              <w:rPr>
                <w:lang w:val="en-US"/>
              </w:rPr>
              <w:t>3</w:t>
            </w:r>
            <w:r w:rsidRPr="00354DD6">
              <w:rPr>
                <w:lang w:val="en-US"/>
              </w:rPr>
              <w:t xml:space="preserve">, </w:t>
            </w:r>
            <w:r>
              <w:rPr>
                <w:lang w:val="en-US"/>
              </w:rPr>
              <w:t>S</w:t>
            </w:r>
            <w:r w:rsidRPr="00354DD6">
              <w:rPr>
                <w:lang w:val="en-US"/>
              </w:rPr>
              <w:t>.</w:t>
            </w:r>
            <w:r>
              <w:rPr>
                <w:lang w:val="en-US"/>
              </w:rPr>
              <w:t>55</w:t>
            </w:r>
            <w:r w:rsidRPr="00354DD6">
              <w:rPr>
                <w:lang w:val="en-US"/>
              </w:rPr>
              <w:t>-</w:t>
            </w:r>
            <w:r>
              <w:rPr>
                <w:lang w:val="en-US"/>
              </w:rPr>
              <w:t>65</w:t>
            </w:r>
          </w:p>
        </w:tc>
      </w:tr>
      <w:tr w:rsidR="00D37725" w:rsidRPr="00F86371" w:rsidTr="00C03A43">
        <w:trPr>
          <w:trHeight w:val="794"/>
        </w:trPr>
        <w:tc>
          <w:tcPr>
            <w:tcW w:w="693" w:type="dxa"/>
          </w:tcPr>
          <w:p w:rsidR="00D37725" w:rsidRPr="00B16762" w:rsidRDefault="00D37725" w:rsidP="003E3B85">
            <w:pPr>
              <w:pStyle w:val="LIT-VZ"/>
              <w:rPr>
                <w:szCs w:val="24"/>
              </w:rPr>
            </w:pPr>
            <w:bookmarkStart w:id="269" w:name="Jackson_Dawson_Wilson_2001"/>
            <w:r w:rsidRPr="00B16762">
              <w:rPr>
                <w:szCs w:val="24"/>
              </w:rPr>
              <w:t>[</w:t>
            </w:r>
            <w:fldSimple w:instr=" SEQ Lit \* MERGEFORMAT ">
              <w:r w:rsidR="003409AA" w:rsidRPr="003409AA">
                <w:rPr>
                  <w:noProof/>
                  <w:szCs w:val="24"/>
                </w:rPr>
                <w:t>100</w:t>
              </w:r>
            </w:fldSimple>
            <w:r w:rsidRPr="00B16762">
              <w:rPr>
                <w:szCs w:val="24"/>
              </w:rPr>
              <w:t>]</w:t>
            </w:r>
            <w:bookmarkEnd w:id="269"/>
          </w:p>
        </w:tc>
        <w:tc>
          <w:tcPr>
            <w:tcW w:w="9309" w:type="dxa"/>
          </w:tcPr>
          <w:p w:rsidR="00D37725" w:rsidRPr="00354DD6" w:rsidRDefault="00D37725" w:rsidP="003E3B85">
            <w:pPr>
              <w:pStyle w:val="LIT-VZ"/>
              <w:rPr>
                <w:lang w:val="en-US"/>
              </w:rPr>
            </w:pPr>
            <w:r w:rsidRPr="00354DD6">
              <w:rPr>
                <w:lang w:val="en-US"/>
              </w:rPr>
              <w:t xml:space="preserve">Jackson, T.; Dawson, R.; Wilson, D.: The Cost of Email Interruption in Journal of Systems and Information Technology, 5 (1), 2001, </w:t>
            </w:r>
            <w:r>
              <w:rPr>
                <w:lang w:val="en-US"/>
              </w:rPr>
              <w:t>S</w:t>
            </w:r>
            <w:r w:rsidRPr="00354DD6">
              <w:rPr>
                <w:lang w:val="en-US"/>
              </w:rPr>
              <w:t>.81-92</w:t>
            </w:r>
          </w:p>
        </w:tc>
      </w:tr>
      <w:tr w:rsidR="00D37725" w:rsidRPr="00F86371" w:rsidTr="00C03A43">
        <w:trPr>
          <w:trHeight w:val="794"/>
        </w:trPr>
        <w:tc>
          <w:tcPr>
            <w:tcW w:w="693" w:type="dxa"/>
          </w:tcPr>
          <w:p w:rsidR="00D37725" w:rsidRPr="00B16762" w:rsidRDefault="00D37725" w:rsidP="003E3B85">
            <w:pPr>
              <w:pStyle w:val="LIT-VZ"/>
              <w:rPr>
                <w:szCs w:val="24"/>
              </w:rPr>
            </w:pPr>
            <w:bookmarkStart w:id="270" w:name="Jackson_Dawson_Wilson_2003a"/>
            <w:r w:rsidRPr="00B16762">
              <w:rPr>
                <w:szCs w:val="24"/>
              </w:rPr>
              <w:t>[</w:t>
            </w:r>
            <w:fldSimple w:instr=" SEQ Lit \* MERGEFORMAT ">
              <w:r w:rsidR="003409AA" w:rsidRPr="003409AA">
                <w:rPr>
                  <w:noProof/>
                  <w:szCs w:val="24"/>
                </w:rPr>
                <w:t>101</w:t>
              </w:r>
            </w:fldSimple>
            <w:bookmarkEnd w:id="270"/>
            <w:r w:rsidRPr="00B16762">
              <w:rPr>
                <w:szCs w:val="24"/>
              </w:rPr>
              <w:t>]</w:t>
            </w:r>
          </w:p>
        </w:tc>
        <w:tc>
          <w:tcPr>
            <w:tcW w:w="9309" w:type="dxa"/>
          </w:tcPr>
          <w:p w:rsidR="00D37725" w:rsidRPr="00354DD6" w:rsidRDefault="00D37725" w:rsidP="003E3B85">
            <w:pPr>
              <w:pStyle w:val="LIT-VZ"/>
              <w:rPr>
                <w:lang w:val="en-US"/>
              </w:rPr>
            </w:pPr>
            <w:r w:rsidRPr="00354DD6">
              <w:rPr>
                <w:lang w:val="en-US"/>
              </w:rPr>
              <w:t xml:space="preserve">Jackson, T.; Dawson, R.; Wilson, D.: </w:t>
            </w:r>
            <w:r>
              <w:rPr>
                <w:lang w:val="en-US"/>
              </w:rPr>
              <w:t xml:space="preserve">Understanding e-mail interaction increases organizational productivity in Communications of the ACM, 48(6), </w:t>
            </w:r>
            <w:r w:rsidRPr="00354DD6">
              <w:rPr>
                <w:lang w:val="en-US"/>
              </w:rPr>
              <w:t>200</w:t>
            </w:r>
            <w:r>
              <w:rPr>
                <w:lang w:val="en-US"/>
              </w:rPr>
              <w:t>3</w:t>
            </w:r>
            <w:r w:rsidRPr="00354DD6">
              <w:rPr>
                <w:lang w:val="en-US"/>
              </w:rPr>
              <w:t xml:space="preserve">, </w:t>
            </w:r>
            <w:r>
              <w:rPr>
                <w:lang w:val="en-US"/>
              </w:rPr>
              <w:t>S</w:t>
            </w:r>
            <w:r w:rsidRPr="00354DD6">
              <w:rPr>
                <w:lang w:val="en-US"/>
              </w:rPr>
              <w:t>.</w:t>
            </w:r>
            <w:r>
              <w:rPr>
                <w:lang w:val="en-US"/>
              </w:rPr>
              <w:t>81</w:t>
            </w:r>
            <w:r w:rsidRPr="00354DD6">
              <w:rPr>
                <w:lang w:val="en-US"/>
              </w:rPr>
              <w:t>-</w:t>
            </w:r>
            <w:r>
              <w:rPr>
                <w:lang w:val="en-US"/>
              </w:rPr>
              <w:t>84</w:t>
            </w:r>
          </w:p>
        </w:tc>
      </w:tr>
      <w:tr w:rsidR="00D37725" w:rsidRPr="00F86371" w:rsidTr="00C03A43">
        <w:trPr>
          <w:trHeight w:val="794"/>
        </w:trPr>
        <w:tc>
          <w:tcPr>
            <w:tcW w:w="693" w:type="dxa"/>
          </w:tcPr>
          <w:p w:rsidR="00D37725" w:rsidRPr="00B16762" w:rsidRDefault="00D37725" w:rsidP="003E3B85">
            <w:pPr>
              <w:pStyle w:val="LIT-VZ"/>
              <w:rPr>
                <w:szCs w:val="24"/>
              </w:rPr>
            </w:pPr>
            <w:bookmarkStart w:id="271" w:name="Jackson_Lichtenstein_2011"/>
            <w:r w:rsidRPr="00B16762">
              <w:rPr>
                <w:szCs w:val="24"/>
              </w:rPr>
              <w:lastRenderedPageBreak/>
              <w:t>[</w:t>
            </w:r>
            <w:fldSimple w:instr=" SEQ Lit \* MERGEFORMAT ">
              <w:r w:rsidR="003409AA" w:rsidRPr="003409AA">
                <w:rPr>
                  <w:noProof/>
                  <w:szCs w:val="24"/>
                </w:rPr>
                <w:t>102</w:t>
              </w:r>
            </w:fldSimple>
            <w:r w:rsidRPr="00B16762">
              <w:rPr>
                <w:szCs w:val="24"/>
              </w:rPr>
              <w:t>]</w:t>
            </w:r>
            <w:bookmarkEnd w:id="271"/>
          </w:p>
        </w:tc>
        <w:tc>
          <w:tcPr>
            <w:tcW w:w="9309" w:type="dxa"/>
          </w:tcPr>
          <w:p w:rsidR="00D37725" w:rsidRPr="00354DD6" w:rsidRDefault="00D37725" w:rsidP="003E3B85">
            <w:pPr>
              <w:pStyle w:val="LIT-VZ"/>
              <w:rPr>
                <w:lang w:val="en-US"/>
              </w:rPr>
            </w:pPr>
            <w:r>
              <w:rPr>
                <w:lang w:val="en-US"/>
              </w:rPr>
              <w:t>Jackson, T.W.; Lichtenstein, S.: Optimizing e-mail communication: the impact of seminar- and computer-based training in International Journal of Internet and Enterprise Management, 7 (2), 2011, S.197-216</w:t>
            </w:r>
          </w:p>
        </w:tc>
      </w:tr>
      <w:tr w:rsidR="00D37725" w:rsidRPr="002C22BA" w:rsidTr="00C03A43">
        <w:trPr>
          <w:trHeight w:val="794"/>
        </w:trPr>
        <w:tc>
          <w:tcPr>
            <w:tcW w:w="693" w:type="dxa"/>
          </w:tcPr>
          <w:p w:rsidR="00D37725" w:rsidRPr="00B16762" w:rsidRDefault="00D37725" w:rsidP="003E3B85">
            <w:pPr>
              <w:pStyle w:val="LIT-VZ"/>
              <w:rPr>
                <w:szCs w:val="24"/>
              </w:rPr>
            </w:pPr>
            <w:bookmarkStart w:id="272" w:name="Flaming"/>
            <w:r w:rsidRPr="00B16762">
              <w:rPr>
                <w:szCs w:val="24"/>
              </w:rPr>
              <w:t>[</w:t>
            </w:r>
            <w:fldSimple w:instr=" SEQ Lit \* MERGEFORMAT ">
              <w:r w:rsidR="003409AA" w:rsidRPr="003409AA">
                <w:rPr>
                  <w:noProof/>
                  <w:szCs w:val="24"/>
                </w:rPr>
                <w:t>103</w:t>
              </w:r>
            </w:fldSimple>
            <w:r w:rsidRPr="00B16762">
              <w:rPr>
                <w:szCs w:val="24"/>
              </w:rPr>
              <w:t>]</w:t>
            </w:r>
            <w:bookmarkEnd w:id="272"/>
          </w:p>
        </w:tc>
        <w:tc>
          <w:tcPr>
            <w:tcW w:w="9309" w:type="dxa"/>
          </w:tcPr>
          <w:p w:rsidR="00D37725" w:rsidRDefault="00D37725" w:rsidP="003E3B85">
            <w:pPr>
              <w:pStyle w:val="LIT-VZ"/>
            </w:pPr>
            <w:r>
              <w:t xml:space="preserve">Jensen, O.: Was ist… Lexikon: Flame in Dr.Web, 2003, </w:t>
            </w:r>
            <w:hyperlink r:id="rId55" w:history="1">
              <w:r w:rsidRPr="00C72D18">
                <w:rPr>
                  <w:rStyle w:val="Hyperlink"/>
                </w:rPr>
                <w:t>http://www.drweb.de/magazin/was-ist-lexikon-flame</w:t>
              </w:r>
            </w:hyperlink>
            <w:r>
              <w:t>, 13.1.2012</w:t>
            </w:r>
          </w:p>
        </w:tc>
      </w:tr>
      <w:tr w:rsidR="00D37725" w:rsidRPr="00F86371" w:rsidTr="00C03A43">
        <w:trPr>
          <w:trHeight w:val="794"/>
        </w:trPr>
        <w:tc>
          <w:tcPr>
            <w:tcW w:w="693" w:type="dxa"/>
          </w:tcPr>
          <w:p w:rsidR="00D37725" w:rsidRPr="00B16762" w:rsidRDefault="00D37725" w:rsidP="003E3B85">
            <w:pPr>
              <w:pStyle w:val="LIT-VZ"/>
              <w:rPr>
                <w:szCs w:val="24"/>
              </w:rPr>
            </w:pPr>
            <w:r w:rsidRPr="00B16762">
              <w:rPr>
                <w:szCs w:val="24"/>
              </w:rPr>
              <w:t>[</w:t>
            </w:r>
            <w:fldSimple w:instr=" SEQ Lit \* MERGEFORMAT ">
              <w:r w:rsidR="003409AA" w:rsidRPr="003409AA">
                <w:rPr>
                  <w:noProof/>
                  <w:szCs w:val="24"/>
                </w:rPr>
                <w:t>104</w:t>
              </w:r>
            </w:fldSimple>
            <w:r w:rsidRPr="00B16762">
              <w:rPr>
                <w:szCs w:val="24"/>
              </w:rPr>
              <w:t>]</w:t>
            </w:r>
          </w:p>
        </w:tc>
        <w:tc>
          <w:tcPr>
            <w:tcW w:w="9309" w:type="dxa"/>
          </w:tcPr>
          <w:p w:rsidR="00D37725" w:rsidRPr="00354DD6" w:rsidRDefault="00D37725" w:rsidP="003E3B85">
            <w:pPr>
              <w:pStyle w:val="LIT-VZ"/>
              <w:rPr>
                <w:lang w:val="en-US"/>
              </w:rPr>
            </w:pPr>
            <w:r w:rsidRPr="00354DD6">
              <w:rPr>
                <w:lang w:val="en-US"/>
              </w:rPr>
              <w:t>Kalman, M.Y.; Scissors, L.E.; Gergle, D.: Chronemic Aspects of Chat, and their Relationship to Trust in a Virtual Team, MCIS 2010 Proceedings, 2010</w:t>
            </w:r>
          </w:p>
        </w:tc>
      </w:tr>
      <w:tr w:rsidR="00D37725" w:rsidRPr="00F86371" w:rsidTr="00C03A43">
        <w:trPr>
          <w:trHeight w:val="794"/>
        </w:trPr>
        <w:tc>
          <w:tcPr>
            <w:tcW w:w="693" w:type="dxa"/>
          </w:tcPr>
          <w:p w:rsidR="00D37725" w:rsidRPr="00B16762" w:rsidRDefault="00D37725" w:rsidP="003E3B85">
            <w:pPr>
              <w:pStyle w:val="LIT-VZ"/>
              <w:rPr>
                <w:szCs w:val="24"/>
              </w:rPr>
            </w:pPr>
            <w:r w:rsidRPr="00B16762">
              <w:rPr>
                <w:szCs w:val="24"/>
              </w:rPr>
              <w:t>[</w:t>
            </w:r>
            <w:fldSimple w:instr=" SEQ Lit \* MERGEFORMAT ">
              <w:r w:rsidR="003409AA" w:rsidRPr="003409AA">
                <w:rPr>
                  <w:noProof/>
                  <w:szCs w:val="24"/>
                </w:rPr>
                <w:t>105</w:t>
              </w:r>
            </w:fldSimple>
            <w:r w:rsidRPr="00B16762">
              <w:rPr>
                <w:szCs w:val="24"/>
              </w:rPr>
              <w:t>]</w:t>
            </w:r>
          </w:p>
        </w:tc>
        <w:tc>
          <w:tcPr>
            <w:tcW w:w="9309" w:type="dxa"/>
          </w:tcPr>
          <w:p w:rsidR="00D37725" w:rsidRPr="00354DD6" w:rsidRDefault="00D37725" w:rsidP="003E3B85">
            <w:pPr>
              <w:pStyle w:val="LIT-VZ"/>
              <w:rPr>
                <w:lang w:val="en-US"/>
              </w:rPr>
            </w:pPr>
            <w:r w:rsidRPr="00354DD6">
              <w:rPr>
                <w:lang w:val="en-US"/>
              </w:rPr>
              <w:t>Kalman, Y.M.; Rafaeli, S.:Online Pauses and Silence: Chronemic Expectancy Violations in Written Computer-Mediated Communication in Communication Researc</w:t>
            </w:r>
            <w:r>
              <w:rPr>
                <w:lang w:val="en-US"/>
              </w:rPr>
              <w:t>h February 2011, 38 (1), 2011, S</w:t>
            </w:r>
            <w:r w:rsidRPr="00354DD6">
              <w:rPr>
                <w:lang w:val="en-US"/>
              </w:rPr>
              <w:t>.54-69</w:t>
            </w:r>
          </w:p>
        </w:tc>
      </w:tr>
      <w:tr w:rsidR="00D37725" w:rsidRPr="002C22BA" w:rsidTr="00C03A43">
        <w:trPr>
          <w:trHeight w:val="794"/>
        </w:trPr>
        <w:tc>
          <w:tcPr>
            <w:tcW w:w="693" w:type="dxa"/>
          </w:tcPr>
          <w:p w:rsidR="00D37725" w:rsidRPr="00B16762" w:rsidRDefault="00D37725" w:rsidP="003E3B85">
            <w:pPr>
              <w:pStyle w:val="LIT-VZ"/>
              <w:rPr>
                <w:szCs w:val="24"/>
              </w:rPr>
            </w:pPr>
            <w:bookmarkStart w:id="273" w:name="Rorsted_Handelsblatt"/>
            <w:r w:rsidRPr="00B16762">
              <w:rPr>
                <w:szCs w:val="24"/>
              </w:rPr>
              <w:t>[</w:t>
            </w:r>
            <w:fldSimple w:instr=" SEQ Lit \* MERGEFORMAT ">
              <w:r w:rsidR="003409AA" w:rsidRPr="003409AA">
                <w:rPr>
                  <w:noProof/>
                  <w:szCs w:val="24"/>
                </w:rPr>
                <w:t>106</w:t>
              </w:r>
            </w:fldSimple>
            <w:r w:rsidRPr="00B16762">
              <w:rPr>
                <w:szCs w:val="24"/>
              </w:rPr>
              <w:t>]</w:t>
            </w:r>
            <w:bookmarkEnd w:id="273"/>
          </w:p>
        </w:tc>
        <w:tc>
          <w:tcPr>
            <w:tcW w:w="9309" w:type="dxa"/>
          </w:tcPr>
          <w:p w:rsidR="00D37725" w:rsidRDefault="00D37725" w:rsidP="003E3B85">
            <w:pPr>
              <w:pStyle w:val="LIT-VZ"/>
            </w:pPr>
            <w:r>
              <w:t xml:space="preserve">Kapalschinski, C.: „Ich lese keine Blindkopie-Mails“, Interview mit dem Henkel-Vorstandsvositzenden Kasper Rorsted in Handelsblatt, </w:t>
            </w:r>
            <w:hyperlink r:id="rId56" w:history="1">
              <w:r w:rsidRPr="00E349FA">
                <w:rPr>
                  <w:rStyle w:val="Hyperlink"/>
                </w:rPr>
                <w:t>http://www.handelsblatt.com/unternehmen/management/strategie/kasper-rorsted-ich-lese-keine-blindkopie-mails/4676068.html</w:t>
              </w:r>
            </w:hyperlink>
            <w:r>
              <w:t>, 12.11.2011</w:t>
            </w:r>
          </w:p>
        </w:tc>
      </w:tr>
      <w:tr w:rsidR="00D37725" w:rsidRPr="002C22BA" w:rsidTr="00C03A43">
        <w:trPr>
          <w:trHeight w:val="794"/>
        </w:trPr>
        <w:tc>
          <w:tcPr>
            <w:tcW w:w="693" w:type="dxa"/>
          </w:tcPr>
          <w:p w:rsidR="00D37725" w:rsidRPr="00B16762" w:rsidRDefault="00D37725" w:rsidP="003E3B85">
            <w:pPr>
              <w:pStyle w:val="LIT-VZ"/>
              <w:rPr>
                <w:szCs w:val="24"/>
              </w:rPr>
            </w:pPr>
            <w:r w:rsidRPr="00B16762">
              <w:rPr>
                <w:szCs w:val="24"/>
              </w:rPr>
              <w:t>[</w:t>
            </w:r>
            <w:fldSimple w:instr=" SEQ Lit \* MERGEFORMAT ">
              <w:r w:rsidR="003409AA" w:rsidRPr="003409AA">
                <w:rPr>
                  <w:noProof/>
                  <w:szCs w:val="24"/>
                </w:rPr>
                <w:t>107</w:t>
              </w:r>
            </w:fldSimple>
            <w:r w:rsidRPr="00B16762">
              <w:rPr>
                <w:szCs w:val="24"/>
              </w:rPr>
              <w:t>]</w:t>
            </w:r>
          </w:p>
        </w:tc>
        <w:tc>
          <w:tcPr>
            <w:tcW w:w="9309" w:type="dxa"/>
          </w:tcPr>
          <w:p w:rsidR="00D37725" w:rsidRDefault="00D37725" w:rsidP="003E3B85">
            <w:pPr>
              <w:pStyle w:val="LIT-VZ"/>
            </w:pPr>
            <w:r w:rsidRPr="00D43987">
              <w:rPr>
                <w:lang w:val="en-US"/>
              </w:rPr>
              <w:t xml:space="preserve">Karlson, A.K.; Meyers, B.R., Jacobs, A.; Johns, P.; Kane, S.K.: Working Overtime: Patterns of Smartphone and PC Usage in the Day of an Information Worker. </w:t>
            </w:r>
            <w:r>
              <w:t>In Pervasive Computing, Springer Berlin/Heidelberg, Heidelberg 2009, S.398-405</w:t>
            </w:r>
          </w:p>
        </w:tc>
      </w:tr>
      <w:tr w:rsidR="00D37725" w:rsidRPr="00F86371" w:rsidTr="00B742EC">
        <w:trPr>
          <w:trHeight w:val="794"/>
        </w:trPr>
        <w:tc>
          <w:tcPr>
            <w:tcW w:w="693" w:type="dxa"/>
          </w:tcPr>
          <w:p w:rsidR="00D37725" w:rsidRPr="00B16762" w:rsidRDefault="00D37725" w:rsidP="003E3B85">
            <w:pPr>
              <w:pStyle w:val="LIT-VZ"/>
              <w:rPr>
                <w:szCs w:val="24"/>
              </w:rPr>
            </w:pPr>
            <w:r w:rsidRPr="00B16762">
              <w:rPr>
                <w:szCs w:val="24"/>
              </w:rPr>
              <w:t>[</w:t>
            </w:r>
            <w:fldSimple w:instr=" SEQ Lit \* MERGEFORMAT ">
              <w:r w:rsidR="003409AA" w:rsidRPr="003409AA">
                <w:rPr>
                  <w:noProof/>
                  <w:szCs w:val="24"/>
                </w:rPr>
                <w:t>108</w:t>
              </w:r>
            </w:fldSimple>
            <w:r w:rsidRPr="00B16762">
              <w:rPr>
                <w:szCs w:val="24"/>
              </w:rPr>
              <w:t>]</w:t>
            </w:r>
          </w:p>
        </w:tc>
        <w:tc>
          <w:tcPr>
            <w:tcW w:w="9309" w:type="dxa"/>
          </w:tcPr>
          <w:p w:rsidR="00D37725" w:rsidRPr="00354DD6" w:rsidRDefault="00D37725" w:rsidP="003E3B85">
            <w:pPr>
              <w:pStyle w:val="LIT-VZ"/>
              <w:rPr>
                <w:lang w:val="en-US"/>
              </w:rPr>
            </w:pPr>
            <w:r w:rsidRPr="00354DD6">
              <w:rPr>
                <w:lang w:val="en-US"/>
              </w:rPr>
              <w:t>Karr-Wisniewski, P.; Lu, Y.: When more is too much: Operationalizing technology overload and exploring its impact on knowledge worker productivity in Computers in Human Behaviour, 2010</w:t>
            </w:r>
          </w:p>
        </w:tc>
      </w:tr>
      <w:tr w:rsidR="00D37725" w:rsidRPr="00F86371" w:rsidTr="00C03A43">
        <w:trPr>
          <w:trHeight w:val="794"/>
        </w:trPr>
        <w:tc>
          <w:tcPr>
            <w:tcW w:w="693" w:type="dxa"/>
          </w:tcPr>
          <w:p w:rsidR="00D37725" w:rsidRPr="00B16762" w:rsidRDefault="00D37725" w:rsidP="003E3B85">
            <w:pPr>
              <w:pStyle w:val="LIT-VZ"/>
              <w:rPr>
                <w:szCs w:val="24"/>
              </w:rPr>
            </w:pPr>
            <w:bookmarkStart w:id="274" w:name="Kayani_wotring_forrest"/>
            <w:r w:rsidRPr="00B16762">
              <w:rPr>
                <w:szCs w:val="24"/>
              </w:rPr>
              <w:t>[</w:t>
            </w:r>
            <w:fldSimple w:instr=" SEQ Lit \* MERGEFORMAT ">
              <w:r w:rsidR="003409AA" w:rsidRPr="003409AA">
                <w:rPr>
                  <w:noProof/>
                  <w:szCs w:val="24"/>
                </w:rPr>
                <w:t>109</w:t>
              </w:r>
            </w:fldSimple>
            <w:r w:rsidRPr="00B16762">
              <w:rPr>
                <w:szCs w:val="24"/>
              </w:rPr>
              <w:t>]</w:t>
            </w:r>
            <w:bookmarkEnd w:id="274"/>
          </w:p>
        </w:tc>
        <w:tc>
          <w:tcPr>
            <w:tcW w:w="9309" w:type="dxa"/>
          </w:tcPr>
          <w:p w:rsidR="00D37725" w:rsidRPr="00354DD6" w:rsidRDefault="00D37725" w:rsidP="003E3B85">
            <w:pPr>
              <w:pStyle w:val="LIT-VZ"/>
              <w:rPr>
                <w:lang w:val="en-US"/>
              </w:rPr>
            </w:pPr>
            <w:r w:rsidRPr="00354DD6">
              <w:rPr>
                <w:lang w:val="en-US"/>
              </w:rPr>
              <w:t>Ka</w:t>
            </w:r>
            <w:r>
              <w:rPr>
                <w:lang w:val="en-US"/>
              </w:rPr>
              <w:t>yani, J.M.; Wotring, C.E.; Forrest, E.J.: Relational control and interactive media choice in technology-mediated communication situations in Human Communication Research, 22, 1996, S.399-421</w:t>
            </w:r>
          </w:p>
        </w:tc>
      </w:tr>
      <w:tr w:rsidR="00D37725" w:rsidRPr="002C22BA" w:rsidTr="00C03A43">
        <w:trPr>
          <w:trHeight w:val="794"/>
        </w:trPr>
        <w:tc>
          <w:tcPr>
            <w:tcW w:w="693" w:type="dxa"/>
          </w:tcPr>
          <w:p w:rsidR="00D37725" w:rsidRPr="00B16762" w:rsidRDefault="00D37725" w:rsidP="003E3B85">
            <w:pPr>
              <w:pStyle w:val="LIT-VZ"/>
              <w:rPr>
                <w:szCs w:val="24"/>
              </w:rPr>
            </w:pPr>
            <w:bookmarkStart w:id="275" w:name="McLuhan"/>
            <w:r w:rsidRPr="00B16762">
              <w:rPr>
                <w:szCs w:val="24"/>
              </w:rPr>
              <w:t>[</w:t>
            </w:r>
            <w:fldSimple w:instr=" SEQ Lit \* MERGEFORMAT ">
              <w:r w:rsidR="003409AA" w:rsidRPr="003409AA">
                <w:rPr>
                  <w:noProof/>
                  <w:szCs w:val="24"/>
                </w:rPr>
                <w:t>110</w:t>
              </w:r>
            </w:fldSimple>
            <w:bookmarkEnd w:id="275"/>
            <w:r>
              <w:t>]</w:t>
            </w:r>
          </w:p>
        </w:tc>
        <w:tc>
          <w:tcPr>
            <w:tcW w:w="9309" w:type="dxa"/>
          </w:tcPr>
          <w:p w:rsidR="00D37725" w:rsidRDefault="00D37725" w:rsidP="003E3B85">
            <w:pPr>
              <w:pStyle w:val="LIT-VZ"/>
            </w:pPr>
            <w:r>
              <w:t>Kerckhove, D. de; Leeker, M.; Schmidt, K. (Hrsg.): McLuhan neu lesen, transcript Verlag, Bielefeld 2008</w:t>
            </w:r>
          </w:p>
        </w:tc>
      </w:tr>
      <w:tr w:rsidR="00D37725" w:rsidRPr="00F86371" w:rsidTr="00C03A43">
        <w:trPr>
          <w:trHeight w:val="794"/>
        </w:trPr>
        <w:tc>
          <w:tcPr>
            <w:tcW w:w="693" w:type="dxa"/>
          </w:tcPr>
          <w:p w:rsidR="00D37725" w:rsidRPr="00B16762" w:rsidRDefault="00D37725" w:rsidP="003E3B85">
            <w:pPr>
              <w:pStyle w:val="LIT-VZ"/>
              <w:rPr>
                <w:szCs w:val="24"/>
              </w:rPr>
            </w:pPr>
            <w:bookmarkStart w:id="276" w:name="Kiesler_Siegel_McGuire_1984"/>
            <w:r w:rsidRPr="00B16762">
              <w:rPr>
                <w:szCs w:val="24"/>
              </w:rPr>
              <w:t>[</w:t>
            </w:r>
            <w:fldSimple w:instr=" SEQ Lit \* MERGEFORMAT ">
              <w:r w:rsidR="003409AA" w:rsidRPr="003409AA">
                <w:rPr>
                  <w:noProof/>
                  <w:szCs w:val="24"/>
                </w:rPr>
                <w:t>111</w:t>
              </w:r>
            </w:fldSimple>
            <w:r w:rsidRPr="00B16762">
              <w:rPr>
                <w:szCs w:val="24"/>
              </w:rPr>
              <w:t>]</w:t>
            </w:r>
            <w:bookmarkEnd w:id="276"/>
          </w:p>
        </w:tc>
        <w:tc>
          <w:tcPr>
            <w:tcW w:w="9309" w:type="dxa"/>
          </w:tcPr>
          <w:p w:rsidR="00D37725" w:rsidRPr="00354DD6" w:rsidRDefault="00D37725" w:rsidP="003E3B85">
            <w:pPr>
              <w:pStyle w:val="LIT-VZ"/>
              <w:rPr>
                <w:lang w:val="en-US"/>
              </w:rPr>
            </w:pPr>
            <w:r w:rsidRPr="00354DD6">
              <w:rPr>
                <w:lang w:val="en-US"/>
              </w:rPr>
              <w:t>Kiesler, S.</w:t>
            </w:r>
            <w:r>
              <w:rPr>
                <w:lang w:val="en-US"/>
              </w:rPr>
              <w:t>; Siegel, J.; McGuire, T.W.</w:t>
            </w:r>
            <w:r w:rsidRPr="00354DD6">
              <w:rPr>
                <w:lang w:val="en-US"/>
              </w:rPr>
              <w:t xml:space="preserve">: </w:t>
            </w:r>
            <w:r>
              <w:rPr>
                <w:lang w:val="en-US"/>
              </w:rPr>
              <w:t>Social psychological aspects of computer mediated communication in American Psychologist 39 (1984), S.1123-1134</w:t>
            </w:r>
          </w:p>
        </w:tc>
      </w:tr>
      <w:tr w:rsidR="00D37725" w:rsidRPr="002C22BA" w:rsidTr="00C03A43">
        <w:trPr>
          <w:trHeight w:val="794"/>
        </w:trPr>
        <w:tc>
          <w:tcPr>
            <w:tcW w:w="693" w:type="dxa"/>
          </w:tcPr>
          <w:p w:rsidR="00D37725" w:rsidRPr="00B16762" w:rsidRDefault="00D37725" w:rsidP="003E3B85">
            <w:pPr>
              <w:pStyle w:val="LIT-VZ"/>
              <w:rPr>
                <w:szCs w:val="24"/>
              </w:rPr>
            </w:pPr>
            <w:r w:rsidRPr="00B16762">
              <w:rPr>
                <w:szCs w:val="24"/>
              </w:rPr>
              <w:t>[</w:t>
            </w:r>
            <w:fldSimple w:instr=" SEQ Lit \* MERGEFORMAT ">
              <w:r w:rsidR="003409AA" w:rsidRPr="003409AA">
                <w:rPr>
                  <w:noProof/>
                  <w:szCs w:val="24"/>
                </w:rPr>
                <w:t>112</w:t>
              </w:r>
            </w:fldSimple>
            <w:r w:rsidRPr="00B16762">
              <w:rPr>
                <w:szCs w:val="24"/>
              </w:rPr>
              <w:t>]</w:t>
            </w:r>
          </w:p>
        </w:tc>
        <w:tc>
          <w:tcPr>
            <w:tcW w:w="9309" w:type="dxa"/>
          </w:tcPr>
          <w:p w:rsidR="00D37725" w:rsidRDefault="00D37725" w:rsidP="003E3B85">
            <w:pPr>
              <w:pStyle w:val="LIT-VZ"/>
            </w:pPr>
            <w:r>
              <w:t>Klauß, H.: Die quantitative Grenze der Informationsflut, Bibliotheksdienst 34. Jg. (2000), H. 12, S.2000-2006</w:t>
            </w:r>
          </w:p>
        </w:tc>
      </w:tr>
      <w:tr w:rsidR="00D37725" w:rsidRPr="002C22BA" w:rsidTr="00C03A43">
        <w:trPr>
          <w:trHeight w:val="794"/>
        </w:trPr>
        <w:tc>
          <w:tcPr>
            <w:tcW w:w="693" w:type="dxa"/>
          </w:tcPr>
          <w:p w:rsidR="00D37725" w:rsidRPr="00B16762" w:rsidRDefault="00D37725" w:rsidP="003E3B85">
            <w:pPr>
              <w:pStyle w:val="LIT-VZ"/>
              <w:rPr>
                <w:szCs w:val="24"/>
              </w:rPr>
            </w:pPr>
            <w:bookmarkStart w:id="277" w:name="Kloefer_interne_komm"/>
            <w:r w:rsidRPr="00B16762">
              <w:rPr>
                <w:szCs w:val="24"/>
              </w:rPr>
              <w:lastRenderedPageBreak/>
              <w:t>[</w:t>
            </w:r>
            <w:fldSimple w:instr=" SEQ Lit \* MERGEFORMAT ">
              <w:r w:rsidR="003409AA" w:rsidRPr="003409AA">
                <w:rPr>
                  <w:noProof/>
                  <w:szCs w:val="24"/>
                </w:rPr>
                <w:t>113</w:t>
              </w:r>
            </w:fldSimple>
            <w:r w:rsidRPr="00B16762">
              <w:rPr>
                <w:szCs w:val="24"/>
              </w:rPr>
              <w:t>]</w:t>
            </w:r>
            <w:bookmarkEnd w:id="277"/>
          </w:p>
        </w:tc>
        <w:tc>
          <w:tcPr>
            <w:tcW w:w="9309" w:type="dxa"/>
          </w:tcPr>
          <w:p w:rsidR="00D37725" w:rsidRDefault="00D37725" w:rsidP="003E3B85">
            <w:pPr>
              <w:pStyle w:val="LIT-VZ"/>
            </w:pPr>
            <w:r>
              <w:t>Klöfer, F. (Hrsg.): Erfolgreich durch interne Kommunikation, Hermann Luchterhand Verlag GmbH, Neuwied Kriftel 1999</w:t>
            </w:r>
          </w:p>
        </w:tc>
      </w:tr>
      <w:tr w:rsidR="00D37725" w:rsidRPr="002C22BA" w:rsidTr="00C03A43">
        <w:trPr>
          <w:trHeight w:val="794"/>
        </w:trPr>
        <w:tc>
          <w:tcPr>
            <w:tcW w:w="693" w:type="dxa"/>
          </w:tcPr>
          <w:p w:rsidR="00D37725" w:rsidRPr="00B16762" w:rsidRDefault="00D37725" w:rsidP="003E3B85">
            <w:pPr>
              <w:pStyle w:val="LIT-VZ"/>
              <w:rPr>
                <w:szCs w:val="24"/>
              </w:rPr>
            </w:pPr>
            <w:bookmarkStart w:id="278" w:name="Koch_Oesterreicher_1994"/>
            <w:r w:rsidRPr="00B16762">
              <w:rPr>
                <w:szCs w:val="24"/>
              </w:rPr>
              <w:t>[</w:t>
            </w:r>
            <w:fldSimple w:instr=" SEQ Lit \* MERGEFORMAT ">
              <w:r w:rsidR="003409AA" w:rsidRPr="003409AA">
                <w:rPr>
                  <w:noProof/>
                  <w:szCs w:val="24"/>
                </w:rPr>
                <w:t>114</w:t>
              </w:r>
            </w:fldSimple>
            <w:r w:rsidRPr="00B16762">
              <w:rPr>
                <w:szCs w:val="24"/>
              </w:rPr>
              <w:t>]</w:t>
            </w:r>
            <w:bookmarkEnd w:id="278"/>
          </w:p>
        </w:tc>
        <w:tc>
          <w:tcPr>
            <w:tcW w:w="9309" w:type="dxa"/>
          </w:tcPr>
          <w:p w:rsidR="00D37725" w:rsidRDefault="00D37725" w:rsidP="003E3B85">
            <w:pPr>
              <w:pStyle w:val="LIT-VZ"/>
            </w:pPr>
            <w:r>
              <w:t>Koch, P.; Oesterreicher, W.: Schriftlichkeit und Sprache. In: Günther, H.; Ludwig, O. (Hrsg.): Handbuch Schrift und Schriftlichkeit. Ein interdisziplinäres Handbuch internationaler Forschung, 1 (1994), S.587-604</w:t>
            </w:r>
          </w:p>
        </w:tc>
      </w:tr>
      <w:tr w:rsidR="00D37725" w:rsidRPr="002C22BA" w:rsidTr="00C03A43">
        <w:trPr>
          <w:trHeight w:val="794"/>
        </w:trPr>
        <w:tc>
          <w:tcPr>
            <w:tcW w:w="693" w:type="dxa"/>
          </w:tcPr>
          <w:p w:rsidR="00D37725" w:rsidRPr="00B16762" w:rsidRDefault="00D37725" w:rsidP="003E3B85">
            <w:pPr>
              <w:pStyle w:val="LIT-VZ"/>
              <w:rPr>
                <w:szCs w:val="24"/>
              </w:rPr>
            </w:pPr>
            <w:bookmarkStart w:id="279" w:name="Latour_schluessel_1996"/>
            <w:r w:rsidRPr="00B16762">
              <w:rPr>
                <w:szCs w:val="24"/>
              </w:rPr>
              <w:t>[</w:t>
            </w:r>
            <w:fldSimple w:instr=" SEQ Lit \* MERGEFORMAT ">
              <w:r w:rsidR="003409AA" w:rsidRPr="003409AA">
                <w:rPr>
                  <w:noProof/>
                  <w:szCs w:val="24"/>
                </w:rPr>
                <w:t>115</w:t>
              </w:r>
            </w:fldSimple>
            <w:bookmarkEnd w:id="279"/>
            <w:r w:rsidRPr="00B16762">
              <w:rPr>
                <w:szCs w:val="24"/>
              </w:rPr>
              <w:t>]</w:t>
            </w:r>
          </w:p>
        </w:tc>
        <w:tc>
          <w:tcPr>
            <w:tcW w:w="9309" w:type="dxa"/>
          </w:tcPr>
          <w:p w:rsidR="00D37725" w:rsidRDefault="00D37725" w:rsidP="003E3B85">
            <w:pPr>
              <w:pStyle w:val="LIT-VZ"/>
            </w:pPr>
            <w:r>
              <w:t>Latour, B.: Der Berliner Schlüssel. Erkundungen eines Liebhabers der Wissenschaften, Akademie Verlag, Berlin 1996</w:t>
            </w:r>
          </w:p>
        </w:tc>
      </w:tr>
      <w:tr w:rsidR="00D37725" w:rsidRPr="002C22BA" w:rsidTr="00C03A43">
        <w:trPr>
          <w:trHeight w:val="794"/>
        </w:trPr>
        <w:tc>
          <w:tcPr>
            <w:tcW w:w="693" w:type="dxa"/>
          </w:tcPr>
          <w:p w:rsidR="00D37725" w:rsidRPr="00B16762" w:rsidRDefault="00D37725" w:rsidP="003E3B85">
            <w:pPr>
              <w:pStyle w:val="LIT-VZ"/>
              <w:rPr>
                <w:szCs w:val="24"/>
              </w:rPr>
            </w:pPr>
            <w:bookmarkStart w:id="280" w:name="push_email"/>
            <w:r w:rsidRPr="00B16762">
              <w:rPr>
                <w:szCs w:val="24"/>
              </w:rPr>
              <w:t>[</w:t>
            </w:r>
            <w:fldSimple w:instr=" SEQ Lit \* MERGEFORMAT ">
              <w:r w:rsidR="003409AA" w:rsidRPr="003409AA">
                <w:rPr>
                  <w:noProof/>
                  <w:szCs w:val="24"/>
                </w:rPr>
                <w:t>116</w:t>
              </w:r>
            </w:fldSimple>
            <w:bookmarkEnd w:id="280"/>
            <w:r>
              <w:t>]</w:t>
            </w:r>
          </w:p>
        </w:tc>
        <w:tc>
          <w:tcPr>
            <w:tcW w:w="9309" w:type="dxa"/>
          </w:tcPr>
          <w:p w:rsidR="00D37725" w:rsidRDefault="00D37725" w:rsidP="003E3B85">
            <w:pPr>
              <w:pStyle w:val="LIT-VZ"/>
            </w:pPr>
            <w:r>
              <w:t>Leemann, A.C.; Sadat, A.: Push Email Systems in B. Stiller, T. Bocek, C. Morariu, P. Racz, G. Schaffrath, M. Waldburger (Hrsg.): Technical Report No. ifi-2007.04, Universität Zürich, Zürich 2007</w:t>
            </w:r>
          </w:p>
        </w:tc>
      </w:tr>
      <w:tr w:rsidR="00D37725" w:rsidRPr="002C22BA" w:rsidTr="00C03A43">
        <w:trPr>
          <w:trHeight w:val="794"/>
        </w:trPr>
        <w:tc>
          <w:tcPr>
            <w:tcW w:w="693" w:type="dxa"/>
          </w:tcPr>
          <w:p w:rsidR="00D37725" w:rsidRPr="00B16762" w:rsidRDefault="00D37725" w:rsidP="003E3B85">
            <w:pPr>
              <w:pStyle w:val="LIT-VZ"/>
              <w:rPr>
                <w:szCs w:val="24"/>
              </w:rPr>
            </w:pPr>
            <w:r w:rsidRPr="00B16762">
              <w:rPr>
                <w:szCs w:val="24"/>
              </w:rPr>
              <w:t>[</w:t>
            </w:r>
            <w:fldSimple w:instr=" SEQ Lit \* MERGEFORMAT ">
              <w:r w:rsidR="003409AA" w:rsidRPr="003409AA">
                <w:rPr>
                  <w:noProof/>
                  <w:szCs w:val="24"/>
                </w:rPr>
                <w:t>117</w:t>
              </w:r>
            </w:fldSimple>
            <w:r w:rsidRPr="00B16762">
              <w:rPr>
                <w:szCs w:val="24"/>
              </w:rPr>
              <w:t>]</w:t>
            </w:r>
          </w:p>
        </w:tc>
        <w:tc>
          <w:tcPr>
            <w:tcW w:w="9309" w:type="dxa"/>
          </w:tcPr>
          <w:p w:rsidR="00D37725" w:rsidRDefault="00D37725" w:rsidP="003E3B85">
            <w:pPr>
              <w:pStyle w:val="LIT-VZ"/>
            </w:pPr>
            <w:r w:rsidRPr="00354DD6">
              <w:rPr>
                <w:lang w:val="en-US"/>
              </w:rPr>
              <w:t xml:space="preserve">Luttenegger, J.M.: Smartphones: Increasing Productivity, Creating Overtime Liability. </w:t>
            </w:r>
            <w:r>
              <w:t>In The Journal of Corporation Law, 36 (1), 2010, S.260-280</w:t>
            </w:r>
          </w:p>
        </w:tc>
      </w:tr>
      <w:tr w:rsidR="00D37725" w:rsidRPr="002C22BA" w:rsidTr="00C03A43">
        <w:trPr>
          <w:trHeight w:val="794"/>
        </w:trPr>
        <w:tc>
          <w:tcPr>
            <w:tcW w:w="693" w:type="dxa"/>
          </w:tcPr>
          <w:p w:rsidR="00D37725" w:rsidRPr="00B16762" w:rsidRDefault="00D37725" w:rsidP="003E3B85">
            <w:pPr>
              <w:pStyle w:val="LIT-VZ"/>
              <w:rPr>
                <w:szCs w:val="24"/>
              </w:rPr>
            </w:pPr>
            <w:bookmarkStart w:id="281" w:name="MagazinTraining_Interview_Gucher"/>
            <w:r w:rsidRPr="00B16762">
              <w:rPr>
                <w:szCs w:val="24"/>
              </w:rPr>
              <w:t>[</w:t>
            </w:r>
            <w:fldSimple w:instr=" SEQ Lit \* MERGEFORMAT ">
              <w:r w:rsidR="003409AA" w:rsidRPr="003409AA">
                <w:rPr>
                  <w:noProof/>
                  <w:szCs w:val="24"/>
                </w:rPr>
                <w:t>118</w:t>
              </w:r>
            </w:fldSimple>
            <w:bookmarkEnd w:id="281"/>
            <w:r>
              <w:t>]</w:t>
            </w:r>
          </w:p>
        </w:tc>
        <w:tc>
          <w:tcPr>
            <w:tcW w:w="9309" w:type="dxa"/>
          </w:tcPr>
          <w:p w:rsidR="00D37725" w:rsidRPr="004B463A" w:rsidRDefault="00D37725" w:rsidP="003E3B85">
            <w:pPr>
              <w:pStyle w:val="LIT-VZ"/>
            </w:pPr>
            <w:r w:rsidRPr="00142950">
              <w:t>Magazin TRAiNiNG</w:t>
            </w:r>
            <w:r>
              <w:t xml:space="preserve">: </w:t>
            </w:r>
            <w:hyperlink r:id="rId57" w:history="1">
              <w:r w:rsidRPr="003509D1">
                <w:rPr>
                  <w:rStyle w:val="Hyperlink"/>
                </w:rPr>
                <w:t>http://www.magazintraining.com/2011/03/16/fachhochschule-%E2%80%93-soziale-produktivitat/</w:t>
              </w:r>
            </w:hyperlink>
            <w:r>
              <w:t>, Interview mit Jeanny Gucher in Ausgabe 02/2011, 10.10.2011</w:t>
            </w:r>
          </w:p>
        </w:tc>
      </w:tr>
      <w:tr w:rsidR="00D37725" w:rsidRPr="00F86371" w:rsidTr="00C03A43">
        <w:trPr>
          <w:trHeight w:val="794"/>
        </w:trPr>
        <w:tc>
          <w:tcPr>
            <w:tcW w:w="693" w:type="dxa"/>
          </w:tcPr>
          <w:p w:rsidR="00D37725" w:rsidRPr="00B16762" w:rsidRDefault="00D37725" w:rsidP="003E3B85">
            <w:pPr>
              <w:pStyle w:val="LIT-VZ"/>
              <w:rPr>
                <w:szCs w:val="24"/>
              </w:rPr>
            </w:pPr>
            <w:bookmarkStart w:id="282" w:name="email_performance_mano_mesch"/>
            <w:r w:rsidRPr="00B16762">
              <w:rPr>
                <w:szCs w:val="24"/>
              </w:rPr>
              <w:t>[</w:t>
            </w:r>
            <w:fldSimple w:instr=" SEQ Lit \* MERGEFORMAT ">
              <w:r w:rsidR="003409AA" w:rsidRPr="003409AA">
                <w:rPr>
                  <w:noProof/>
                  <w:szCs w:val="24"/>
                </w:rPr>
                <w:t>119</w:t>
              </w:r>
            </w:fldSimple>
            <w:bookmarkEnd w:id="282"/>
            <w:r>
              <w:t>]</w:t>
            </w:r>
          </w:p>
        </w:tc>
        <w:tc>
          <w:tcPr>
            <w:tcW w:w="9309" w:type="dxa"/>
          </w:tcPr>
          <w:p w:rsidR="00D37725" w:rsidRPr="00354DD6" w:rsidRDefault="00D37725" w:rsidP="003E3B85">
            <w:pPr>
              <w:pStyle w:val="LIT-VZ"/>
              <w:rPr>
                <w:lang w:val="en-US"/>
              </w:rPr>
            </w:pPr>
            <w:r w:rsidRPr="00354DD6">
              <w:rPr>
                <w:lang w:val="en-US"/>
              </w:rPr>
              <w:t>Mano, R.S.; Mesch, G.S.: E-Mail characteristics, work performance and distress in Computers in</w:t>
            </w:r>
            <w:r>
              <w:rPr>
                <w:lang w:val="en-US"/>
              </w:rPr>
              <w:t xml:space="preserve"> Human Behavior, 26 (1), 2010, S.</w:t>
            </w:r>
            <w:r w:rsidRPr="00354DD6">
              <w:rPr>
                <w:lang w:val="en-US"/>
              </w:rPr>
              <w:t>61-69</w:t>
            </w:r>
          </w:p>
        </w:tc>
      </w:tr>
      <w:tr w:rsidR="00D37725" w:rsidRPr="00F86371" w:rsidTr="00C03A43">
        <w:trPr>
          <w:trHeight w:val="794"/>
        </w:trPr>
        <w:tc>
          <w:tcPr>
            <w:tcW w:w="693" w:type="dxa"/>
          </w:tcPr>
          <w:p w:rsidR="00D37725" w:rsidRPr="00B16762" w:rsidRDefault="00D37725" w:rsidP="003E3B85">
            <w:pPr>
              <w:pStyle w:val="LIT-VZ"/>
              <w:rPr>
                <w:szCs w:val="24"/>
              </w:rPr>
            </w:pPr>
            <w:bookmarkStart w:id="283" w:name="Leibnitz"/>
            <w:r w:rsidRPr="00B16762">
              <w:rPr>
                <w:szCs w:val="24"/>
              </w:rPr>
              <w:t>[</w:t>
            </w:r>
            <w:fldSimple w:instr=" SEQ Lit \* MERGEFORMAT ">
              <w:r w:rsidR="003409AA" w:rsidRPr="003409AA">
                <w:rPr>
                  <w:noProof/>
                  <w:szCs w:val="24"/>
                </w:rPr>
                <w:t>120</w:t>
              </w:r>
            </w:fldSimple>
            <w:r>
              <w:t>]</w:t>
            </w:r>
            <w:bookmarkEnd w:id="283"/>
          </w:p>
        </w:tc>
        <w:tc>
          <w:tcPr>
            <w:tcW w:w="9309" w:type="dxa"/>
          </w:tcPr>
          <w:p w:rsidR="00D37725" w:rsidRPr="00354DD6" w:rsidRDefault="00D37725" w:rsidP="003E3B85">
            <w:pPr>
              <w:pStyle w:val="LIT-VZ"/>
              <w:rPr>
                <w:lang w:val="en-US"/>
              </w:rPr>
            </w:pPr>
            <w:r>
              <w:rPr>
                <w:lang w:val="en-US"/>
              </w:rPr>
              <w:t xml:space="preserve">Matthias Becker: </w:t>
            </w:r>
            <w:r w:rsidRPr="00625F03">
              <w:rPr>
                <w:lang w:val="en-US"/>
              </w:rPr>
              <w:t>Zum ersten Mal in der Geschichte prägen die Massen die Überlieferung</w:t>
            </w:r>
            <w:r>
              <w:rPr>
                <w:lang w:val="en-US"/>
              </w:rPr>
              <w:t xml:space="preserve"> auf </w:t>
            </w:r>
            <w:hyperlink r:id="rId58" w:history="1">
              <w:r w:rsidRPr="00031B49">
                <w:rPr>
                  <w:rStyle w:val="Hyperlink"/>
                  <w:lang w:val="en-US"/>
                </w:rPr>
                <w:t>http://www.heise.de/tp/artikel/35/35888/1.html</w:t>
              </w:r>
            </w:hyperlink>
            <w:r>
              <w:rPr>
                <w:lang w:val="en-US"/>
              </w:rPr>
              <w:t>,</w:t>
            </w:r>
            <w:r w:rsidRPr="00625F03">
              <w:rPr>
                <w:lang w:val="en-US"/>
              </w:rPr>
              <w:t xml:space="preserve"> </w:t>
            </w:r>
            <w:r>
              <w:rPr>
                <w:lang w:val="en-US"/>
              </w:rPr>
              <w:t xml:space="preserve">Heise </w:t>
            </w:r>
            <w:r w:rsidRPr="00625F03">
              <w:rPr>
                <w:lang w:val="en-US"/>
              </w:rPr>
              <w:t>Zeitschriften Verlag GmbH &amp; Co KG</w:t>
            </w:r>
            <w:r>
              <w:rPr>
                <w:lang w:val="en-US"/>
              </w:rPr>
              <w:t>, Hannover, 7.12.2011</w:t>
            </w:r>
          </w:p>
        </w:tc>
      </w:tr>
      <w:tr w:rsidR="00D37725" w:rsidRPr="00F86371" w:rsidTr="00C03A43">
        <w:trPr>
          <w:trHeight w:val="794"/>
        </w:trPr>
        <w:tc>
          <w:tcPr>
            <w:tcW w:w="693" w:type="dxa"/>
          </w:tcPr>
          <w:p w:rsidR="00D37725" w:rsidRPr="00B16762" w:rsidRDefault="00D37725" w:rsidP="003E3B85">
            <w:pPr>
              <w:pStyle w:val="LIT-VZ"/>
              <w:rPr>
                <w:szCs w:val="24"/>
              </w:rPr>
            </w:pPr>
            <w:r w:rsidRPr="00B16762">
              <w:rPr>
                <w:szCs w:val="24"/>
              </w:rPr>
              <w:t>[</w:t>
            </w:r>
            <w:fldSimple w:instr=" SEQ Lit \* MERGEFORMAT ">
              <w:r w:rsidR="003409AA" w:rsidRPr="003409AA">
                <w:rPr>
                  <w:noProof/>
                  <w:szCs w:val="24"/>
                </w:rPr>
                <w:t>121</w:t>
              </w:r>
            </w:fldSimple>
            <w:r w:rsidRPr="00B16762">
              <w:rPr>
                <w:szCs w:val="24"/>
              </w:rPr>
              <w:t>]</w:t>
            </w:r>
          </w:p>
        </w:tc>
        <w:tc>
          <w:tcPr>
            <w:tcW w:w="9309" w:type="dxa"/>
          </w:tcPr>
          <w:p w:rsidR="00D37725" w:rsidRPr="00354DD6" w:rsidRDefault="00D37725" w:rsidP="003E3B85">
            <w:pPr>
              <w:pStyle w:val="LIT-VZ"/>
              <w:rPr>
                <w:lang w:val="en-US"/>
              </w:rPr>
            </w:pPr>
            <w:r w:rsidRPr="00354DD6">
              <w:rPr>
                <w:lang w:val="en-US"/>
              </w:rPr>
              <w:t>Mazmanian, M.; Harmon, E.: Smartphones and the social dynamics of "busyness", workshop paper</w:t>
            </w:r>
          </w:p>
        </w:tc>
      </w:tr>
      <w:tr w:rsidR="00D37725" w:rsidRPr="00F86371" w:rsidTr="00C03A43">
        <w:trPr>
          <w:trHeight w:val="794"/>
        </w:trPr>
        <w:tc>
          <w:tcPr>
            <w:tcW w:w="693" w:type="dxa"/>
          </w:tcPr>
          <w:p w:rsidR="00D37725" w:rsidRPr="00B16762" w:rsidRDefault="00D37725" w:rsidP="003E3B85">
            <w:pPr>
              <w:pStyle w:val="LIT-VZ"/>
              <w:rPr>
                <w:szCs w:val="24"/>
              </w:rPr>
            </w:pPr>
            <w:bookmarkStart w:id="284" w:name="Mazmanian_ubiquitous_email_BB"/>
            <w:r>
              <w:t>[</w:t>
            </w:r>
            <w:fldSimple w:instr=" SEQ Lit \* MERGEFORMAT ">
              <w:r w:rsidR="003409AA" w:rsidRPr="003409AA">
                <w:rPr>
                  <w:noProof/>
                  <w:szCs w:val="24"/>
                </w:rPr>
                <w:t>122</w:t>
              </w:r>
            </w:fldSimple>
            <w:bookmarkEnd w:id="284"/>
            <w:r w:rsidRPr="00B16762">
              <w:rPr>
                <w:szCs w:val="24"/>
              </w:rPr>
              <w:t>]</w:t>
            </w:r>
          </w:p>
        </w:tc>
        <w:tc>
          <w:tcPr>
            <w:tcW w:w="9309" w:type="dxa"/>
          </w:tcPr>
          <w:p w:rsidR="00D37725" w:rsidRPr="00354DD6" w:rsidRDefault="00D37725" w:rsidP="005F23A3">
            <w:pPr>
              <w:pStyle w:val="LIT-VZ"/>
              <w:rPr>
                <w:lang w:val="en-US"/>
              </w:rPr>
            </w:pPr>
            <w:r w:rsidRPr="00354DD6">
              <w:rPr>
                <w:lang w:val="en-US"/>
              </w:rPr>
              <w:t>Mazmanian, M.; Yates, J.; Orlikowski, W.: Ubiqu</w:t>
            </w:r>
            <w:r>
              <w:rPr>
                <w:lang w:val="en-US"/>
              </w:rPr>
              <w:t>i</w:t>
            </w:r>
            <w:r w:rsidRPr="00354DD6">
              <w:rPr>
                <w:lang w:val="en-US"/>
              </w:rPr>
              <w:t>tous Email: Individual Experiences and Organizational Consequences of BlackBerry Use, Proceedings of the 65th Annual Meeting of the Academy of Management, Atlanta 2006</w:t>
            </w:r>
          </w:p>
        </w:tc>
      </w:tr>
      <w:tr w:rsidR="00D37725" w:rsidRPr="00F86371" w:rsidTr="00C03A43">
        <w:trPr>
          <w:trHeight w:val="794"/>
        </w:trPr>
        <w:tc>
          <w:tcPr>
            <w:tcW w:w="693" w:type="dxa"/>
          </w:tcPr>
          <w:p w:rsidR="00D37725" w:rsidRPr="00B16762" w:rsidRDefault="00D37725" w:rsidP="003E3B85">
            <w:pPr>
              <w:pStyle w:val="LIT-VZ"/>
              <w:rPr>
                <w:szCs w:val="24"/>
              </w:rPr>
            </w:pPr>
            <w:r w:rsidRPr="00B16762">
              <w:rPr>
                <w:szCs w:val="24"/>
              </w:rPr>
              <w:t>[</w:t>
            </w:r>
            <w:fldSimple w:instr=" SEQ Lit \* MERGEFORMAT ">
              <w:r w:rsidR="003409AA" w:rsidRPr="003409AA">
                <w:rPr>
                  <w:noProof/>
                  <w:szCs w:val="24"/>
                </w:rPr>
                <w:t>123</w:t>
              </w:r>
            </w:fldSimple>
            <w:r w:rsidRPr="00B16762">
              <w:rPr>
                <w:szCs w:val="24"/>
              </w:rPr>
              <w:t>]</w:t>
            </w:r>
          </w:p>
        </w:tc>
        <w:tc>
          <w:tcPr>
            <w:tcW w:w="9309" w:type="dxa"/>
          </w:tcPr>
          <w:p w:rsidR="00D37725" w:rsidRPr="00354DD6" w:rsidRDefault="00D37725" w:rsidP="003E3B85">
            <w:pPr>
              <w:pStyle w:val="LIT-VZ"/>
              <w:rPr>
                <w:lang w:val="en-US"/>
              </w:rPr>
            </w:pPr>
            <w:r w:rsidRPr="00354DD6">
              <w:rPr>
                <w:lang w:val="en-US"/>
              </w:rPr>
              <w:t>Mazmanian, M.A.: Understanding the Blackberry: Negotiating connectivity in different organizational worlds, Dissertation, MIT Sloan School of Management, 2009</w:t>
            </w:r>
          </w:p>
        </w:tc>
      </w:tr>
      <w:tr w:rsidR="00D37725" w:rsidRPr="002C22BA" w:rsidTr="00C03A43">
        <w:trPr>
          <w:trHeight w:val="794"/>
        </w:trPr>
        <w:tc>
          <w:tcPr>
            <w:tcW w:w="693" w:type="dxa"/>
          </w:tcPr>
          <w:p w:rsidR="00D37725" w:rsidRPr="00B16762" w:rsidRDefault="00D37725" w:rsidP="003E3B85">
            <w:pPr>
              <w:pStyle w:val="LIT-VZ"/>
              <w:rPr>
                <w:szCs w:val="24"/>
              </w:rPr>
            </w:pPr>
            <w:bookmarkStart w:id="285" w:name="Suarez_WIRED"/>
            <w:r w:rsidRPr="00B16762">
              <w:rPr>
                <w:szCs w:val="24"/>
              </w:rPr>
              <w:t>[</w:t>
            </w:r>
            <w:fldSimple w:instr=" SEQ Lit \* MERGEFORMAT ">
              <w:r w:rsidR="003409AA" w:rsidRPr="003409AA">
                <w:rPr>
                  <w:noProof/>
                  <w:szCs w:val="24"/>
                </w:rPr>
                <w:t>124</w:t>
              </w:r>
            </w:fldSimple>
            <w:r w:rsidRPr="00B16762">
              <w:rPr>
                <w:szCs w:val="24"/>
              </w:rPr>
              <w:t>]</w:t>
            </w:r>
            <w:bookmarkEnd w:id="285"/>
          </w:p>
        </w:tc>
        <w:tc>
          <w:tcPr>
            <w:tcW w:w="9309" w:type="dxa"/>
          </w:tcPr>
          <w:p w:rsidR="00D37725" w:rsidRDefault="00D37725" w:rsidP="003E3B85">
            <w:pPr>
              <w:pStyle w:val="LIT-VZ"/>
            </w:pPr>
            <w:r>
              <w:t xml:space="preserve">McMillan, R.: IBM Gives Birth to Amazing E-Mail-less Man auf </w:t>
            </w:r>
            <w:hyperlink r:id="rId59" w:history="1">
              <w:r w:rsidRPr="00D919CB">
                <w:rPr>
                  <w:rStyle w:val="Hyperlink"/>
                </w:rPr>
                <w:t>http://www.wired.com/wiredenterprise/2012/01/luis-suarez/</w:t>
              </w:r>
            </w:hyperlink>
            <w:r>
              <w:t>, 24.2.2012</w:t>
            </w:r>
          </w:p>
        </w:tc>
      </w:tr>
      <w:tr w:rsidR="00D37725" w:rsidRPr="002C22BA" w:rsidTr="00C03A43">
        <w:trPr>
          <w:trHeight w:val="794"/>
        </w:trPr>
        <w:tc>
          <w:tcPr>
            <w:tcW w:w="693" w:type="dxa"/>
          </w:tcPr>
          <w:p w:rsidR="00D37725" w:rsidRPr="00B16762" w:rsidRDefault="00D37725" w:rsidP="003E3B85">
            <w:pPr>
              <w:pStyle w:val="LIT-VZ"/>
              <w:rPr>
                <w:szCs w:val="24"/>
              </w:rPr>
            </w:pPr>
            <w:bookmarkStart w:id="286" w:name="derWesten_Flut"/>
            <w:r w:rsidRPr="00B16762">
              <w:rPr>
                <w:szCs w:val="24"/>
              </w:rPr>
              <w:t>[</w:t>
            </w:r>
            <w:fldSimple w:instr=" SEQ Lit \* MERGEFORMAT ">
              <w:r w:rsidR="003409AA" w:rsidRPr="003409AA">
                <w:rPr>
                  <w:noProof/>
                  <w:szCs w:val="24"/>
                </w:rPr>
                <w:t>125</w:t>
              </w:r>
            </w:fldSimple>
            <w:r w:rsidRPr="00B16762">
              <w:rPr>
                <w:szCs w:val="24"/>
              </w:rPr>
              <w:t>]</w:t>
            </w:r>
            <w:bookmarkEnd w:id="286"/>
          </w:p>
        </w:tc>
        <w:tc>
          <w:tcPr>
            <w:tcW w:w="9309" w:type="dxa"/>
          </w:tcPr>
          <w:p w:rsidR="00D37725" w:rsidRDefault="00D37725" w:rsidP="003E3B85">
            <w:pPr>
              <w:pStyle w:val="LIT-VZ"/>
            </w:pPr>
            <w:r>
              <w:t xml:space="preserve">Meineke, U.: Flut von E-Mails wird im Arbeitsalltag zur Plage auf </w:t>
            </w:r>
            <w:hyperlink r:id="rId60" w:history="1">
              <w:r w:rsidRPr="00D919CB">
                <w:rPr>
                  <w:rStyle w:val="Hyperlink"/>
                </w:rPr>
                <w:t>http://www.derwesten.de/wirtschaft/flut-von-e-mails-wird-im-arbeitsalltag-zur-plage-id6096160.html</w:t>
              </w:r>
            </w:hyperlink>
            <w:r>
              <w:t xml:space="preserve">, </w:t>
            </w:r>
            <w:r>
              <w:lastRenderedPageBreak/>
              <w:t>22.11.2011</w:t>
            </w:r>
          </w:p>
        </w:tc>
      </w:tr>
      <w:tr w:rsidR="00D37725" w:rsidRPr="002C22BA" w:rsidTr="00C03A43">
        <w:trPr>
          <w:trHeight w:val="794"/>
        </w:trPr>
        <w:tc>
          <w:tcPr>
            <w:tcW w:w="693" w:type="dxa"/>
          </w:tcPr>
          <w:p w:rsidR="00D37725" w:rsidRPr="00B16762" w:rsidRDefault="00D37725" w:rsidP="003E3B85">
            <w:pPr>
              <w:pStyle w:val="LIT-VZ"/>
              <w:rPr>
                <w:szCs w:val="24"/>
              </w:rPr>
            </w:pPr>
            <w:bookmarkStart w:id="287" w:name="Meinel_Digitale_komm"/>
            <w:r w:rsidRPr="00B16762">
              <w:rPr>
                <w:szCs w:val="24"/>
              </w:rPr>
              <w:lastRenderedPageBreak/>
              <w:t>[</w:t>
            </w:r>
            <w:fldSimple w:instr=" SEQ Lit \* MERGEFORMAT ">
              <w:r w:rsidR="003409AA" w:rsidRPr="003409AA">
                <w:rPr>
                  <w:noProof/>
                  <w:szCs w:val="24"/>
                </w:rPr>
                <w:t>126</w:t>
              </w:r>
            </w:fldSimple>
            <w:r w:rsidRPr="00B16762">
              <w:rPr>
                <w:szCs w:val="24"/>
              </w:rPr>
              <w:t>]</w:t>
            </w:r>
            <w:bookmarkEnd w:id="287"/>
          </w:p>
        </w:tc>
        <w:tc>
          <w:tcPr>
            <w:tcW w:w="9309" w:type="dxa"/>
          </w:tcPr>
          <w:p w:rsidR="00D37725" w:rsidRDefault="00D37725" w:rsidP="003E3B85">
            <w:pPr>
              <w:pStyle w:val="LIT-VZ"/>
            </w:pPr>
            <w:r>
              <w:t>Meinel, C.; Sack, H.: Digitale Kommunikation - Vernetzen, Multimedia, Sicherheit, Springer-Verlag, Berlin 2009</w:t>
            </w:r>
          </w:p>
        </w:tc>
      </w:tr>
      <w:tr w:rsidR="00D37725" w:rsidRPr="00F86371" w:rsidTr="00C03A43">
        <w:trPr>
          <w:trHeight w:val="794"/>
        </w:trPr>
        <w:tc>
          <w:tcPr>
            <w:tcW w:w="693" w:type="dxa"/>
          </w:tcPr>
          <w:p w:rsidR="00D37725" w:rsidRPr="00B16762" w:rsidRDefault="00D37725" w:rsidP="003E3B85">
            <w:pPr>
              <w:pStyle w:val="LIT-VZ"/>
              <w:rPr>
                <w:szCs w:val="24"/>
              </w:rPr>
            </w:pPr>
            <w:r w:rsidRPr="00B16762">
              <w:rPr>
                <w:szCs w:val="24"/>
              </w:rPr>
              <w:t>[</w:t>
            </w:r>
            <w:fldSimple w:instr=" SEQ Lit \* MERGEFORMAT ">
              <w:r w:rsidR="003409AA" w:rsidRPr="003409AA">
                <w:rPr>
                  <w:noProof/>
                  <w:szCs w:val="24"/>
                </w:rPr>
                <w:t>127</w:t>
              </w:r>
            </w:fldSimple>
            <w:r w:rsidRPr="00B16762">
              <w:rPr>
                <w:szCs w:val="24"/>
              </w:rPr>
              <w:t>]</w:t>
            </w:r>
          </w:p>
        </w:tc>
        <w:tc>
          <w:tcPr>
            <w:tcW w:w="9309" w:type="dxa"/>
          </w:tcPr>
          <w:p w:rsidR="00D37725" w:rsidRPr="00354DD6" w:rsidRDefault="00D37725" w:rsidP="003E3B85">
            <w:pPr>
              <w:pStyle w:val="LIT-VZ"/>
              <w:rPr>
                <w:lang w:val="en-US"/>
              </w:rPr>
            </w:pPr>
            <w:r w:rsidRPr="00354DD6">
              <w:rPr>
                <w:lang w:val="en-US"/>
              </w:rPr>
              <w:t xml:space="preserve">Merten F.; Gloor P.: Too Much E-Mail Decreases Job Satisfaction, Procedia – Social and Behavioral Sciences </w:t>
            </w:r>
            <w:r>
              <w:rPr>
                <w:lang w:val="en-US"/>
              </w:rPr>
              <w:t>4</w:t>
            </w:r>
            <w:r w:rsidRPr="00354DD6">
              <w:rPr>
                <w:lang w:val="en-US"/>
              </w:rPr>
              <w:t xml:space="preserve"> (</w:t>
            </w:r>
            <w:r>
              <w:rPr>
                <w:lang w:val="en-US"/>
              </w:rPr>
              <w:t>2</w:t>
            </w:r>
            <w:r w:rsidRPr="00354DD6">
              <w:rPr>
                <w:lang w:val="en-US"/>
              </w:rPr>
              <w:t>)</w:t>
            </w:r>
            <w:r>
              <w:rPr>
                <w:lang w:val="en-US"/>
              </w:rPr>
              <w:t>, 2010,</w:t>
            </w:r>
            <w:r w:rsidRPr="00354DD6">
              <w:rPr>
                <w:lang w:val="en-US"/>
              </w:rPr>
              <w:t xml:space="preserve"> </w:t>
            </w:r>
            <w:r>
              <w:rPr>
                <w:lang w:val="en-US"/>
              </w:rPr>
              <w:t>S.6457</w:t>
            </w:r>
            <w:r w:rsidRPr="00354DD6">
              <w:rPr>
                <w:lang w:val="en-US"/>
              </w:rPr>
              <w:t>–</w:t>
            </w:r>
            <w:r>
              <w:rPr>
                <w:lang w:val="en-US"/>
              </w:rPr>
              <w:t>6465</w:t>
            </w:r>
          </w:p>
        </w:tc>
      </w:tr>
      <w:tr w:rsidR="00D37725" w:rsidRPr="002C22BA" w:rsidTr="00C03A43">
        <w:trPr>
          <w:trHeight w:val="794"/>
        </w:trPr>
        <w:tc>
          <w:tcPr>
            <w:tcW w:w="693" w:type="dxa"/>
          </w:tcPr>
          <w:p w:rsidR="00D37725" w:rsidRPr="00B16762" w:rsidRDefault="00D37725" w:rsidP="003E3B85">
            <w:pPr>
              <w:pStyle w:val="LIT-VZ"/>
              <w:rPr>
                <w:szCs w:val="24"/>
              </w:rPr>
            </w:pPr>
            <w:bookmarkStart w:id="288" w:name="Windows8"/>
            <w:r w:rsidRPr="00B16762">
              <w:rPr>
                <w:szCs w:val="24"/>
              </w:rPr>
              <w:t>[</w:t>
            </w:r>
            <w:fldSimple w:instr=" SEQ Lit \* MERGEFORMAT ">
              <w:r w:rsidR="003409AA" w:rsidRPr="003409AA">
                <w:rPr>
                  <w:noProof/>
                  <w:szCs w:val="24"/>
                </w:rPr>
                <w:t>128</w:t>
              </w:r>
            </w:fldSimple>
            <w:r w:rsidRPr="00B16762">
              <w:rPr>
                <w:szCs w:val="24"/>
              </w:rPr>
              <w:t>]</w:t>
            </w:r>
            <w:bookmarkEnd w:id="288"/>
          </w:p>
        </w:tc>
        <w:tc>
          <w:tcPr>
            <w:tcW w:w="9309" w:type="dxa"/>
          </w:tcPr>
          <w:p w:rsidR="00D37725" w:rsidRDefault="00D37725" w:rsidP="003E3B85">
            <w:pPr>
              <w:pStyle w:val="LIT-VZ"/>
            </w:pPr>
            <w:r>
              <w:t xml:space="preserve">Microsoft Österreich GmbH: </w:t>
            </w:r>
            <w:hyperlink r:id="rId61" w:history="1">
              <w:r w:rsidRPr="0032341F">
                <w:rPr>
                  <w:rStyle w:val="Hyperlink"/>
                </w:rPr>
                <w:t>http://windows.microsoft.com/de-AT/windows-8/release-preview</w:t>
              </w:r>
            </w:hyperlink>
            <w:r>
              <w:t>, 7.7.2012</w:t>
            </w:r>
          </w:p>
        </w:tc>
      </w:tr>
      <w:tr w:rsidR="00D37725" w:rsidRPr="00F86371" w:rsidTr="00C03A43">
        <w:trPr>
          <w:trHeight w:val="794"/>
        </w:trPr>
        <w:tc>
          <w:tcPr>
            <w:tcW w:w="693" w:type="dxa"/>
          </w:tcPr>
          <w:p w:rsidR="00D37725" w:rsidRPr="00B16762" w:rsidRDefault="00D37725" w:rsidP="003E3B85">
            <w:pPr>
              <w:pStyle w:val="LIT-VZ"/>
              <w:rPr>
                <w:szCs w:val="24"/>
              </w:rPr>
            </w:pPr>
            <w:r w:rsidRPr="00B16762">
              <w:rPr>
                <w:szCs w:val="24"/>
              </w:rPr>
              <w:t>[</w:t>
            </w:r>
            <w:fldSimple w:instr=" SEQ Lit \* MERGEFORMAT ">
              <w:r w:rsidR="003409AA" w:rsidRPr="003409AA">
                <w:rPr>
                  <w:noProof/>
                  <w:szCs w:val="24"/>
                </w:rPr>
                <w:t>129</w:t>
              </w:r>
            </w:fldSimple>
            <w:r w:rsidRPr="00B16762">
              <w:rPr>
                <w:szCs w:val="24"/>
              </w:rPr>
              <w:t>]</w:t>
            </w:r>
          </w:p>
        </w:tc>
        <w:tc>
          <w:tcPr>
            <w:tcW w:w="9309" w:type="dxa"/>
          </w:tcPr>
          <w:p w:rsidR="00D37725" w:rsidRPr="00354DD6" w:rsidRDefault="00D37725" w:rsidP="003E3B85">
            <w:pPr>
              <w:pStyle w:val="LIT-VZ"/>
              <w:rPr>
                <w:lang w:val="en-US"/>
              </w:rPr>
            </w:pPr>
            <w:r w:rsidRPr="00D43987">
              <w:rPr>
                <w:lang w:val="en-US"/>
              </w:rPr>
              <w:t xml:space="preserve">Middleton, C.A.; Cukier, W.: Is Mobile Email Functional or Dysfunctional? </w:t>
            </w:r>
            <w:r w:rsidRPr="00354DD6">
              <w:rPr>
                <w:lang w:val="en-US"/>
              </w:rPr>
              <w:t>Two Perspectives on Mobile Email Usage. in Ted Rogers School of Information Technology Management Publications and Research, Paper 3, 2006</w:t>
            </w:r>
          </w:p>
        </w:tc>
      </w:tr>
      <w:tr w:rsidR="00D37725" w:rsidRPr="00F86371" w:rsidTr="00C03A43">
        <w:trPr>
          <w:trHeight w:val="794"/>
        </w:trPr>
        <w:tc>
          <w:tcPr>
            <w:tcW w:w="693" w:type="dxa"/>
          </w:tcPr>
          <w:p w:rsidR="00D37725" w:rsidRPr="00B16762" w:rsidRDefault="00D37725" w:rsidP="003E3B85">
            <w:pPr>
              <w:pStyle w:val="LIT-VZ"/>
              <w:rPr>
                <w:szCs w:val="24"/>
              </w:rPr>
            </w:pPr>
            <w:bookmarkStart w:id="289" w:name="Cambridge_Short_Report"/>
            <w:r w:rsidRPr="00B16762">
              <w:rPr>
                <w:szCs w:val="24"/>
              </w:rPr>
              <w:t>[</w:t>
            </w:r>
            <w:fldSimple w:instr=" SEQ Lit \* MERGEFORMAT ">
              <w:r w:rsidR="003409AA" w:rsidRPr="003409AA">
                <w:rPr>
                  <w:noProof/>
                  <w:szCs w:val="24"/>
                </w:rPr>
                <w:t>130</w:t>
              </w:r>
            </w:fldSimple>
            <w:r w:rsidRPr="00B16762">
              <w:rPr>
                <w:szCs w:val="24"/>
              </w:rPr>
              <w:t>]</w:t>
            </w:r>
            <w:bookmarkEnd w:id="289"/>
          </w:p>
        </w:tc>
        <w:tc>
          <w:tcPr>
            <w:tcW w:w="9309" w:type="dxa"/>
          </w:tcPr>
          <w:p w:rsidR="00D37725" w:rsidRPr="00354DD6" w:rsidRDefault="00D37725" w:rsidP="003E3B85">
            <w:pPr>
              <w:pStyle w:val="LIT-VZ"/>
              <w:rPr>
                <w:lang w:val="en-US"/>
              </w:rPr>
            </w:pPr>
            <w:r w:rsidRPr="00354DD6">
              <w:rPr>
                <w:lang w:val="en-US"/>
              </w:rPr>
              <w:t>Mieczakowski, A.; Goldhaber, T.; Clarkson, J.: Culture, Communication and Change, Engineering Design Center University of Cambridge, Cambridge 2011</w:t>
            </w:r>
          </w:p>
        </w:tc>
      </w:tr>
      <w:tr w:rsidR="00D37725" w:rsidRPr="00F86371" w:rsidTr="00C03A43">
        <w:trPr>
          <w:trHeight w:val="794"/>
        </w:trPr>
        <w:tc>
          <w:tcPr>
            <w:tcW w:w="693" w:type="dxa"/>
          </w:tcPr>
          <w:p w:rsidR="00D37725" w:rsidRPr="00B16762" w:rsidRDefault="00D37725" w:rsidP="003E3B85">
            <w:pPr>
              <w:pStyle w:val="LIT-VZ"/>
              <w:rPr>
                <w:szCs w:val="24"/>
              </w:rPr>
            </w:pPr>
            <w:r w:rsidRPr="00B16762">
              <w:rPr>
                <w:szCs w:val="24"/>
              </w:rPr>
              <w:t>[</w:t>
            </w:r>
            <w:fldSimple w:instr=" SEQ Lit \* MERGEFORMAT ">
              <w:r w:rsidR="003409AA" w:rsidRPr="003409AA">
                <w:rPr>
                  <w:noProof/>
                  <w:szCs w:val="24"/>
                </w:rPr>
                <w:t>131</w:t>
              </w:r>
            </w:fldSimple>
            <w:r w:rsidRPr="00B16762">
              <w:rPr>
                <w:szCs w:val="24"/>
              </w:rPr>
              <w:t>]</w:t>
            </w:r>
          </w:p>
        </w:tc>
        <w:tc>
          <w:tcPr>
            <w:tcW w:w="9309" w:type="dxa"/>
          </w:tcPr>
          <w:p w:rsidR="00D37725" w:rsidRPr="00354DD6" w:rsidRDefault="00D37725" w:rsidP="003E3B85">
            <w:pPr>
              <w:pStyle w:val="LIT-VZ"/>
              <w:rPr>
                <w:lang w:val="en-US"/>
              </w:rPr>
            </w:pPr>
            <w:r w:rsidRPr="00354DD6">
              <w:rPr>
                <w:lang w:val="en-US"/>
              </w:rPr>
              <w:t>Mobile Communications Report 2010, Mobile Marketing Association Austria, Wien 2010</w:t>
            </w:r>
          </w:p>
        </w:tc>
      </w:tr>
      <w:tr w:rsidR="00D37725" w:rsidRPr="00F86371" w:rsidTr="00C03A43">
        <w:trPr>
          <w:trHeight w:val="794"/>
        </w:trPr>
        <w:tc>
          <w:tcPr>
            <w:tcW w:w="693" w:type="dxa"/>
          </w:tcPr>
          <w:p w:rsidR="00D37725" w:rsidRPr="00B16762" w:rsidRDefault="00D37725" w:rsidP="003E3B85">
            <w:pPr>
              <w:pStyle w:val="LIT-VZ"/>
              <w:rPr>
                <w:szCs w:val="24"/>
              </w:rPr>
            </w:pPr>
            <w:bookmarkStart w:id="290" w:name="mobile_comm_report_2011"/>
            <w:r w:rsidRPr="00B16762">
              <w:rPr>
                <w:szCs w:val="24"/>
              </w:rPr>
              <w:t>[</w:t>
            </w:r>
            <w:fldSimple w:instr=" SEQ Lit \* MERGEFORMAT ">
              <w:r w:rsidR="003409AA" w:rsidRPr="003409AA">
                <w:rPr>
                  <w:noProof/>
                  <w:szCs w:val="24"/>
                </w:rPr>
                <w:t>132</w:t>
              </w:r>
            </w:fldSimple>
            <w:r w:rsidRPr="00B16762">
              <w:rPr>
                <w:szCs w:val="24"/>
              </w:rPr>
              <w:t>]</w:t>
            </w:r>
            <w:bookmarkEnd w:id="290"/>
          </w:p>
        </w:tc>
        <w:tc>
          <w:tcPr>
            <w:tcW w:w="9309" w:type="dxa"/>
          </w:tcPr>
          <w:p w:rsidR="00D37725" w:rsidRPr="00354DD6" w:rsidRDefault="00D37725" w:rsidP="003E3B85">
            <w:pPr>
              <w:pStyle w:val="LIT-VZ"/>
              <w:rPr>
                <w:lang w:val="en-US"/>
              </w:rPr>
            </w:pPr>
            <w:r w:rsidRPr="00354DD6">
              <w:rPr>
                <w:lang w:val="en-US"/>
              </w:rPr>
              <w:t>Mobile Communications Report 2011, Mobile Marketing Association Austria, Wien 2011</w:t>
            </w:r>
          </w:p>
        </w:tc>
      </w:tr>
      <w:tr w:rsidR="00D37725" w:rsidRPr="002C22BA" w:rsidTr="00C03A43">
        <w:trPr>
          <w:trHeight w:val="794"/>
        </w:trPr>
        <w:tc>
          <w:tcPr>
            <w:tcW w:w="693" w:type="dxa"/>
          </w:tcPr>
          <w:p w:rsidR="00D37725" w:rsidRPr="00B16762" w:rsidRDefault="00D37725" w:rsidP="003E3B85">
            <w:pPr>
              <w:pStyle w:val="LIT-VZ"/>
              <w:rPr>
                <w:szCs w:val="24"/>
              </w:rPr>
            </w:pPr>
            <w:bookmarkStart w:id="291" w:name="accenture_mobile_web_watch_2011"/>
            <w:r w:rsidRPr="00B16762">
              <w:rPr>
                <w:szCs w:val="24"/>
              </w:rPr>
              <w:t>[</w:t>
            </w:r>
            <w:fldSimple w:instr=" SEQ Lit \* MERGEFORMAT ">
              <w:r w:rsidR="003409AA" w:rsidRPr="003409AA">
                <w:rPr>
                  <w:noProof/>
                  <w:szCs w:val="24"/>
                </w:rPr>
                <w:t>133</w:t>
              </w:r>
            </w:fldSimple>
            <w:bookmarkEnd w:id="291"/>
            <w:r w:rsidRPr="00B16762">
              <w:rPr>
                <w:szCs w:val="24"/>
              </w:rPr>
              <w:t>]</w:t>
            </w:r>
          </w:p>
        </w:tc>
        <w:tc>
          <w:tcPr>
            <w:tcW w:w="9309" w:type="dxa"/>
          </w:tcPr>
          <w:p w:rsidR="00D37725" w:rsidRDefault="00D37725" w:rsidP="003E3B85">
            <w:pPr>
              <w:pStyle w:val="LIT-VZ"/>
            </w:pPr>
            <w:r>
              <w:t>Mobile Web Watch 2011 Die Chancen der mobilen Evolution, Accenture GmbH, Wien 2011</w:t>
            </w:r>
          </w:p>
        </w:tc>
      </w:tr>
      <w:tr w:rsidR="00D37725" w:rsidRPr="002C22BA" w:rsidTr="00C03A43">
        <w:trPr>
          <w:trHeight w:val="794"/>
        </w:trPr>
        <w:tc>
          <w:tcPr>
            <w:tcW w:w="693" w:type="dxa"/>
          </w:tcPr>
          <w:p w:rsidR="00D37725" w:rsidRPr="00B16762" w:rsidRDefault="00D37725" w:rsidP="003E3B85">
            <w:pPr>
              <w:pStyle w:val="LIT-VZ"/>
              <w:rPr>
                <w:szCs w:val="24"/>
              </w:rPr>
            </w:pPr>
            <w:bookmarkStart w:id="292" w:name="German_Consulting_Group_Segen_oder_Fluch"/>
            <w:r w:rsidRPr="00B16762">
              <w:rPr>
                <w:szCs w:val="24"/>
              </w:rPr>
              <w:t>[</w:t>
            </w:r>
            <w:fldSimple w:instr=" SEQ Lit \* MERGEFORMAT ">
              <w:r w:rsidR="003409AA" w:rsidRPr="003409AA">
                <w:rPr>
                  <w:noProof/>
                  <w:szCs w:val="24"/>
                </w:rPr>
                <w:t>134</w:t>
              </w:r>
            </w:fldSimple>
            <w:bookmarkEnd w:id="292"/>
            <w:r>
              <w:t>]</w:t>
            </w:r>
          </w:p>
        </w:tc>
        <w:tc>
          <w:tcPr>
            <w:tcW w:w="9309" w:type="dxa"/>
          </w:tcPr>
          <w:p w:rsidR="00D37725" w:rsidRDefault="00D37725" w:rsidP="003E3B85">
            <w:pPr>
              <w:pStyle w:val="LIT-VZ"/>
            </w:pPr>
            <w:r>
              <w:t>Moderne Kommunikation - Segen oder Fluch?, German Consulting Group, Karlsruhe 2006</w:t>
            </w:r>
          </w:p>
        </w:tc>
      </w:tr>
      <w:tr w:rsidR="00D37725" w:rsidRPr="00F86371" w:rsidTr="00C03A43">
        <w:trPr>
          <w:trHeight w:val="794"/>
        </w:trPr>
        <w:tc>
          <w:tcPr>
            <w:tcW w:w="693" w:type="dxa"/>
          </w:tcPr>
          <w:p w:rsidR="00D37725" w:rsidRPr="00B16762" w:rsidRDefault="00D37725" w:rsidP="003E3B85">
            <w:pPr>
              <w:pStyle w:val="LIT-VZ"/>
              <w:rPr>
                <w:szCs w:val="24"/>
              </w:rPr>
            </w:pPr>
            <w:bookmarkStart w:id="293" w:name="Morris_Ogan_Internet_MassMedium"/>
            <w:r w:rsidRPr="00B16762">
              <w:rPr>
                <w:szCs w:val="24"/>
              </w:rPr>
              <w:t>[</w:t>
            </w:r>
            <w:fldSimple w:instr=" SEQ Lit \* MERGEFORMAT ">
              <w:r w:rsidR="003409AA" w:rsidRPr="003409AA">
                <w:rPr>
                  <w:noProof/>
                  <w:szCs w:val="24"/>
                </w:rPr>
                <w:t>135</w:t>
              </w:r>
            </w:fldSimple>
            <w:r w:rsidRPr="00B16762">
              <w:rPr>
                <w:szCs w:val="24"/>
              </w:rPr>
              <w:t>]</w:t>
            </w:r>
            <w:bookmarkEnd w:id="293"/>
          </w:p>
        </w:tc>
        <w:tc>
          <w:tcPr>
            <w:tcW w:w="9309" w:type="dxa"/>
          </w:tcPr>
          <w:p w:rsidR="00D37725" w:rsidRPr="00354DD6" w:rsidRDefault="00D37725" w:rsidP="003E3B85">
            <w:pPr>
              <w:pStyle w:val="LIT-VZ"/>
              <w:rPr>
                <w:lang w:val="en-US"/>
              </w:rPr>
            </w:pPr>
            <w:r>
              <w:rPr>
                <w:lang w:val="en-US"/>
              </w:rPr>
              <w:t>Morris</w:t>
            </w:r>
            <w:r w:rsidRPr="00354DD6">
              <w:rPr>
                <w:lang w:val="en-US"/>
              </w:rPr>
              <w:t xml:space="preserve">, </w:t>
            </w:r>
            <w:r>
              <w:rPr>
                <w:lang w:val="en-US"/>
              </w:rPr>
              <w:t>M</w:t>
            </w:r>
            <w:r w:rsidRPr="00354DD6">
              <w:rPr>
                <w:lang w:val="en-US"/>
              </w:rPr>
              <w:t xml:space="preserve">.; </w:t>
            </w:r>
            <w:r>
              <w:rPr>
                <w:lang w:val="en-US"/>
              </w:rPr>
              <w:t>Ogan, C</w:t>
            </w:r>
            <w:r w:rsidRPr="00354DD6">
              <w:rPr>
                <w:lang w:val="en-US"/>
              </w:rPr>
              <w:t xml:space="preserve">.: </w:t>
            </w:r>
            <w:r>
              <w:rPr>
                <w:lang w:val="en-US"/>
              </w:rPr>
              <w:t>The Internet as Mass Medium</w:t>
            </w:r>
            <w:r w:rsidRPr="00354DD6">
              <w:rPr>
                <w:lang w:val="en-US"/>
              </w:rPr>
              <w:t xml:space="preserve"> in </w:t>
            </w:r>
            <w:r>
              <w:rPr>
                <w:lang w:val="en-US"/>
              </w:rPr>
              <w:t>Journal of Computer-Mediated Communication, 1 (46), 1996, S</w:t>
            </w:r>
            <w:r w:rsidRPr="00354DD6">
              <w:rPr>
                <w:lang w:val="en-US"/>
              </w:rPr>
              <w:t>.</w:t>
            </w:r>
            <w:r>
              <w:rPr>
                <w:lang w:val="en-US"/>
              </w:rPr>
              <w:t>39-50</w:t>
            </w:r>
          </w:p>
        </w:tc>
      </w:tr>
      <w:tr w:rsidR="00D37725" w:rsidRPr="002C22BA" w:rsidTr="00C03A43">
        <w:trPr>
          <w:trHeight w:val="794"/>
        </w:trPr>
        <w:tc>
          <w:tcPr>
            <w:tcW w:w="693" w:type="dxa"/>
          </w:tcPr>
          <w:p w:rsidR="00D37725" w:rsidRPr="00B16762" w:rsidRDefault="00D37725" w:rsidP="003E3B85">
            <w:pPr>
              <w:pStyle w:val="LIT-VZ"/>
              <w:rPr>
                <w:szCs w:val="24"/>
              </w:rPr>
            </w:pPr>
            <w:r w:rsidRPr="00B16762">
              <w:rPr>
                <w:szCs w:val="24"/>
              </w:rPr>
              <w:t>[</w:t>
            </w:r>
            <w:fldSimple w:instr=" SEQ Lit \* MERGEFORMAT ">
              <w:r w:rsidR="003409AA" w:rsidRPr="003409AA">
                <w:rPr>
                  <w:noProof/>
                  <w:szCs w:val="24"/>
                </w:rPr>
                <w:t>136</w:t>
              </w:r>
            </w:fldSimple>
            <w:r w:rsidRPr="00B16762">
              <w:rPr>
                <w:szCs w:val="24"/>
              </w:rPr>
              <w:t>]</w:t>
            </w:r>
          </w:p>
        </w:tc>
        <w:tc>
          <w:tcPr>
            <w:tcW w:w="9309" w:type="dxa"/>
          </w:tcPr>
          <w:p w:rsidR="00D37725" w:rsidRDefault="00D37725" w:rsidP="003E3B85">
            <w:pPr>
              <w:pStyle w:val="LIT-VZ"/>
            </w:pPr>
            <w:r>
              <w:t>Moser, K.; Preising, K.; Göritz, A.S., Paul, K.: Steigende Informationsflut am Arbeitsplatz: belastungsgünstiger Umgang mit den neuen Medien (E-Mail, Internet), Bundesanstalt für Arbeitsschutz und Arbeitsmedizin, Dortmund/Berlin/Dresden 2002</w:t>
            </w:r>
          </w:p>
        </w:tc>
      </w:tr>
      <w:tr w:rsidR="00D37725" w:rsidRPr="002C22BA" w:rsidTr="00C03A43">
        <w:trPr>
          <w:trHeight w:val="794"/>
        </w:trPr>
        <w:tc>
          <w:tcPr>
            <w:tcW w:w="693" w:type="dxa"/>
          </w:tcPr>
          <w:p w:rsidR="00D37725" w:rsidRPr="00B16762" w:rsidRDefault="00D37725" w:rsidP="003E3B85">
            <w:pPr>
              <w:pStyle w:val="LIT-VZ"/>
              <w:rPr>
                <w:szCs w:val="24"/>
              </w:rPr>
            </w:pPr>
            <w:r w:rsidRPr="00B16762">
              <w:rPr>
                <w:szCs w:val="24"/>
              </w:rPr>
              <w:t>[</w:t>
            </w:r>
            <w:fldSimple w:instr=" SEQ Lit \* MERGEFORMAT ">
              <w:r w:rsidR="003409AA" w:rsidRPr="003409AA">
                <w:rPr>
                  <w:noProof/>
                  <w:szCs w:val="24"/>
                </w:rPr>
                <w:t>137</w:t>
              </w:r>
            </w:fldSimple>
            <w:r w:rsidRPr="00B16762">
              <w:rPr>
                <w:szCs w:val="24"/>
              </w:rPr>
              <w:t>]</w:t>
            </w:r>
          </w:p>
        </w:tc>
        <w:tc>
          <w:tcPr>
            <w:tcW w:w="9309" w:type="dxa"/>
          </w:tcPr>
          <w:p w:rsidR="00D37725" w:rsidRDefault="00D37725" w:rsidP="003E3B85">
            <w:pPr>
              <w:pStyle w:val="LIT-VZ"/>
            </w:pPr>
            <w:r>
              <w:t>Moser, K.; Soucek, R.: Kampf der Informationsüberflutung, MQ Management und Qualität 5/2005, S.22-23</w:t>
            </w:r>
          </w:p>
        </w:tc>
      </w:tr>
      <w:tr w:rsidR="00D37725" w:rsidRPr="002C22BA" w:rsidTr="00C03A43">
        <w:trPr>
          <w:trHeight w:val="794"/>
        </w:trPr>
        <w:tc>
          <w:tcPr>
            <w:tcW w:w="693" w:type="dxa"/>
          </w:tcPr>
          <w:p w:rsidR="00D37725" w:rsidRPr="00B16762" w:rsidRDefault="00D37725" w:rsidP="003E3B85">
            <w:pPr>
              <w:pStyle w:val="LIT-VZ"/>
              <w:rPr>
                <w:szCs w:val="24"/>
              </w:rPr>
            </w:pPr>
            <w:r w:rsidRPr="00B16762">
              <w:rPr>
                <w:szCs w:val="24"/>
              </w:rPr>
              <w:t>[</w:t>
            </w:r>
            <w:fldSimple w:instr=" SEQ Lit \* MERGEFORMAT ">
              <w:r w:rsidR="003409AA" w:rsidRPr="003409AA">
                <w:rPr>
                  <w:noProof/>
                  <w:szCs w:val="24"/>
                </w:rPr>
                <w:t>138</w:t>
              </w:r>
            </w:fldSimple>
            <w:r w:rsidRPr="00B16762">
              <w:rPr>
                <w:szCs w:val="24"/>
              </w:rPr>
              <w:t>]</w:t>
            </w:r>
          </w:p>
        </w:tc>
        <w:tc>
          <w:tcPr>
            <w:tcW w:w="9309" w:type="dxa"/>
          </w:tcPr>
          <w:p w:rsidR="00D37725" w:rsidRDefault="00D37725" w:rsidP="003E3B85">
            <w:pPr>
              <w:pStyle w:val="LIT-VZ"/>
            </w:pPr>
            <w:r>
              <w:t xml:space="preserve">Motschnig, R.; Nykl, L.: Konstruktive Kommunikation - Sich und andere verstehen durch </w:t>
            </w:r>
            <w:r>
              <w:lastRenderedPageBreak/>
              <w:t>personenzentrierte Interaktion</w:t>
            </w:r>
            <w:r w:rsidR="00D8327D">
              <w:t xml:space="preserve">, </w:t>
            </w:r>
            <w:r>
              <w:t>J. G. Cotta'sche Buchhandlung Nachfolger GmbH, Stuttgart 2009</w:t>
            </w:r>
          </w:p>
        </w:tc>
      </w:tr>
      <w:tr w:rsidR="00D37725" w:rsidRPr="002C22BA" w:rsidTr="00C03A43">
        <w:trPr>
          <w:trHeight w:val="794"/>
        </w:trPr>
        <w:tc>
          <w:tcPr>
            <w:tcW w:w="693" w:type="dxa"/>
          </w:tcPr>
          <w:p w:rsidR="00D37725" w:rsidRPr="00B16762" w:rsidRDefault="00D37725" w:rsidP="003E3B85">
            <w:pPr>
              <w:pStyle w:val="LIT-VZ"/>
              <w:rPr>
                <w:szCs w:val="24"/>
              </w:rPr>
            </w:pPr>
            <w:r w:rsidRPr="00B16762">
              <w:rPr>
                <w:szCs w:val="24"/>
              </w:rPr>
              <w:lastRenderedPageBreak/>
              <w:t>[</w:t>
            </w:r>
            <w:fldSimple w:instr=" SEQ Lit \* MERGEFORMAT ">
              <w:r w:rsidR="003409AA" w:rsidRPr="003409AA">
                <w:rPr>
                  <w:noProof/>
                  <w:szCs w:val="24"/>
                </w:rPr>
                <w:t>139</w:t>
              </w:r>
            </w:fldSimple>
            <w:bookmarkStart w:id="294" w:name="FirefoxOS"/>
            <w:r w:rsidRPr="00B16762">
              <w:rPr>
                <w:szCs w:val="24"/>
              </w:rPr>
              <w:t>]</w:t>
            </w:r>
            <w:bookmarkEnd w:id="294"/>
          </w:p>
        </w:tc>
        <w:tc>
          <w:tcPr>
            <w:tcW w:w="9309" w:type="dxa"/>
          </w:tcPr>
          <w:p w:rsidR="00D37725" w:rsidRDefault="00D37725" w:rsidP="003E3B85">
            <w:pPr>
              <w:pStyle w:val="LIT-VZ"/>
            </w:pPr>
            <w:r>
              <w:t xml:space="preserve">mozilla.org: </w:t>
            </w:r>
            <w:hyperlink r:id="rId62" w:history="1">
              <w:r w:rsidRPr="0032341F">
                <w:rPr>
                  <w:rStyle w:val="Hyperlink"/>
                </w:rPr>
                <w:t>http://blog.mozilla.org/blog/2012/07/02/firefox-mobile-os</w:t>
              </w:r>
            </w:hyperlink>
            <w:r>
              <w:t>, Blog von Mozilla, 7.7.2012</w:t>
            </w:r>
          </w:p>
        </w:tc>
      </w:tr>
      <w:tr w:rsidR="00D37725" w:rsidRPr="002C22BA" w:rsidTr="00C03A43">
        <w:trPr>
          <w:trHeight w:val="794"/>
        </w:trPr>
        <w:tc>
          <w:tcPr>
            <w:tcW w:w="693" w:type="dxa"/>
          </w:tcPr>
          <w:p w:rsidR="00D37725" w:rsidRPr="00B16762" w:rsidRDefault="00D37725" w:rsidP="003E3B85">
            <w:pPr>
              <w:pStyle w:val="LIT-VZ"/>
              <w:rPr>
                <w:szCs w:val="24"/>
              </w:rPr>
            </w:pPr>
            <w:r w:rsidRPr="00B16762">
              <w:rPr>
                <w:szCs w:val="24"/>
              </w:rPr>
              <w:t>[</w:t>
            </w:r>
            <w:fldSimple w:instr=" SEQ Lit \* MERGEFORMAT ">
              <w:r w:rsidR="003409AA" w:rsidRPr="003409AA">
                <w:rPr>
                  <w:noProof/>
                  <w:szCs w:val="24"/>
                </w:rPr>
                <w:t>140</w:t>
              </w:r>
            </w:fldSimple>
            <w:r w:rsidRPr="00B16762">
              <w:rPr>
                <w:szCs w:val="24"/>
              </w:rPr>
              <w:t>]</w:t>
            </w:r>
          </w:p>
        </w:tc>
        <w:tc>
          <w:tcPr>
            <w:tcW w:w="9309" w:type="dxa"/>
          </w:tcPr>
          <w:p w:rsidR="00D37725" w:rsidRDefault="00D37725" w:rsidP="003E3B85">
            <w:pPr>
              <w:pStyle w:val="LIT-VZ"/>
            </w:pPr>
            <w:r>
              <w:t>Müller-Funk, W.: Kulturtheorie, 2. Auflage, A. Francke Verlag, Tübingen und Basel 2010</w:t>
            </w:r>
          </w:p>
        </w:tc>
      </w:tr>
      <w:tr w:rsidR="00D37725" w:rsidRPr="002C22BA" w:rsidTr="00C03A43">
        <w:trPr>
          <w:trHeight w:val="794"/>
        </w:trPr>
        <w:tc>
          <w:tcPr>
            <w:tcW w:w="693" w:type="dxa"/>
          </w:tcPr>
          <w:p w:rsidR="00D37725" w:rsidRPr="00B16762" w:rsidRDefault="00D37725" w:rsidP="003E3B85">
            <w:pPr>
              <w:pStyle w:val="LIT-VZ"/>
              <w:rPr>
                <w:szCs w:val="24"/>
              </w:rPr>
            </w:pPr>
            <w:bookmarkStart w:id="295" w:name="delphi"/>
            <w:r w:rsidRPr="00B16762">
              <w:rPr>
                <w:szCs w:val="24"/>
              </w:rPr>
              <w:t>[</w:t>
            </w:r>
            <w:fldSimple w:instr=" SEQ Lit \* MERGEFORMAT ">
              <w:r w:rsidR="003409AA" w:rsidRPr="003409AA">
                <w:rPr>
                  <w:noProof/>
                  <w:szCs w:val="24"/>
                </w:rPr>
                <w:t>141</w:t>
              </w:r>
            </w:fldSimple>
            <w:r w:rsidRPr="00B16762">
              <w:rPr>
                <w:szCs w:val="24"/>
              </w:rPr>
              <w:t>]</w:t>
            </w:r>
            <w:bookmarkEnd w:id="295"/>
          </w:p>
        </w:tc>
        <w:tc>
          <w:tcPr>
            <w:tcW w:w="9309" w:type="dxa"/>
          </w:tcPr>
          <w:p w:rsidR="00D37725" w:rsidRDefault="00D37725" w:rsidP="003E3B85">
            <w:pPr>
              <w:pStyle w:val="LIT-VZ"/>
            </w:pPr>
            <w:r w:rsidRPr="005C59FC">
              <w:t>MÜNCHNER KREIS e.V.</w:t>
            </w:r>
            <w:r>
              <w:t>; EICT GmbH;</w:t>
            </w:r>
            <w:r w:rsidRPr="005C59FC">
              <w:t xml:space="preserve"> Deutsche Telekom AG</w:t>
            </w:r>
            <w:r>
              <w:t xml:space="preserve">; TNS Infratest GmbH (Hrsg.): Zukunft und Zukunftsfähigkeit der Informations- und Kommunikationstechnologien und Medien, </w:t>
            </w:r>
            <w:r w:rsidRPr="005C59FC">
              <w:t>Rasch Druckerei und Verlag GmbH&amp;Co. KG</w:t>
            </w:r>
            <w:r>
              <w:t>, Bramsche 2009</w:t>
            </w:r>
          </w:p>
        </w:tc>
      </w:tr>
      <w:tr w:rsidR="00D37725" w:rsidRPr="002C22BA" w:rsidTr="00C03A43">
        <w:trPr>
          <w:trHeight w:val="794"/>
        </w:trPr>
        <w:tc>
          <w:tcPr>
            <w:tcW w:w="693" w:type="dxa"/>
          </w:tcPr>
          <w:p w:rsidR="00D37725" w:rsidRPr="00B16762" w:rsidRDefault="00D37725" w:rsidP="003E3B85">
            <w:pPr>
              <w:pStyle w:val="LIT-VZ"/>
              <w:rPr>
                <w:szCs w:val="24"/>
              </w:rPr>
            </w:pPr>
            <w:bookmarkStart w:id="296" w:name="task_switching"/>
            <w:r w:rsidRPr="00B16762">
              <w:rPr>
                <w:szCs w:val="24"/>
              </w:rPr>
              <w:t>[</w:t>
            </w:r>
            <w:fldSimple w:instr=" SEQ Lit \* MERGEFORMAT ">
              <w:r w:rsidR="003409AA" w:rsidRPr="003409AA">
                <w:rPr>
                  <w:noProof/>
                  <w:szCs w:val="24"/>
                </w:rPr>
                <w:t>142</w:t>
              </w:r>
            </w:fldSimple>
            <w:r w:rsidRPr="00B16762">
              <w:rPr>
                <w:szCs w:val="24"/>
              </w:rPr>
              <w:t>]</w:t>
            </w:r>
            <w:bookmarkEnd w:id="296"/>
          </w:p>
        </w:tc>
        <w:tc>
          <w:tcPr>
            <w:tcW w:w="9309" w:type="dxa"/>
          </w:tcPr>
          <w:p w:rsidR="00D37725" w:rsidRDefault="00D37725" w:rsidP="003E3B85">
            <w:pPr>
              <w:pStyle w:val="LIT-VZ"/>
            </w:pPr>
            <w:r>
              <w:t xml:space="preserve">Munger, D.: </w:t>
            </w:r>
            <w:r w:rsidRPr="002F3369">
              <w:t>Multi-tasking, task-switching, and humans -- or why I didn't finish writing this post three hours ago</w:t>
            </w:r>
            <w:r>
              <w:t xml:space="preserve"> auf Cognitive Daily: </w:t>
            </w:r>
            <w:hyperlink r:id="rId63" w:history="1">
              <w:r w:rsidRPr="00CC4BF6">
                <w:rPr>
                  <w:rStyle w:val="Hyperlink"/>
                </w:rPr>
                <w:t>http://scienceblogs.com/cognitivedaily/2008/06/multitasking_taskswitching_and.php</w:t>
              </w:r>
            </w:hyperlink>
            <w:r>
              <w:t xml:space="preserve">, </w:t>
            </w:r>
            <w:r w:rsidRPr="00A16EDF">
              <w:t>ScienceBlogs LLC</w:t>
            </w:r>
            <w:r>
              <w:t>, 12.01.2012</w:t>
            </w:r>
          </w:p>
        </w:tc>
      </w:tr>
      <w:tr w:rsidR="00D37725" w:rsidRPr="00F86371" w:rsidTr="00C03A43">
        <w:trPr>
          <w:trHeight w:val="794"/>
        </w:trPr>
        <w:tc>
          <w:tcPr>
            <w:tcW w:w="693" w:type="dxa"/>
          </w:tcPr>
          <w:p w:rsidR="00D37725" w:rsidRPr="00B16762" w:rsidRDefault="00D37725" w:rsidP="003E3B85">
            <w:pPr>
              <w:pStyle w:val="LIT-VZ"/>
              <w:rPr>
                <w:szCs w:val="24"/>
              </w:rPr>
            </w:pPr>
            <w:bookmarkStart w:id="297" w:name="Nahapiet_Social_Capital"/>
            <w:r w:rsidRPr="00B16762">
              <w:rPr>
                <w:szCs w:val="24"/>
              </w:rPr>
              <w:t>[</w:t>
            </w:r>
            <w:fldSimple w:instr=" SEQ Lit \* MERGEFORMAT ">
              <w:r w:rsidR="003409AA" w:rsidRPr="003409AA">
                <w:rPr>
                  <w:noProof/>
                  <w:szCs w:val="24"/>
                </w:rPr>
                <w:t>143</w:t>
              </w:r>
            </w:fldSimple>
            <w:bookmarkEnd w:id="297"/>
            <w:r>
              <w:t>]</w:t>
            </w:r>
          </w:p>
        </w:tc>
        <w:tc>
          <w:tcPr>
            <w:tcW w:w="9309" w:type="dxa"/>
          </w:tcPr>
          <w:p w:rsidR="00D37725" w:rsidRPr="00354DD6" w:rsidRDefault="00D37725" w:rsidP="003E3B85">
            <w:pPr>
              <w:pStyle w:val="LIT-VZ"/>
              <w:rPr>
                <w:lang w:val="en-US"/>
              </w:rPr>
            </w:pPr>
            <w:r w:rsidRPr="00354DD6">
              <w:rPr>
                <w:lang w:val="en-US"/>
              </w:rPr>
              <w:t xml:space="preserve">Nahapiet, N.; Ghoshal, S.: Social Capital, Intellectual Capital, and the Organizational Advantage, Academy of Management Review, 23 (2), 1998, </w:t>
            </w:r>
            <w:r>
              <w:rPr>
                <w:lang w:val="en-US"/>
              </w:rPr>
              <w:t>S</w:t>
            </w:r>
            <w:r w:rsidRPr="00354DD6">
              <w:rPr>
                <w:lang w:val="en-US"/>
              </w:rPr>
              <w:t>.242-266</w:t>
            </w:r>
          </w:p>
        </w:tc>
      </w:tr>
      <w:tr w:rsidR="00D37725" w:rsidRPr="002C22BA" w:rsidTr="00C03A43">
        <w:trPr>
          <w:trHeight w:val="794"/>
        </w:trPr>
        <w:tc>
          <w:tcPr>
            <w:tcW w:w="693" w:type="dxa"/>
          </w:tcPr>
          <w:p w:rsidR="00D37725" w:rsidRPr="00B16762" w:rsidRDefault="00D37725" w:rsidP="003E3B85">
            <w:pPr>
              <w:pStyle w:val="LIT-VZ"/>
              <w:rPr>
                <w:szCs w:val="24"/>
              </w:rPr>
            </w:pPr>
            <w:bookmarkStart w:id="298" w:name="nielsen_smartphone_alter"/>
            <w:r w:rsidRPr="00B16762">
              <w:rPr>
                <w:szCs w:val="24"/>
              </w:rPr>
              <w:t>[</w:t>
            </w:r>
            <w:fldSimple w:instr=" SEQ Lit \* MERGEFORMAT ">
              <w:r w:rsidR="003409AA" w:rsidRPr="003409AA">
                <w:rPr>
                  <w:noProof/>
                  <w:szCs w:val="24"/>
                </w:rPr>
                <w:t>144</w:t>
              </w:r>
            </w:fldSimple>
            <w:r w:rsidRPr="00B16762">
              <w:rPr>
                <w:szCs w:val="24"/>
              </w:rPr>
              <w:t>]</w:t>
            </w:r>
            <w:bookmarkEnd w:id="298"/>
          </w:p>
        </w:tc>
        <w:tc>
          <w:tcPr>
            <w:tcW w:w="9309" w:type="dxa"/>
          </w:tcPr>
          <w:p w:rsidR="00D37725" w:rsidRDefault="00D37725" w:rsidP="003E3B85">
            <w:pPr>
              <w:pStyle w:val="LIT-VZ"/>
            </w:pPr>
            <w:r>
              <w:t xml:space="preserve">nielsen wire: </w:t>
            </w:r>
            <w:r w:rsidRPr="00F0099C">
              <w:t>Generation App: 62% of Mobile Users 25-34 own Smartphones</w:t>
            </w:r>
            <w:r>
              <w:t xml:space="preserve"> auf </w:t>
            </w:r>
            <w:hyperlink r:id="rId64" w:history="1">
              <w:r w:rsidRPr="00D919CB">
                <w:rPr>
                  <w:rStyle w:val="Hyperlink"/>
                </w:rPr>
                <w:t>http://blog.nielsen.com/nielsenwire/online_mobile/generation-app-62-of-mobile-users-25-34-own-smartphones/</w:t>
              </w:r>
            </w:hyperlink>
            <w:r>
              <w:t>, 10.11.2011</w:t>
            </w:r>
          </w:p>
        </w:tc>
      </w:tr>
      <w:tr w:rsidR="00D37725" w:rsidRPr="002C22BA" w:rsidTr="00C03A43">
        <w:trPr>
          <w:trHeight w:val="794"/>
        </w:trPr>
        <w:tc>
          <w:tcPr>
            <w:tcW w:w="693" w:type="dxa"/>
          </w:tcPr>
          <w:p w:rsidR="00D37725" w:rsidRPr="00B16762" w:rsidRDefault="00D37725" w:rsidP="003E3B85">
            <w:pPr>
              <w:pStyle w:val="LIT-VZ"/>
              <w:rPr>
                <w:szCs w:val="24"/>
              </w:rPr>
            </w:pPr>
            <w:bookmarkStart w:id="299" w:name="ORSE_Papa_Patron"/>
            <w:r w:rsidRPr="00B16762">
              <w:rPr>
                <w:szCs w:val="24"/>
              </w:rPr>
              <w:t>[</w:t>
            </w:r>
            <w:fldSimple w:instr=" SEQ Lit \* MERGEFORMAT ">
              <w:r w:rsidR="003409AA" w:rsidRPr="003409AA">
                <w:rPr>
                  <w:noProof/>
                  <w:szCs w:val="24"/>
                </w:rPr>
                <w:t>145</w:t>
              </w:r>
            </w:fldSimple>
            <w:bookmarkEnd w:id="299"/>
            <w:r>
              <w:t>]</w:t>
            </w:r>
          </w:p>
        </w:tc>
        <w:tc>
          <w:tcPr>
            <w:tcW w:w="9309" w:type="dxa"/>
          </w:tcPr>
          <w:p w:rsidR="00D37725" w:rsidRDefault="00D37725" w:rsidP="003E3B85">
            <w:pPr>
              <w:pStyle w:val="LIT-VZ"/>
            </w:pPr>
            <w:r w:rsidRPr="002F053B">
              <w:t>Observatoire de la Responsabilité Sociétale des Entreprises</w:t>
            </w:r>
            <w:r>
              <w:t>: Newsletter n°95, Paris 2009</w:t>
            </w:r>
          </w:p>
        </w:tc>
      </w:tr>
      <w:tr w:rsidR="00D37725" w:rsidRPr="002C22BA" w:rsidTr="00C03A43">
        <w:trPr>
          <w:trHeight w:val="794"/>
        </w:trPr>
        <w:tc>
          <w:tcPr>
            <w:tcW w:w="693" w:type="dxa"/>
          </w:tcPr>
          <w:p w:rsidR="00D37725" w:rsidRPr="00B16762" w:rsidRDefault="00D37725" w:rsidP="003E3B85">
            <w:pPr>
              <w:pStyle w:val="LIT-VZ"/>
              <w:rPr>
                <w:szCs w:val="24"/>
              </w:rPr>
            </w:pPr>
            <w:r w:rsidRPr="00B16762">
              <w:rPr>
                <w:szCs w:val="24"/>
              </w:rPr>
              <w:t>[</w:t>
            </w:r>
            <w:fldSimple w:instr=" SEQ Lit \* MERGEFORMAT ">
              <w:r w:rsidR="003409AA" w:rsidRPr="003409AA">
                <w:rPr>
                  <w:noProof/>
                  <w:szCs w:val="24"/>
                </w:rPr>
                <w:t>146</w:t>
              </w:r>
            </w:fldSimple>
            <w:r w:rsidRPr="00B16762">
              <w:rPr>
                <w:szCs w:val="24"/>
              </w:rPr>
              <w:t>]</w:t>
            </w:r>
          </w:p>
        </w:tc>
        <w:tc>
          <w:tcPr>
            <w:tcW w:w="9309" w:type="dxa"/>
          </w:tcPr>
          <w:p w:rsidR="00D37725" w:rsidRDefault="00D37725" w:rsidP="003E3B85">
            <w:pPr>
              <w:pStyle w:val="LIT-VZ"/>
            </w:pPr>
            <w:r>
              <w:t>Öffnungs-Report 2010, dialog-Mail eMarketing Systems, Wilfersdorf 2011</w:t>
            </w:r>
          </w:p>
        </w:tc>
      </w:tr>
      <w:tr w:rsidR="00D37725" w:rsidRPr="00F86371" w:rsidTr="00C03A43">
        <w:trPr>
          <w:trHeight w:val="794"/>
        </w:trPr>
        <w:tc>
          <w:tcPr>
            <w:tcW w:w="693" w:type="dxa"/>
          </w:tcPr>
          <w:p w:rsidR="00D37725" w:rsidRPr="00B16762" w:rsidRDefault="00D37725" w:rsidP="003E3B85">
            <w:pPr>
              <w:pStyle w:val="LIT-VZ"/>
              <w:rPr>
                <w:szCs w:val="24"/>
              </w:rPr>
            </w:pPr>
            <w:bookmarkStart w:id="300" w:name="Multitasking_PNAS"/>
            <w:r w:rsidRPr="00B16762">
              <w:rPr>
                <w:szCs w:val="24"/>
              </w:rPr>
              <w:t>[</w:t>
            </w:r>
            <w:fldSimple w:instr=" SEQ Lit \* MERGEFORMAT ">
              <w:r w:rsidR="003409AA" w:rsidRPr="003409AA">
                <w:rPr>
                  <w:noProof/>
                  <w:szCs w:val="24"/>
                </w:rPr>
                <w:t>147</w:t>
              </w:r>
            </w:fldSimple>
            <w:r w:rsidRPr="00B16762">
              <w:rPr>
                <w:szCs w:val="24"/>
              </w:rPr>
              <w:t>]</w:t>
            </w:r>
            <w:bookmarkEnd w:id="300"/>
          </w:p>
        </w:tc>
        <w:tc>
          <w:tcPr>
            <w:tcW w:w="9309" w:type="dxa"/>
          </w:tcPr>
          <w:p w:rsidR="00D37725" w:rsidRPr="00A33A00" w:rsidRDefault="00D37725" w:rsidP="003E3B85">
            <w:pPr>
              <w:pStyle w:val="LIT-VZ"/>
              <w:rPr>
                <w:lang w:val="en-US"/>
              </w:rPr>
            </w:pPr>
            <w:r w:rsidRPr="00A33A00">
              <w:rPr>
                <w:lang w:val="en-US"/>
              </w:rPr>
              <w:t>Ophir, E.; Nass, C.; Wagner, A.D.: Cognitive control in media multitaskers in PNAS Early Edition, 24.08.2009</w:t>
            </w:r>
          </w:p>
        </w:tc>
      </w:tr>
      <w:tr w:rsidR="00D37725" w:rsidRPr="002C22BA" w:rsidTr="00C03A43">
        <w:trPr>
          <w:trHeight w:val="794"/>
        </w:trPr>
        <w:tc>
          <w:tcPr>
            <w:tcW w:w="693" w:type="dxa"/>
          </w:tcPr>
          <w:p w:rsidR="00D37725" w:rsidRPr="00B16762" w:rsidRDefault="00D37725" w:rsidP="003E3B85">
            <w:pPr>
              <w:pStyle w:val="LIT-VZ"/>
              <w:rPr>
                <w:szCs w:val="24"/>
              </w:rPr>
            </w:pPr>
            <w:bookmarkStart w:id="301" w:name="Oppenheim_1997"/>
            <w:r w:rsidRPr="00B16762">
              <w:rPr>
                <w:szCs w:val="24"/>
              </w:rPr>
              <w:t>[</w:t>
            </w:r>
            <w:fldSimple w:instr=" SEQ Lit \* MERGEFORMAT ">
              <w:r w:rsidR="003409AA" w:rsidRPr="003409AA">
                <w:rPr>
                  <w:noProof/>
                  <w:szCs w:val="24"/>
                </w:rPr>
                <w:t>148</w:t>
              </w:r>
            </w:fldSimple>
            <w:r w:rsidRPr="00B16762">
              <w:rPr>
                <w:szCs w:val="24"/>
              </w:rPr>
              <w:t>]</w:t>
            </w:r>
            <w:bookmarkEnd w:id="301"/>
          </w:p>
        </w:tc>
        <w:tc>
          <w:tcPr>
            <w:tcW w:w="9309" w:type="dxa"/>
          </w:tcPr>
          <w:p w:rsidR="00D37725" w:rsidRDefault="00D37725" w:rsidP="003E3B85">
            <w:pPr>
              <w:pStyle w:val="LIT-VZ"/>
            </w:pPr>
            <w:r w:rsidRPr="00A1614A">
              <w:t>Oppenheim, C.</w:t>
            </w:r>
            <w:r>
              <w:t xml:space="preserve">: </w:t>
            </w:r>
            <w:r w:rsidRPr="00A1614A">
              <w:t>Managers' use and handling of information.</w:t>
            </w:r>
            <w:r>
              <w:t xml:space="preserve"> In:</w:t>
            </w:r>
            <w:r w:rsidRPr="00A1614A">
              <w:t xml:space="preserve"> International Jo</w:t>
            </w:r>
            <w:r>
              <w:t>urnal of Information Management 4</w:t>
            </w:r>
            <w:r w:rsidRPr="00A1614A">
              <w:t xml:space="preserve"> </w:t>
            </w:r>
            <w:r>
              <w:t>(</w:t>
            </w:r>
            <w:r w:rsidRPr="00A1614A">
              <w:t>1997</w:t>
            </w:r>
            <w:r>
              <w:t>), S.</w:t>
            </w:r>
            <w:r w:rsidRPr="00A1614A">
              <w:t>239-</w:t>
            </w:r>
            <w:r>
              <w:t>2</w:t>
            </w:r>
            <w:r w:rsidRPr="00A1614A">
              <w:t>48</w:t>
            </w:r>
          </w:p>
        </w:tc>
      </w:tr>
      <w:tr w:rsidR="00D37725" w:rsidRPr="002C22BA" w:rsidTr="00C03A43">
        <w:trPr>
          <w:trHeight w:val="794"/>
        </w:trPr>
        <w:tc>
          <w:tcPr>
            <w:tcW w:w="693" w:type="dxa"/>
          </w:tcPr>
          <w:p w:rsidR="00D37725" w:rsidRPr="00B16762" w:rsidRDefault="00D37725" w:rsidP="003E3B85">
            <w:pPr>
              <w:pStyle w:val="LIT-VZ"/>
              <w:rPr>
                <w:szCs w:val="24"/>
              </w:rPr>
            </w:pPr>
            <w:bookmarkStart w:id="302" w:name="orf_arbeitspausen"/>
            <w:r w:rsidRPr="00B16762">
              <w:rPr>
                <w:szCs w:val="24"/>
              </w:rPr>
              <w:t>[</w:t>
            </w:r>
            <w:fldSimple w:instr=" SEQ Lit \* MERGEFORMAT ">
              <w:r w:rsidR="003409AA" w:rsidRPr="003409AA">
                <w:rPr>
                  <w:noProof/>
                  <w:szCs w:val="24"/>
                </w:rPr>
                <w:t>149</w:t>
              </w:r>
            </w:fldSimple>
            <w:r w:rsidRPr="00B16762">
              <w:rPr>
                <w:szCs w:val="24"/>
              </w:rPr>
              <w:t>]</w:t>
            </w:r>
            <w:bookmarkEnd w:id="302"/>
          </w:p>
        </w:tc>
        <w:tc>
          <w:tcPr>
            <w:tcW w:w="9309" w:type="dxa"/>
          </w:tcPr>
          <w:p w:rsidR="00D37725" w:rsidRDefault="00D37725" w:rsidP="003E3B85">
            <w:pPr>
              <w:pStyle w:val="LIT-VZ"/>
            </w:pPr>
            <w:r>
              <w:t xml:space="preserve">ORF.at: </w:t>
            </w:r>
            <w:r w:rsidRPr="00F01526">
              <w:t>„Mehrere kürzere“ Arbeitspausen empfohlen</w:t>
            </w:r>
            <w:r>
              <w:t xml:space="preserve"> auf </w:t>
            </w:r>
            <w:hyperlink r:id="rId65" w:history="1">
              <w:r w:rsidRPr="00D919CB">
                <w:rPr>
                  <w:rStyle w:val="Hyperlink"/>
                </w:rPr>
                <w:t>http://wien.orf.at/news/stories/2507898</w:t>
              </w:r>
            </w:hyperlink>
            <w:r>
              <w:t>, 3.11.2011</w:t>
            </w:r>
          </w:p>
        </w:tc>
      </w:tr>
      <w:tr w:rsidR="00D37725" w:rsidRPr="002C22BA" w:rsidTr="00C03A43">
        <w:trPr>
          <w:trHeight w:val="794"/>
        </w:trPr>
        <w:tc>
          <w:tcPr>
            <w:tcW w:w="693" w:type="dxa"/>
          </w:tcPr>
          <w:p w:rsidR="00D37725" w:rsidRPr="00B16762" w:rsidRDefault="00D37725" w:rsidP="003E3B85">
            <w:pPr>
              <w:pStyle w:val="LIT-VZ"/>
              <w:rPr>
                <w:szCs w:val="24"/>
              </w:rPr>
            </w:pPr>
            <w:bookmarkStart w:id="303" w:name="Smartphone_Def_PCMag"/>
            <w:r w:rsidRPr="00B16762">
              <w:rPr>
                <w:szCs w:val="24"/>
              </w:rPr>
              <w:t>[</w:t>
            </w:r>
            <w:fldSimple w:instr=" SEQ Lit \* MERGEFORMAT ">
              <w:r w:rsidR="003409AA" w:rsidRPr="003409AA">
                <w:rPr>
                  <w:noProof/>
                  <w:szCs w:val="24"/>
                </w:rPr>
                <w:t>150</w:t>
              </w:r>
            </w:fldSimple>
            <w:r w:rsidRPr="00B16762">
              <w:rPr>
                <w:szCs w:val="24"/>
              </w:rPr>
              <w:t>]</w:t>
            </w:r>
            <w:bookmarkEnd w:id="303"/>
          </w:p>
        </w:tc>
        <w:tc>
          <w:tcPr>
            <w:tcW w:w="9309" w:type="dxa"/>
          </w:tcPr>
          <w:p w:rsidR="00D37725" w:rsidRDefault="00D37725" w:rsidP="003E3B85">
            <w:pPr>
              <w:pStyle w:val="LIT-VZ"/>
            </w:pPr>
            <w:r>
              <w:t>PCMagazine: Definition of Smartphone</w:t>
            </w:r>
            <w:r w:rsidRPr="00A37D83">
              <w:t xml:space="preserve"> </w:t>
            </w:r>
            <w:r>
              <w:t xml:space="preserve">auf </w:t>
            </w:r>
            <w:hyperlink r:id="rId66" w:history="1">
              <w:r w:rsidRPr="00D919CB">
                <w:rPr>
                  <w:rStyle w:val="Hyperlink"/>
                </w:rPr>
                <w:t>http://www.pcmag.com/encyclopedia_term/0,2542,t=Smartphone&amp;i=51537,00.asp</w:t>
              </w:r>
            </w:hyperlink>
            <w:r>
              <w:t>, 23.1.2012</w:t>
            </w:r>
          </w:p>
        </w:tc>
      </w:tr>
      <w:tr w:rsidR="00D37725" w:rsidRPr="002C22BA" w:rsidTr="00C03A43">
        <w:trPr>
          <w:trHeight w:val="794"/>
        </w:trPr>
        <w:tc>
          <w:tcPr>
            <w:tcW w:w="693" w:type="dxa"/>
          </w:tcPr>
          <w:p w:rsidR="00D37725" w:rsidRPr="00B16762" w:rsidRDefault="00D37725" w:rsidP="003E3B85">
            <w:pPr>
              <w:pStyle w:val="LIT-VZ"/>
              <w:rPr>
                <w:szCs w:val="24"/>
              </w:rPr>
            </w:pPr>
            <w:bookmarkStart w:id="304" w:name="Smartphone_Def_Phone_Scoop"/>
            <w:r w:rsidRPr="00B16762">
              <w:rPr>
                <w:szCs w:val="24"/>
              </w:rPr>
              <w:lastRenderedPageBreak/>
              <w:t>[</w:t>
            </w:r>
            <w:fldSimple w:instr=" SEQ Lit \* MERGEFORMAT ">
              <w:r w:rsidR="003409AA" w:rsidRPr="003409AA">
                <w:rPr>
                  <w:noProof/>
                  <w:szCs w:val="24"/>
                </w:rPr>
                <w:t>151</w:t>
              </w:r>
            </w:fldSimple>
            <w:r w:rsidRPr="00B16762">
              <w:rPr>
                <w:szCs w:val="24"/>
              </w:rPr>
              <w:t>]</w:t>
            </w:r>
            <w:bookmarkEnd w:id="304"/>
          </w:p>
        </w:tc>
        <w:tc>
          <w:tcPr>
            <w:tcW w:w="9309" w:type="dxa"/>
          </w:tcPr>
          <w:p w:rsidR="00D37725" w:rsidRDefault="00D37725" w:rsidP="003E3B85">
            <w:pPr>
              <w:pStyle w:val="LIT-VZ"/>
            </w:pPr>
            <w:r>
              <w:t>Phone Scoop: Smartphone Definition</w:t>
            </w:r>
            <w:r w:rsidRPr="00A37D83">
              <w:t xml:space="preserve"> </w:t>
            </w:r>
            <w:r>
              <w:t xml:space="preserve">auf </w:t>
            </w:r>
            <w:hyperlink r:id="rId67" w:history="1">
              <w:r w:rsidRPr="00D919CB">
                <w:rPr>
                  <w:rStyle w:val="Hyperlink"/>
                </w:rPr>
                <w:t>http://www.phonescoop.com/glossary/term.php?gid=131</w:t>
              </w:r>
            </w:hyperlink>
            <w:r>
              <w:t>, 23.1.2012</w:t>
            </w:r>
          </w:p>
        </w:tc>
      </w:tr>
      <w:tr w:rsidR="00D37725" w:rsidRPr="002C22BA" w:rsidTr="00C03A43">
        <w:trPr>
          <w:trHeight w:val="794"/>
        </w:trPr>
        <w:tc>
          <w:tcPr>
            <w:tcW w:w="693" w:type="dxa"/>
          </w:tcPr>
          <w:p w:rsidR="00D37725" w:rsidRPr="00B16762" w:rsidRDefault="00D37725" w:rsidP="003E3B85">
            <w:pPr>
              <w:pStyle w:val="LIT-VZ"/>
              <w:rPr>
                <w:szCs w:val="24"/>
              </w:rPr>
            </w:pPr>
            <w:bookmarkStart w:id="305" w:name="grenzenlose_Unternehmung"/>
            <w:r w:rsidRPr="00B16762">
              <w:rPr>
                <w:szCs w:val="24"/>
              </w:rPr>
              <w:t>[</w:t>
            </w:r>
            <w:fldSimple w:instr=" SEQ Lit \* MERGEFORMAT ">
              <w:r w:rsidR="003409AA" w:rsidRPr="003409AA">
                <w:rPr>
                  <w:noProof/>
                  <w:szCs w:val="24"/>
                </w:rPr>
                <w:t>152</w:t>
              </w:r>
            </w:fldSimple>
            <w:bookmarkEnd w:id="305"/>
            <w:r w:rsidRPr="00B16762">
              <w:rPr>
                <w:szCs w:val="24"/>
              </w:rPr>
              <w:t>]</w:t>
            </w:r>
          </w:p>
        </w:tc>
        <w:tc>
          <w:tcPr>
            <w:tcW w:w="9309" w:type="dxa"/>
          </w:tcPr>
          <w:p w:rsidR="00D37725" w:rsidRDefault="00D37725" w:rsidP="003E3B85">
            <w:pPr>
              <w:pStyle w:val="LIT-VZ"/>
            </w:pPr>
            <w:r>
              <w:t>Picot, A.; Reichenwald, R.; Wigand, R.T.: Die grenzenlose Unternehmung, 5. Auflage, Betriebswirtschaftlicher Verlag Dr. Th. Gabler GmbH, Wiesbaden 2003</w:t>
            </w:r>
          </w:p>
        </w:tc>
      </w:tr>
      <w:tr w:rsidR="00D37725" w:rsidRPr="002C22BA" w:rsidTr="00C03A43">
        <w:trPr>
          <w:trHeight w:val="794"/>
        </w:trPr>
        <w:tc>
          <w:tcPr>
            <w:tcW w:w="693" w:type="dxa"/>
          </w:tcPr>
          <w:p w:rsidR="00D37725" w:rsidRPr="00B16762" w:rsidRDefault="00D37725" w:rsidP="003E3B85">
            <w:pPr>
              <w:pStyle w:val="LIT-VZ"/>
              <w:rPr>
                <w:szCs w:val="24"/>
              </w:rPr>
            </w:pPr>
            <w:bookmarkStart w:id="306" w:name="AK_rufbereitschaft"/>
            <w:r w:rsidRPr="00B16762">
              <w:rPr>
                <w:szCs w:val="24"/>
              </w:rPr>
              <w:t>[</w:t>
            </w:r>
            <w:fldSimple w:instr=" SEQ Lit \* MERGEFORMAT ">
              <w:r w:rsidR="003409AA" w:rsidRPr="003409AA">
                <w:rPr>
                  <w:noProof/>
                  <w:szCs w:val="24"/>
                </w:rPr>
                <w:t>153</w:t>
              </w:r>
            </w:fldSimple>
            <w:r w:rsidRPr="00B16762">
              <w:rPr>
                <w:szCs w:val="24"/>
              </w:rPr>
              <w:t>]</w:t>
            </w:r>
            <w:bookmarkEnd w:id="306"/>
          </w:p>
        </w:tc>
        <w:tc>
          <w:tcPr>
            <w:tcW w:w="9309" w:type="dxa"/>
          </w:tcPr>
          <w:p w:rsidR="00D37725" w:rsidRDefault="00D37725" w:rsidP="003E3B85">
            <w:pPr>
              <w:pStyle w:val="LIT-VZ"/>
            </w:pPr>
            <w:r>
              <w:t xml:space="preserve">Portal der Arbeiterkammern: Rufbereitschaft auf </w:t>
            </w:r>
            <w:hyperlink r:id="rId68" w:history="1">
              <w:r w:rsidRPr="00D919CB">
                <w:rPr>
                  <w:rStyle w:val="Hyperlink"/>
                </w:rPr>
                <w:t>http://www.arbeiterkammer.at/online/rufbereitschaft-40889.html</w:t>
              </w:r>
            </w:hyperlink>
            <w:r>
              <w:t>, 1.9.2011</w:t>
            </w:r>
          </w:p>
        </w:tc>
      </w:tr>
      <w:tr w:rsidR="00D37725" w:rsidRPr="002C22BA" w:rsidTr="00C03A43">
        <w:trPr>
          <w:trHeight w:val="794"/>
        </w:trPr>
        <w:tc>
          <w:tcPr>
            <w:tcW w:w="693" w:type="dxa"/>
          </w:tcPr>
          <w:p w:rsidR="00D37725" w:rsidRPr="00B16762" w:rsidRDefault="00D37725" w:rsidP="003E3B85">
            <w:pPr>
              <w:pStyle w:val="LIT-VZ"/>
              <w:rPr>
                <w:szCs w:val="24"/>
              </w:rPr>
            </w:pPr>
            <w:bookmarkStart w:id="307" w:name="Crackberry_word_of_2006"/>
            <w:r w:rsidRPr="00B16762">
              <w:rPr>
                <w:szCs w:val="24"/>
              </w:rPr>
              <w:t>[</w:t>
            </w:r>
            <w:fldSimple w:instr=" SEQ Lit \* MERGEFORMAT ">
              <w:r w:rsidR="003409AA" w:rsidRPr="003409AA">
                <w:rPr>
                  <w:noProof/>
                  <w:szCs w:val="24"/>
                </w:rPr>
                <w:t>154</w:t>
              </w:r>
            </w:fldSimple>
            <w:r w:rsidRPr="00B16762">
              <w:rPr>
                <w:szCs w:val="24"/>
              </w:rPr>
              <w:t>]</w:t>
            </w:r>
            <w:bookmarkEnd w:id="307"/>
          </w:p>
        </w:tc>
        <w:tc>
          <w:tcPr>
            <w:tcW w:w="9309" w:type="dxa"/>
          </w:tcPr>
          <w:p w:rsidR="00D37725" w:rsidRDefault="00D37725" w:rsidP="003E3B85">
            <w:pPr>
              <w:pStyle w:val="LIT-VZ"/>
            </w:pPr>
            <w:r>
              <w:t xml:space="preserve">PR Newswire: </w:t>
            </w:r>
            <w:r w:rsidRPr="0068677F">
              <w:t>Webster's New World(R) College Dictionary: Info Addicts Are All Thumbs</w:t>
            </w:r>
            <w:r>
              <w:t xml:space="preserve"> auf </w:t>
            </w:r>
            <w:hyperlink r:id="rId69" w:history="1">
              <w:r w:rsidRPr="00E349FA">
                <w:rPr>
                  <w:rStyle w:val="Hyperlink"/>
                </w:rPr>
                <w:t>http://www.prnewswire.com/news-releases/websters-new-worldr-college-dictionary-info-addicts-are-all-thumbs-55824847.html</w:t>
              </w:r>
            </w:hyperlink>
            <w:r>
              <w:t>, 10.2.2012</w:t>
            </w:r>
          </w:p>
        </w:tc>
      </w:tr>
      <w:tr w:rsidR="00D37725" w:rsidRPr="002C22BA" w:rsidTr="00C03A43">
        <w:trPr>
          <w:trHeight w:val="794"/>
        </w:trPr>
        <w:tc>
          <w:tcPr>
            <w:tcW w:w="693" w:type="dxa"/>
          </w:tcPr>
          <w:p w:rsidR="00D37725" w:rsidRPr="00B16762" w:rsidRDefault="00D37725" w:rsidP="003E3B85">
            <w:pPr>
              <w:pStyle w:val="LIT-VZ"/>
              <w:rPr>
                <w:szCs w:val="24"/>
              </w:rPr>
            </w:pPr>
            <w:bookmarkStart w:id="308" w:name="Burn_Out_Wirtschaftsblatt"/>
            <w:r w:rsidRPr="00B16762">
              <w:rPr>
                <w:szCs w:val="24"/>
              </w:rPr>
              <w:t>[</w:t>
            </w:r>
            <w:fldSimple w:instr=" SEQ Lit \* MERGEFORMAT ">
              <w:r w:rsidR="003409AA" w:rsidRPr="003409AA">
                <w:rPr>
                  <w:noProof/>
                  <w:szCs w:val="24"/>
                </w:rPr>
                <w:t>155</w:t>
              </w:r>
            </w:fldSimple>
            <w:r w:rsidRPr="00B16762">
              <w:rPr>
                <w:szCs w:val="24"/>
              </w:rPr>
              <w:t>]</w:t>
            </w:r>
            <w:bookmarkEnd w:id="308"/>
          </w:p>
        </w:tc>
        <w:tc>
          <w:tcPr>
            <w:tcW w:w="9309" w:type="dxa"/>
          </w:tcPr>
          <w:p w:rsidR="00D37725" w:rsidRDefault="00D37725" w:rsidP="003E3B85">
            <w:pPr>
              <w:pStyle w:val="LIT-VZ"/>
            </w:pPr>
            <w:r>
              <w:t xml:space="preserve">Pressberger, T.: Burn-out-Rate steigt trotz Löschversuchen in Wirtschaftsblatt, </w:t>
            </w:r>
            <w:hyperlink r:id="rId70" w:history="1">
              <w:r w:rsidRPr="0027117F">
                <w:rPr>
                  <w:rStyle w:val="Hyperlink"/>
                </w:rPr>
                <w:t>http://www.wirtschaftsblatt.at/home/service/karriere/burn-out-rate-steigt-trotz-loeschversuchen-505318/print.do</w:t>
              </w:r>
            </w:hyperlink>
            <w:r>
              <w:t>, 27.1.2012</w:t>
            </w:r>
          </w:p>
        </w:tc>
      </w:tr>
      <w:tr w:rsidR="00D37725" w:rsidRPr="002C22BA" w:rsidTr="00C03A43">
        <w:trPr>
          <w:trHeight w:val="794"/>
        </w:trPr>
        <w:tc>
          <w:tcPr>
            <w:tcW w:w="693" w:type="dxa"/>
          </w:tcPr>
          <w:p w:rsidR="00D37725" w:rsidRPr="00B16762" w:rsidRDefault="00D37725" w:rsidP="003E3B85">
            <w:pPr>
              <w:pStyle w:val="LIT-VZ"/>
              <w:rPr>
                <w:szCs w:val="24"/>
              </w:rPr>
            </w:pPr>
            <w:bookmarkStart w:id="309" w:name="Price_email_ruining_life"/>
            <w:r w:rsidRPr="00B16762">
              <w:rPr>
                <w:szCs w:val="24"/>
              </w:rPr>
              <w:t>[</w:t>
            </w:r>
            <w:fldSimple w:instr=" SEQ Lit \* MERGEFORMAT ">
              <w:r w:rsidR="003409AA" w:rsidRPr="003409AA">
                <w:rPr>
                  <w:noProof/>
                  <w:szCs w:val="24"/>
                </w:rPr>
                <w:t>156</w:t>
              </w:r>
            </w:fldSimple>
            <w:bookmarkEnd w:id="309"/>
            <w:r w:rsidRPr="00B16762">
              <w:rPr>
                <w:szCs w:val="24"/>
              </w:rPr>
              <w:t>]</w:t>
            </w:r>
          </w:p>
        </w:tc>
        <w:tc>
          <w:tcPr>
            <w:tcW w:w="9309" w:type="dxa"/>
          </w:tcPr>
          <w:p w:rsidR="00D37725" w:rsidRDefault="00D37725" w:rsidP="003E3B85">
            <w:pPr>
              <w:pStyle w:val="LIT-VZ"/>
            </w:pPr>
            <w:r w:rsidRPr="00354DD6">
              <w:rPr>
                <w:lang w:val="en-US"/>
              </w:rPr>
              <w:t xml:space="preserve">Price, I.: "Email is ruining my life!" What is the impact of doing work email via BlackBerry on Stress? </w:t>
            </w:r>
            <w:r>
              <w:t>A quantitative study., Masterarbeit, Birkbeck College, University of London, 2010</w:t>
            </w:r>
          </w:p>
        </w:tc>
      </w:tr>
      <w:tr w:rsidR="00D37725" w:rsidRPr="002C22BA" w:rsidTr="00C03A43">
        <w:trPr>
          <w:trHeight w:val="794"/>
        </w:trPr>
        <w:tc>
          <w:tcPr>
            <w:tcW w:w="693" w:type="dxa"/>
          </w:tcPr>
          <w:p w:rsidR="00D37725" w:rsidRPr="00B16762" w:rsidRDefault="00D37725" w:rsidP="003E3B85">
            <w:pPr>
              <w:pStyle w:val="LIT-VZ"/>
              <w:rPr>
                <w:szCs w:val="24"/>
              </w:rPr>
            </w:pPr>
            <w:bookmarkStart w:id="310" w:name="pma"/>
            <w:r w:rsidRPr="00B16762">
              <w:rPr>
                <w:szCs w:val="24"/>
              </w:rPr>
              <w:t>[</w:t>
            </w:r>
            <w:fldSimple w:instr=" SEQ Lit \* MERGEFORMAT ">
              <w:r w:rsidR="003409AA" w:rsidRPr="003409AA">
                <w:rPr>
                  <w:noProof/>
                  <w:szCs w:val="24"/>
                </w:rPr>
                <w:t>157</w:t>
              </w:r>
            </w:fldSimple>
            <w:r w:rsidRPr="00B16762">
              <w:rPr>
                <w:szCs w:val="24"/>
              </w:rPr>
              <w:t>]</w:t>
            </w:r>
            <w:bookmarkEnd w:id="310"/>
          </w:p>
        </w:tc>
        <w:tc>
          <w:tcPr>
            <w:tcW w:w="9309" w:type="dxa"/>
          </w:tcPr>
          <w:p w:rsidR="00D37725" w:rsidRDefault="00D37725" w:rsidP="003E3B85">
            <w:pPr>
              <w:pStyle w:val="LIT-VZ"/>
            </w:pPr>
            <w:r>
              <w:t xml:space="preserve">Projekt Management Austria: </w:t>
            </w:r>
            <w:r w:rsidRPr="00291429">
              <w:t>Anteil an zertifizierten Projektmanagerinnen 2009 gestiegen</w:t>
            </w:r>
            <w:r>
              <w:t>, Presseinformation, Wien 2010</w:t>
            </w:r>
          </w:p>
        </w:tc>
      </w:tr>
      <w:tr w:rsidR="00D37725" w:rsidRPr="00F86371" w:rsidTr="00C03A43">
        <w:trPr>
          <w:trHeight w:val="794"/>
        </w:trPr>
        <w:tc>
          <w:tcPr>
            <w:tcW w:w="693" w:type="dxa"/>
          </w:tcPr>
          <w:p w:rsidR="00D37725" w:rsidRPr="00B16762" w:rsidRDefault="00D37725" w:rsidP="003E3B85">
            <w:pPr>
              <w:pStyle w:val="LIT-VZ"/>
              <w:rPr>
                <w:szCs w:val="24"/>
              </w:rPr>
            </w:pPr>
            <w:bookmarkStart w:id="311" w:name="Pross_1972"/>
            <w:r w:rsidRPr="00B16762">
              <w:rPr>
                <w:szCs w:val="24"/>
              </w:rPr>
              <w:t>[</w:t>
            </w:r>
            <w:fldSimple w:instr=" SEQ Lit \* MERGEFORMAT ">
              <w:r w:rsidR="003409AA" w:rsidRPr="003409AA">
                <w:rPr>
                  <w:noProof/>
                  <w:szCs w:val="24"/>
                </w:rPr>
                <w:t>158</w:t>
              </w:r>
            </w:fldSimple>
            <w:r w:rsidRPr="00B16762">
              <w:rPr>
                <w:szCs w:val="24"/>
              </w:rPr>
              <w:t>]</w:t>
            </w:r>
            <w:bookmarkEnd w:id="311"/>
          </w:p>
        </w:tc>
        <w:tc>
          <w:tcPr>
            <w:tcW w:w="9309" w:type="dxa"/>
          </w:tcPr>
          <w:p w:rsidR="00D37725" w:rsidRPr="00354DD6" w:rsidRDefault="00D37725" w:rsidP="003E3B85">
            <w:pPr>
              <w:pStyle w:val="LIT-VZ"/>
              <w:rPr>
                <w:lang w:val="en-US"/>
              </w:rPr>
            </w:pPr>
            <w:r w:rsidRPr="00094B56">
              <w:rPr>
                <w:lang w:val="en-US"/>
              </w:rPr>
              <w:t>Pross, H</w:t>
            </w:r>
            <w:r>
              <w:rPr>
                <w:lang w:val="en-US"/>
              </w:rPr>
              <w:t>.</w:t>
            </w:r>
            <w:r w:rsidRPr="00094B56">
              <w:rPr>
                <w:lang w:val="en-US"/>
              </w:rPr>
              <w:t>: Medienforschung: Film, Funk, Presse, Fernsehen</w:t>
            </w:r>
            <w:r>
              <w:rPr>
                <w:lang w:val="en-US"/>
              </w:rPr>
              <w:t>,</w:t>
            </w:r>
            <w:r w:rsidRPr="00094B56">
              <w:rPr>
                <w:lang w:val="en-US"/>
              </w:rPr>
              <w:t xml:space="preserve"> Habel</w:t>
            </w:r>
            <w:r>
              <w:rPr>
                <w:lang w:val="en-US"/>
              </w:rPr>
              <w:t>,</w:t>
            </w:r>
            <w:r w:rsidRPr="00094B56">
              <w:rPr>
                <w:lang w:val="en-US"/>
              </w:rPr>
              <w:t xml:space="preserve"> Darmstadt</w:t>
            </w:r>
            <w:r>
              <w:rPr>
                <w:lang w:val="en-US"/>
              </w:rPr>
              <w:t xml:space="preserve"> </w:t>
            </w:r>
            <w:r w:rsidRPr="00094B56">
              <w:rPr>
                <w:lang w:val="en-US"/>
              </w:rPr>
              <w:t>1972</w:t>
            </w:r>
          </w:p>
        </w:tc>
      </w:tr>
      <w:tr w:rsidR="00D37725" w:rsidRPr="00F86371" w:rsidTr="00C03A43">
        <w:trPr>
          <w:trHeight w:val="794"/>
        </w:trPr>
        <w:tc>
          <w:tcPr>
            <w:tcW w:w="693" w:type="dxa"/>
          </w:tcPr>
          <w:p w:rsidR="00D37725" w:rsidRPr="00B16762" w:rsidRDefault="00D37725" w:rsidP="003E3B85">
            <w:pPr>
              <w:pStyle w:val="LIT-VZ"/>
              <w:rPr>
                <w:szCs w:val="24"/>
              </w:rPr>
            </w:pPr>
            <w:bookmarkStart w:id="312" w:name="Skibrille_HUD"/>
            <w:r w:rsidRPr="00B16762">
              <w:rPr>
                <w:szCs w:val="24"/>
              </w:rPr>
              <w:t>[</w:t>
            </w:r>
            <w:fldSimple w:instr=" SEQ Lit \* MERGEFORMAT ">
              <w:r w:rsidR="003409AA" w:rsidRPr="003409AA">
                <w:rPr>
                  <w:noProof/>
                  <w:szCs w:val="24"/>
                </w:rPr>
                <w:t>159</w:t>
              </w:r>
            </w:fldSimple>
            <w:r w:rsidRPr="00B16762">
              <w:rPr>
                <w:szCs w:val="24"/>
              </w:rPr>
              <w:t>]</w:t>
            </w:r>
            <w:bookmarkEnd w:id="312"/>
          </w:p>
        </w:tc>
        <w:tc>
          <w:tcPr>
            <w:tcW w:w="9309" w:type="dxa"/>
          </w:tcPr>
          <w:p w:rsidR="00D37725" w:rsidRPr="00354DD6" w:rsidRDefault="00D37725" w:rsidP="003E3B85">
            <w:pPr>
              <w:pStyle w:val="LIT-VZ"/>
              <w:rPr>
                <w:lang w:val="en-US"/>
              </w:rPr>
            </w:pPr>
            <w:r>
              <w:rPr>
                <w:lang w:val="en-US"/>
              </w:rPr>
              <w:t xml:space="preserve">Recon Instruments: </w:t>
            </w:r>
            <w:hyperlink r:id="rId71" w:history="1">
              <w:r w:rsidRPr="00D61BB9">
                <w:rPr>
                  <w:rStyle w:val="Hyperlink"/>
                  <w:lang w:val="en-US"/>
                </w:rPr>
                <w:t>http://www.reconinstruments.com/products/snow-heads-up-display</w:t>
              </w:r>
            </w:hyperlink>
            <w:r>
              <w:rPr>
                <w:lang w:val="en-US"/>
              </w:rPr>
              <w:t xml:space="preserve">, </w:t>
            </w:r>
            <w:r w:rsidRPr="00B45E95">
              <w:rPr>
                <w:lang w:val="en-US"/>
              </w:rPr>
              <w:t>Pro</w:t>
            </w:r>
            <w:r>
              <w:rPr>
                <w:lang w:val="en-US"/>
              </w:rPr>
              <w:t>dukthomepage, Vancouver British Columbia, 20.03.2012</w:t>
            </w:r>
          </w:p>
        </w:tc>
      </w:tr>
      <w:tr w:rsidR="00D37725" w:rsidRPr="002C22BA" w:rsidTr="00C03A43">
        <w:trPr>
          <w:trHeight w:val="794"/>
        </w:trPr>
        <w:tc>
          <w:tcPr>
            <w:tcW w:w="693" w:type="dxa"/>
          </w:tcPr>
          <w:p w:rsidR="00D37725" w:rsidRPr="00B16762" w:rsidRDefault="00D37725" w:rsidP="003E3B85">
            <w:pPr>
              <w:pStyle w:val="LIT-VZ"/>
              <w:rPr>
                <w:szCs w:val="24"/>
              </w:rPr>
            </w:pPr>
            <w:r w:rsidRPr="00B16762">
              <w:rPr>
                <w:szCs w:val="24"/>
              </w:rPr>
              <w:t>[</w:t>
            </w:r>
            <w:fldSimple w:instr=" SEQ Lit \* MERGEFORMAT ">
              <w:r w:rsidR="003409AA" w:rsidRPr="003409AA">
                <w:rPr>
                  <w:noProof/>
                  <w:szCs w:val="24"/>
                </w:rPr>
                <w:t>160</w:t>
              </w:r>
            </w:fldSimple>
            <w:r w:rsidRPr="00B16762">
              <w:rPr>
                <w:szCs w:val="24"/>
              </w:rPr>
              <w:t>]</w:t>
            </w:r>
          </w:p>
        </w:tc>
        <w:tc>
          <w:tcPr>
            <w:tcW w:w="9309" w:type="dxa"/>
          </w:tcPr>
          <w:p w:rsidR="00D37725" w:rsidRDefault="00D37725" w:rsidP="003E3B85">
            <w:pPr>
              <w:pStyle w:val="LIT-VZ"/>
            </w:pPr>
            <w:r>
              <w:t>Reichwald, R.; Piller, F.: Interaktive Wertschöpfung, Betriebswirtschaftlicher Verlag Dr. Th. Gabler, Wiesbaden 2006</w:t>
            </w:r>
          </w:p>
        </w:tc>
      </w:tr>
      <w:tr w:rsidR="00D37725" w:rsidRPr="002C22BA" w:rsidTr="00C03A43">
        <w:trPr>
          <w:trHeight w:val="794"/>
        </w:trPr>
        <w:tc>
          <w:tcPr>
            <w:tcW w:w="693" w:type="dxa"/>
          </w:tcPr>
          <w:p w:rsidR="00D37725" w:rsidRPr="00B16762" w:rsidRDefault="00D37725" w:rsidP="003E3B85">
            <w:pPr>
              <w:pStyle w:val="LIT-VZ"/>
              <w:rPr>
                <w:szCs w:val="24"/>
              </w:rPr>
            </w:pPr>
            <w:bookmarkStart w:id="313" w:name="Rice_new_media"/>
            <w:r w:rsidRPr="00B16762">
              <w:rPr>
                <w:szCs w:val="24"/>
              </w:rPr>
              <w:t>[</w:t>
            </w:r>
            <w:fldSimple w:instr=" SEQ Lit \* MERGEFORMAT ">
              <w:r w:rsidR="003409AA" w:rsidRPr="003409AA">
                <w:rPr>
                  <w:noProof/>
                  <w:szCs w:val="24"/>
                </w:rPr>
                <w:t>161</w:t>
              </w:r>
            </w:fldSimple>
            <w:r w:rsidRPr="00B16762">
              <w:rPr>
                <w:szCs w:val="24"/>
              </w:rPr>
              <w:t>]</w:t>
            </w:r>
            <w:bookmarkEnd w:id="313"/>
          </w:p>
        </w:tc>
        <w:tc>
          <w:tcPr>
            <w:tcW w:w="9309" w:type="dxa"/>
          </w:tcPr>
          <w:p w:rsidR="00D37725" w:rsidRDefault="00D37725" w:rsidP="003E3B85">
            <w:pPr>
              <w:pStyle w:val="LIT-VZ"/>
            </w:pPr>
            <w:r w:rsidRPr="00354DD6">
              <w:rPr>
                <w:lang w:val="en-US"/>
              </w:rPr>
              <w:t xml:space="preserve">Rice, R.E.: The new nedia - Communication, Research, and Technology, 3. </w:t>
            </w:r>
            <w:r>
              <w:t>Auflage, Sage Publications, Beverly Hills 1987</w:t>
            </w:r>
          </w:p>
        </w:tc>
      </w:tr>
      <w:tr w:rsidR="00D37725" w:rsidRPr="002C22BA" w:rsidTr="00C03A43">
        <w:trPr>
          <w:trHeight w:val="794"/>
        </w:trPr>
        <w:tc>
          <w:tcPr>
            <w:tcW w:w="693" w:type="dxa"/>
          </w:tcPr>
          <w:p w:rsidR="00D37725" w:rsidRPr="00B16762" w:rsidRDefault="00D37725" w:rsidP="003E3B85">
            <w:pPr>
              <w:pStyle w:val="LIT-VZ"/>
              <w:rPr>
                <w:szCs w:val="24"/>
              </w:rPr>
            </w:pPr>
            <w:bookmarkStart w:id="314" w:name="OfficeTeam"/>
            <w:r w:rsidRPr="00B16762">
              <w:rPr>
                <w:szCs w:val="24"/>
              </w:rPr>
              <w:t>[</w:t>
            </w:r>
            <w:fldSimple w:instr=" SEQ Lit \* MERGEFORMAT ">
              <w:r w:rsidR="003409AA" w:rsidRPr="003409AA">
                <w:rPr>
                  <w:noProof/>
                  <w:szCs w:val="24"/>
                </w:rPr>
                <w:t>162</w:t>
              </w:r>
            </w:fldSimple>
            <w:r w:rsidRPr="00B16762">
              <w:rPr>
                <w:szCs w:val="24"/>
              </w:rPr>
              <w:t>]</w:t>
            </w:r>
            <w:bookmarkEnd w:id="314"/>
          </w:p>
        </w:tc>
        <w:tc>
          <w:tcPr>
            <w:tcW w:w="9309" w:type="dxa"/>
          </w:tcPr>
          <w:p w:rsidR="00D37725" w:rsidRDefault="00D37725" w:rsidP="003E3B85">
            <w:pPr>
              <w:pStyle w:val="LIT-VZ"/>
            </w:pPr>
            <w:r w:rsidRPr="00D85A8F">
              <w:t>Robert Half International Inc.</w:t>
            </w:r>
            <w:r>
              <w:t xml:space="preserve">: Pressemeldung auf der Homepage des OfficeTeam, </w:t>
            </w:r>
            <w:hyperlink r:id="rId72" w:history="1">
              <w:r w:rsidRPr="00D61BB9">
                <w:rPr>
                  <w:rStyle w:val="Hyperlink"/>
                </w:rPr>
                <w:t>http://officeteam.rhi.mediaroom.com/index.php?s=247&amp;item=821</w:t>
              </w:r>
            </w:hyperlink>
            <w:r>
              <w:t>, K</w:t>
            </w:r>
            <w:r w:rsidRPr="00D85A8F">
              <w:t>aliforni</w:t>
            </w:r>
            <w:r>
              <w:t>en, 12.10.2011</w:t>
            </w:r>
          </w:p>
        </w:tc>
      </w:tr>
      <w:tr w:rsidR="00D37725" w:rsidRPr="002C22BA" w:rsidTr="00C03A43">
        <w:trPr>
          <w:trHeight w:val="794"/>
        </w:trPr>
        <w:tc>
          <w:tcPr>
            <w:tcW w:w="693" w:type="dxa"/>
          </w:tcPr>
          <w:p w:rsidR="00D37725" w:rsidRPr="00B16762" w:rsidRDefault="00D37725" w:rsidP="003E3B85">
            <w:pPr>
              <w:pStyle w:val="LIT-VZ"/>
              <w:rPr>
                <w:szCs w:val="24"/>
              </w:rPr>
            </w:pPr>
            <w:bookmarkStart w:id="315" w:name="RTR_1_2012"/>
            <w:r w:rsidRPr="00B16762">
              <w:rPr>
                <w:szCs w:val="24"/>
              </w:rPr>
              <w:t>[</w:t>
            </w:r>
            <w:fldSimple w:instr=" SEQ Lit \* MERGEFORMAT ">
              <w:r w:rsidR="003409AA" w:rsidRPr="003409AA">
                <w:rPr>
                  <w:noProof/>
                  <w:szCs w:val="24"/>
                </w:rPr>
                <w:t>163</w:t>
              </w:r>
            </w:fldSimple>
            <w:r w:rsidRPr="00B16762">
              <w:rPr>
                <w:szCs w:val="24"/>
              </w:rPr>
              <w:t>]</w:t>
            </w:r>
            <w:bookmarkEnd w:id="315"/>
          </w:p>
        </w:tc>
        <w:tc>
          <w:tcPr>
            <w:tcW w:w="9309" w:type="dxa"/>
          </w:tcPr>
          <w:p w:rsidR="00D37725" w:rsidRDefault="00D37725" w:rsidP="003E3B85">
            <w:pPr>
              <w:pStyle w:val="LIT-VZ"/>
            </w:pPr>
            <w:r>
              <w:t>RTR Telekom Monitor 1/2012, Rundfunk &amp; Telekom Regulierungs-GmbH, Wien 2012</w:t>
            </w:r>
          </w:p>
        </w:tc>
      </w:tr>
      <w:tr w:rsidR="00D37725" w:rsidRPr="002C22BA" w:rsidTr="00C03A43">
        <w:trPr>
          <w:trHeight w:val="794"/>
        </w:trPr>
        <w:tc>
          <w:tcPr>
            <w:tcW w:w="693" w:type="dxa"/>
          </w:tcPr>
          <w:p w:rsidR="00D37725" w:rsidRPr="00B16762" w:rsidRDefault="00D37725" w:rsidP="003E3B85">
            <w:pPr>
              <w:pStyle w:val="LIT-VZ"/>
              <w:rPr>
                <w:szCs w:val="24"/>
              </w:rPr>
            </w:pPr>
            <w:bookmarkStart w:id="316" w:name="RTR_3_2008"/>
            <w:r w:rsidRPr="00B16762">
              <w:rPr>
                <w:szCs w:val="24"/>
              </w:rPr>
              <w:lastRenderedPageBreak/>
              <w:t>[</w:t>
            </w:r>
            <w:fldSimple w:instr=" SEQ Lit \* MERGEFORMAT ">
              <w:r w:rsidR="003409AA" w:rsidRPr="003409AA">
                <w:rPr>
                  <w:noProof/>
                  <w:szCs w:val="24"/>
                </w:rPr>
                <w:t>164</w:t>
              </w:r>
            </w:fldSimple>
            <w:r w:rsidRPr="00B16762">
              <w:rPr>
                <w:szCs w:val="24"/>
              </w:rPr>
              <w:t>]</w:t>
            </w:r>
            <w:bookmarkEnd w:id="316"/>
          </w:p>
        </w:tc>
        <w:tc>
          <w:tcPr>
            <w:tcW w:w="9309" w:type="dxa"/>
          </w:tcPr>
          <w:p w:rsidR="00D37725" w:rsidRDefault="00D37725" w:rsidP="003E3B85">
            <w:pPr>
              <w:pStyle w:val="LIT-VZ"/>
            </w:pPr>
            <w:r>
              <w:t>RTR Telekom Monitor 3/2008, Rundfunk &amp; Telekom Regulierungs-GmbH, Wien 2008</w:t>
            </w:r>
          </w:p>
        </w:tc>
      </w:tr>
      <w:tr w:rsidR="00D37725" w:rsidRPr="002C22BA" w:rsidTr="00C03A43">
        <w:trPr>
          <w:trHeight w:val="794"/>
        </w:trPr>
        <w:tc>
          <w:tcPr>
            <w:tcW w:w="693" w:type="dxa"/>
          </w:tcPr>
          <w:p w:rsidR="00D37725" w:rsidRPr="00B16762" w:rsidRDefault="00D37725" w:rsidP="003E3B85">
            <w:pPr>
              <w:pStyle w:val="LIT-VZ"/>
              <w:rPr>
                <w:szCs w:val="24"/>
              </w:rPr>
            </w:pPr>
            <w:r w:rsidRPr="00B16762">
              <w:rPr>
                <w:szCs w:val="24"/>
              </w:rPr>
              <w:t>[</w:t>
            </w:r>
            <w:fldSimple w:instr=" SEQ Lit \* MERGEFORMAT ">
              <w:r w:rsidR="003409AA" w:rsidRPr="003409AA">
                <w:rPr>
                  <w:noProof/>
                  <w:szCs w:val="24"/>
                </w:rPr>
                <w:t>165</w:t>
              </w:r>
            </w:fldSimple>
            <w:r w:rsidRPr="00B16762">
              <w:rPr>
                <w:szCs w:val="24"/>
              </w:rPr>
              <w:t>]</w:t>
            </w:r>
          </w:p>
        </w:tc>
        <w:tc>
          <w:tcPr>
            <w:tcW w:w="9309" w:type="dxa"/>
          </w:tcPr>
          <w:p w:rsidR="00D37725" w:rsidRDefault="00D37725" w:rsidP="003E3B85">
            <w:pPr>
              <w:pStyle w:val="LIT-VZ"/>
            </w:pPr>
            <w:r>
              <w:t>RTR Telekom Monitor 4/2011, Rundfunk &amp; Telekom Regulierungs-GmbH, Wien 2011</w:t>
            </w:r>
          </w:p>
        </w:tc>
      </w:tr>
      <w:tr w:rsidR="00D37725" w:rsidRPr="00F86371" w:rsidTr="00C03A43">
        <w:trPr>
          <w:trHeight w:val="794"/>
        </w:trPr>
        <w:tc>
          <w:tcPr>
            <w:tcW w:w="693" w:type="dxa"/>
          </w:tcPr>
          <w:p w:rsidR="00D37725" w:rsidRPr="00B16762" w:rsidRDefault="00D37725" w:rsidP="003E3B85">
            <w:pPr>
              <w:pStyle w:val="LIT-VZ"/>
              <w:rPr>
                <w:szCs w:val="24"/>
              </w:rPr>
            </w:pPr>
            <w:bookmarkStart w:id="317" w:name="texting_lying_UBC"/>
            <w:r w:rsidRPr="00B16762">
              <w:rPr>
                <w:szCs w:val="24"/>
              </w:rPr>
              <w:t>[</w:t>
            </w:r>
            <w:fldSimple w:instr=" SEQ Lit \* MERGEFORMAT ">
              <w:r w:rsidR="003409AA" w:rsidRPr="003409AA">
                <w:rPr>
                  <w:noProof/>
                  <w:szCs w:val="24"/>
                </w:rPr>
                <w:t>166</w:t>
              </w:r>
            </w:fldSimple>
            <w:r w:rsidRPr="00B16762">
              <w:rPr>
                <w:szCs w:val="24"/>
              </w:rPr>
              <w:t>]</w:t>
            </w:r>
            <w:bookmarkEnd w:id="317"/>
          </w:p>
        </w:tc>
        <w:tc>
          <w:tcPr>
            <w:tcW w:w="9309" w:type="dxa"/>
          </w:tcPr>
          <w:p w:rsidR="00D37725" w:rsidRPr="00A33A00" w:rsidRDefault="00D37725" w:rsidP="003E3B85">
            <w:pPr>
              <w:pStyle w:val="LIT-VZ"/>
              <w:rPr>
                <w:lang w:val="en-US"/>
              </w:rPr>
            </w:pPr>
            <w:r w:rsidRPr="00A33A00">
              <w:rPr>
                <w:lang w:val="en-US"/>
              </w:rPr>
              <w:t>S</w:t>
            </w:r>
            <w:r>
              <w:rPr>
                <w:lang w:val="en-US"/>
              </w:rPr>
              <w:t>auder School of Business</w:t>
            </w:r>
            <w:r w:rsidRPr="00A33A00">
              <w:rPr>
                <w:lang w:val="en-US"/>
              </w:rPr>
              <w:t xml:space="preserve">: </w:t>
            </w:r>
            <w:r w:rsidRPr="007644F7">
              <w:rPr>
                <w:lang w:val="en-US"/>
              </w:rPr>
              <w:t>People more likely to lie when texting: UBC research</w:t>
            </w:r>
            <w:r>
              <w:rPr>
                <w:lang w:val="en-US"/>
              </w:rPr>
              <w:t>, Pressemeldung</w:t>
            </w:r>
            <w:r w:rsidRPr="00A33A00">
              <w:rPr>
                <w:lang w:val="en-US"/>
              </w:rPr>
              <w:t xml:space="preserve"> auf der Homepage </w:t>
            </w:r>
            <w:r>
              <w:rPr>
                <w:lang w:val="en-US"/>
              </w:rPr>
              <w:t>der Universität von Britisch-Kolumbien</w:t>
            </w:r>
            <w:r w:rsidRPr="00A33A00">
              <w:rPr>
                <w:lang w:val="en-US"/>
              </w:rPr>
              <w:t xml:space="preserve">: </w:t>
            </w:r>
            <w:hyperlink r:id="rId73" w:history="1">
              <w:r w:rsidRPr="006F3D07">
                <w:rPr>
                  <w:rStyle w:val="Hyperlink"/>
                </w:rPr>
                <w:t>http://www.publicaffairs.ubc.ca/2011/12/20/people-more-likely-to-lie-when-texting-ubc-research</w:t>
              </w:r>
            </w:hyperlink>
            <w:r>
              <w:t xml:space="preserve">, </w:t>
            </w:r>
            <w:r>
              <w:rPr>
                <w:lang w:val="en-US"/>
              </w:rPr>
              <w:t>22</w:t>
            </w:r>
            <w:r w:rsidRPr="00A33A00">
              <w:rPr>
                <w:lang w:val="en-US"/>
              </w:rPr>
              <w:t>.12.2011</w:t>
            </w:r>
          </w:p>
        </w:tc>
      </w:tr>
      <w:tr w:rsidR="00D37725" w:rsidRPr="002C22BA" w:rsidTr="00C03A43">
        <w:trPr>
          <w:trHeight w:val="794"/>
        </w:trPr>
        <w:tc>
          <w:tcPr>
            <w:tcW w:w="693" w:type="dxa"/>
          </w:tcPr>
          <w:p w:rsidR="00D37725" w:rsidRPr="00B16762" w:rsidRDefault="00D37725" w:rsidP="003E3B85">
            <w:pPr>
              <w:pStyle w:val="LIT-VZ"/>
              <w:rPr>
                <w:szCs w:val="24"/>
              </w:rPr>
            </w:pPr>
            <w:bookmarkStart w:id="318" w:name="Sauerland_Sozialkapital"/>
            <w:r w:rsidRPr="00B16762">
              <w:rPr>
                <w:szCs w:val="24"/>
              </w:rPr>
              <w:t>[</w:t>
            </w:r>
            <w:fldSimple w:instr=" SEQ Lit \* MERGEFORMAT ">
              <w:r w:rsidR="003409AA" w:rsidRPr="003409AA">
                <w:rPr>
                  <w:noProof/>
                  <w:szCs w:val="24"/>
                </w:rPr>
                <w:t>167</w:t>
              </w:r>
            </w:fldSimple>
            <w:bookmarkEnd w:id="318"/>
            <w:r>
              <w:t>]</w:t>
            </w:r>
          </w:p>
        </w:tc>
        <w:tc>
          <w:tcPr>
            <w:tcW w:w="9309" w:type="dxa"/>
          </w:tcPr>
          <w:p w:rsidR="00D37725" w:rsidRDefault="00D37725" w:rsidP="003E3B85">
            <w:pPr>
              <w:pStyle w:val="LIT-VZ"/>
            </w:pPr>
            <w:r>
              <w:t>Sauerland, D.; Boerner, S.; Seeber, G.: Sozialkapital als Voraussetzung von Lernen und Innovation, AKAD Wissenschaftliche Hochschule Lahr GmbH, Lahr 2003</w:t>
            </w:r>
          </w:p>
        </w:tc>
      </w:tr>
      <w:tr w:rsidR="00D37725" w:rsidRPr="002C22BA" w:rsidTr="00C03A43">
        <w:trPr>
          <w:trHeight w:val="794"/>
        </w:trPr>
        <w:tc>
          <w:tcPr>
            <w:tcW w:w="693" w:type="dxa"/>
          </w:tcPr>
          <w:p w:rsidR="00D37725" w:rsidRPr="00B16762" w:rsidRDefault="00D37725" w:rsidP="003E3B85">
            <w:pPr>
              <w:pStyle w:val="LIT-VZ"/>
              <w:rPr>
                <w:szCs w:val="24"/>
              </w:rPr>
            </w:pPr>
            <w:r w:rsidRPr="00B16762">
              <w:rPr>
                <w:szCs w:val="24"/>
              </w:rPr>
              <w:t>[</w:t>
            </w:r>
            <w:fldSimple w:instr=" SEQ Lit \* MERGEFORMAT ">
              <w:r w:rsidR="003409AA" w:rsidRPr="003409AA">
                <w:rPr>
                  <w:noProof/>
                  <w:szCs w:val="24"/>
                </w:rPr>
                <w:t>168</w:t>
              </w:r>
            </w:fldSimple>
            <w:r w:rsidRPr="00B16762">
              <w:rPr>
                <w:szCs w:val="24"/>
              </w:rPr>
              <w:t>]</w:t>
            </w:r>
          </w:p>
        </w:tc>
        <w:tc>
          <w:tcPr>
            <w:tcW w:w="9309" w:type="dxa"/>
          </w:tcPr>
          <w:p w:rsidR="00D37725" w:rsidRDefault="00D37725" w:rsidP="003E3B85">
            <w:pPr>
              <w:pStyle w:val="LIT-VZ"/>
            </w:pPr>
            <w:r>
              <w:t>Schick, S.: Interne Unternehmenskommunikation, 4. Auflage, Schäffer-Poeschel Verlag, Stuttgart 2010</w:t>
            </w:r>
          </w:p>
        </w:tc>
      </w:tr>
      <w:tr w:rsidR="00D37725" w:rsidRPr="002C22BA" w:rsidTr="00C03A43">
        <w:trPr>
          <w:trHeight w:val="794"/>
        </w:trPr>
        <w:tc>
          <w:tcPr>
            <w:tcW w:w="693" w:type="dxa"/>
          </w:tcPr>
          <w:p w:rsidR="00D37725" w:rsidRPr="00B16762" w:rsidRDefault="00D37725" w:rsidP="003E3B85">
            <w:pPr>
              <w:pStyle w:val="LIT-VZ"/>
              <w:rPr>
                <w:szCs w:val="24"/>
              </w:rPr>
            </w:pPr>
            <w:r w:rsidRPr="00B16762">
              <w:rPr>
                <w:szCs w:val="24"/>
              </w:rPr>
              <w:t>[</w:t>
            </w:r>
            <w:fldSimple w:instr=" SEQ Lit \* MERGEFORMAT ">
              <w:r w:rsidR="003409AA" w:rsidRPr="003409AA">
                <w:rPr>
                  <w:noProof/>
                  <w:szCs w:val="24"/>
                </w:rPr>
                <w:t>169</w:t>
              </w:r>
            </w:fldSimple>
            <w:r w:rsidRPr="00B16762">
              <w:rPr>
                <w:szCs w:val="24"/>
              </w:rPr>
              <w:t>]</w:t>
            </w:r>
          </w:p>
        </w:tc>
        <w:tc>
          <w:tcPr>
            <w:tcW w:w="9309" w:type="dxa"/>
          </w:tcPr>
          <w:p w:rsidR="00D37725" w:rsidRDefault="00D37725" w:rsidP="003E3B85">
            <w:pPr>
              <w:pStyle w:val="LIT-VZ"/>
            </w:pPr>
            <w:r>
              <w:t>Schirmer, T.; Schwarz, M.: Mobile Life, Carl Hanser Verlag, München 2011</w:t>
            </w:r>
          </w:p>
        </w:tc>
      </w:tr>
      <w:tr w:rsidR="00D37725" w:rsidRPr="002C22BA" w:rsidTr="00C03A43">
        <w:trPr>
          <w:trHeight w:val="794"/>
        </w:trPr>
        <w:tc>
          <w:tcPr>
            <w:tcW w:w="693" w:type="dxa"/>
          </w:tcPr>
          <w:p w:rsidR="00D37725" w:rsidRPr="00B16762" w:rsidRDefault="00D37725" w:rsidP="003E3B85">
            <w:pPr>
              <w:pStyle w:val="LIT-VZ"/>
              <w:rPr>
                <w:szCs w:val="24"/>
              </w:rPr>
            </w:pPr>
            <w:r>
              <w:rPr>
                <w:szCs w:val="24"/>
              </w:rPr>
              <w:t>[</w:t>
            </w:r>
            <w:bookmarkStart w:id="319" w:name="Payback"/>
            <w:r w:rsidR="003C3A69">
              <w:fldChar w:fldCharType="begin"/>
            </w:r>
            <w:r>
              <w:instrText xml:space="preserve"> SEQ Lit \* MERGEFORMAT </w:instrText>
            </w:r>
            <w:r w:rsidR="003C3A69">
              <w:fldChar w:fldCharType="separate"/>
            </w:r>
            <w:r w:rsidR="003409AA" w:rsidRPr="003409AA">
              <w:rPr>
                <w:noProof/>
                <w:szCs w:val="24"/>
              </w:rPr>
              <w:t>170</w:t>
            </w:r>
            <w:r w:rsidR="003C3A69">
              <w:fldChar w:fldCharType="end"/>
            </w:r>
            <w:bookmarkEnd w:id="319"/>
            <w:r>
              <w:rPr>
                <w:szCs w:val="24"/>
              </w:rPr>
              <w:t>]</w:t>
            </w:r>
          </w:p>
        </w:tc>
        <w:tc>
          <w:tcPr>
            <w:tcW w:w="9309" w:type="dxa"/>
          </w:tcPr>
          <w:p w:rsidR="00D37725" w:rsidRDefault="00D37725" w:rsidP="003E3B85">
            <w:pPr>
              <w:pStyle w:val="LIT-VZ"/>
            </w:pPr>
            <w:r>
              <w:t>Schirrmacher, F.: Payback - Warum wir im Informationszeitalter gezwungen sind zu tun, was wir nicht tun wollen, und wie wir die Kontrolle über unser Denken zurückgewinnen, Karl Blessing Verlag, München 2009</w:t>
            </w:r>
          </w:p>
        </w:tc>
      </w:tr>
      <w:tr w:rsidR="00D37725" w:rsidRPr="002C22BA" w:rsidTr="00C03A43">
        <w:trPr>
          <w:trHeight w:val="794"/>
        </w:trPr>
        <w:tc>
          <w:tcPr>
            <w:tcW w:w="693" w:type="dxa"/>
          </w:tcPr>
          <w:p w:rsidR="00D37725" w:rsidRPr="00B16762" w:rsidRDefault="00D37725" w:rsidP="003E3B85">
            <w:pPr>
              <w:pStyle w:val="LIT-VZ"/>
              <w:rPr>
                <w:szCs w:val="24"/>
              </w:rPr>
            </w:pPr>
            <w:bookmarkStart w:id="320" w:name="Schmitz_Telefonbriefe_2002"/>
            <w:r w:rsidRPr="00B16762">
              <w:rPr>
                <w:szCs w:val="24"/>
              </w:rPr>
              <w:t>[</w:t>
            </w:r>
            <w:fldSimple w:instr=" SEQ Lit \* MERGEFORMAT ">
              <w:r w:rsidR="003409AA" w:rsidRPr="003409AA">
                <w:rPr>
                  <w:noProof/>
                  <w:szCs w:val="24"/>
                </w:rPr>
                <w:t>171</w:t>
              </w:r>
            </w:fldSimple>
            <w:r w:rsidRPr="00B16762">
              <w:rPr>
                <w:szCs w:val="24"/>
              </w:rPr>
              <w:t>]</w:t>
            </w:r>
            <w:bookmarkEnd w:id="320"/>
          </w:p>
        </w:tc>
        <w:tc>
          <w:tcPr>
            <w:tcW w:w="9309" w:type="dxa"/>
          </w:tcPr>
          <w:p w:rsidR="00D37725" w:rsidRDefault="00D37725" w:rsidP="003E3B85">
            <w:pPr>
              <w:pStyle w:val="LIT-VZ"/>
            </w:pPr>
            <w:r>
              <w:t xml:space="preserve">Schmitz, U.: E-Mails kommen in die Jahre. Telefonbriefe auf dem Weg zu sprachlicher Normalität. In: Ziegler, A.; Dürscheid, C. (Hrsg.): </w:t>
            </w:r>
            <w:r w:rsidRPr="008E4C31">
              <w:t xml:space="preserve">Kommunikationsform </w:t>
            </w:r>
            <w:r>
              <w:t>E-Mail, Stauffenburg Verlag, Tübingen 2002, S.33–56.</w:t>
            </w:r>
          </w:p>
        </w:tc>
      </w:tr>
      <w:tr w:rsidR="00D37725" w:rsidRPr="002C22BA" w:rsidTr="00C03A43">
        <w:trPr>
          <w:trHeight w:val="794"/>
        </w:trPr>
        <w:tc>
          <w:tcPr>
            <w:tcW w:w="693" w:type="dxa"/>
          </w:tcPr>
          <w:p w:rsidR="00D37725" w:rsidRPr="00B16762" w:rsidRDefault="00D37725" w:rsidP="003E3B85">
            <w:pPr>
              <w:pStyle w:val="LIT-VZ"/>
              <w:rPr>
                <w:szCs w:val="24"/>
              </w:rPr>
            </w:pPr>
            <w:r w:rsidRPr="00B16762">
              <w:rPr>
                <w:szCs w:val="24"/>
              </w:rPr>
              <w:t>[</w:t>
            </w:r>
            <w:fldSimple w:instr=" SEQ Lit \* MERGEFORMAT ">
              <w:r w:rsidR="003409AA" w:rsidRPr="003409AA">
                <w:rPr>
                  <w:noProof/>
                  <w:szCs w:val="24"/>
                </w:rPr>
                <w:t>172</w:t>
              </w:r>
            </w:fldSimple>
            <w:r w:rsidRPr="00B16762">
              <w:rPr>
                <w:szCs w:val="24"/>
              </w:rPr>
              <w:t>]</w:t>
            </w:r>
          </w:p>
        </w:tc>
        <w:tc>
          <w:tcPr>
            <w:tcW w:w="9309" w:type="dxa"/>
          </w:tcPr>
          <w:p w:rsidR="00D37725" w:rsidRDefault="00D37725" w:rsidP="003E3B85">
            <w:pPr>
              <w:pStyle w:val="LIT-VZ"/>
            </w:pPr>
            <w:r>
              <w:t>Schweiger, W.; Beck, K. (Hrsg.): Handbuch Online-Kommunikation, VS Verlag für Sozialwissenschaften, Wiesbaden 2010</w:t>
            </w:r>
          </w:p>
        </w:tc>
      </w:tr>
      <w:tr w:rsidR="00D37725" w:rsidRPr="00227D90" w:rsidTr="00C03A43">
        <w:trPr>
          <w:trHeight w:val="794"/>
        </w:trPr>
        <w:tc>
          <w:tcPr>
            <w:tcW w:w="693" w:type="dxa"/>
          </w:tcPr>
          <w:p w:rsidR="00D37725" w:rsidRPr="00227D90" w:rsidRDefault="00D37725" w:rsidP="003E3B85">
            <w:pPr>
              <w:pStyle w:val="LIT-VZ"/>
              <w:rPr>
                <w:szCs w:val="24"/>
              </w:rPr>
            </w:pPr>
            <w:bookmarkStart w:id="321" w:name="Seiwert_Zeitmanagement"/>
            <w:r w:rsidRPr="00227D90">
              <w:rPr>
                <w:szCs w:val="24"/>
              </w:rPr>
              <w:t>[</w:t>
            </w:r>
            <w:fldSimple w:instr=" SEQ Lit \* MERGEFORMAT ">
              <w:r w:rsidR="003409AA" w:rsidRPr="003409AA">
                <w:rPr>
                  <w:noProof/>
                  <w:szCs w:val="24"/>
                </w:rPr>
                <w:t>173</w:t>
              </w:r>
            </w:fldSimple>
            <w:bookmarkEnd w:id="321"/>
            <w:r w:rsidRPr="00227D90">
              <w:t>]</w:t>
            </w:r>
          </w:p>
        </w:tc>
        <w:tc>
          <w:tcPr>
            <w:tcW w:w="9309" w:type="dxa"/>
          </w:tcPr>
          <w:p w:rsidR="00D37725" w:rsidRPr="00227D90" w:rsidRDefault="00D37725" w:rsidP="003E3B85">
            <w:pPr>
              <w:pStyle w:val="LIT-VZ"/>
            </w:pPr>
            <w:r w:rsidRPr="00227D90">
              <w:t>Seiwert, L.J.: Das neue 1x1 des Zeitmanagement. Zeit im Griff, Ziele in Balance, Erfolg mit Methode, 16.Auflage, GABAL/PLS Verlag GmbH, Bremen 1995</w:t>
            </w:r>
          </w:p>
        </w:tc>
      </w:tr>
      <w:tr w:rsidR="00D37725" w:rsidRPr="002C22BA" w:rsidTr="00C03A43">
        <w:trPr>
          <w:trHeight w:val="794"/>
        </w:trPr>
        <w:tc>
          <w:tcPr>
            <w:tcW w:w="693" w:type="dxa"/>
          </w:tcPr>
          <w:p w:rsidR="00D37725" w:rsidRPr="00B16762" w:rsidRDefault="00D37725" w:rsidP="003E3B85">
            <w:pPr>
              <w:pStyle w:val="LIT-VZ"/>
              <w:rPr>
                <w:szCs w:val="24"/>
              </w:rPr>
            </w:pPr>
            <w:r w:rsidRPr="00B16762">
              <w:rPr>
                <w:szCs w:val="24"/>
              </w:rPr>
              <w:t>[</w:t>
            </w:r>
            <w:fldSimple w:instr=" SEQ Lit \* MERGEFORMAT ">
              <w:r w:rsidR="003409AA" w:rsidRPr="003409AA">
                <w:rPr>
                  <w:noProof/>
                  <w:szCs w:val="24"/>
                </w:rPr>
                <w:t>174</w:t>
              </w:r>
            </w:fldSimple>
            <w:r w:rsidRPr="00B16762">
              <w:rPr>
                <w:szCs w:val="24"/>
              </w:rPr>
              <w:t>]</w:t>
            </w:r>
          </w:p>
        </w:tc>
        <w:tc>
          <w:tcPr>
            <w:tcW w:w="9309" w:type="dxa"/>
          </w:tcPr>
          <w:p w:rsidR="00D37725" w:rsidRDefault="00D37725" w:rsidP="003E3B85">
            <w:pPr>
              <w:pStyle w:val="LIT-VZ"/>
            </w:pPr>
            <w:r>
              <w:t>Seiwert, L.J.; Wöltje, H.: 30 Minuten Zeitmanagement mit BlackBerry, 2. Auflage, GABAL Verlag GmbH, Offenbach 2010</w:t>
            </w:r>
          </w:p>
        </w:tc>
      </w:tr>
      <w:tr w:rsidR="00D37725" w:rsidRPr="002C22BA" w:rsidTr="00C03A43">
        <w:trPr>
          <w:trHeight w:val="794"/>
        </w:trPr>
        <w:tc>
          <w:tcPr>
            <w:tcW w:w="693" w:type="dxa"/>
          </w:tcPr>
          <w:p w:rsidR="00D37725" w:rsidRPr="00B16762" w:rsidRDefault="00D37725" w:rsidP="003E3B85">
            <w:pPr>
              <w:pStyle w:val="LIT-VZ"/>
              <w:rPr>
                <w:szCs w:val="24"/>
              </w:rPr>
            </w:pPr>
            <w:r w:rsidRPr="00B16762">
              <w:rPr>
                <w:szCs w:val="24"/>
              </w:rPr>
              <w:t>[</w:t>
            </w:r>
            <w:fldSimple w:instr=" SEQ Lit \* MERGEFORMAT ">
              <w:r w:rsidR="003409AA" w:rsidRPr="003409AA">
                <w:rPr>
                  <w:noProof/>
                  <w:szCs w:val="24"/>
                </w:rPr>
                <w:t>175</w:t>
              </w:r>
            </w:fldSimple>
            <w:r w:rsidRPr="00B16762">
              <w:rPr>
                <w:szCs w:val="24"/>
              </w:rPr>
              <w:t>]</w:t>
            </w:r>
          </w:p>
        </w:tc>
        <w:tc>
          <w:tcPr>
            <w:tcW w:w="9309" w:type="dxa"/>
          </w:tcPr>
          <w:p w:rsidR="00D37725" w:rsidRDefault="00D37725" w:rsidP="003E3B85">
            <w:pPr>
              <w:pStyle w:val="LIT-VZ"/>
            </w:pPr>
            <w:r>
              <w:t>Sennett, R.: Der flexible Mensch, 3. Auflage, Berlin Verlag, Berlin 1998</w:t>
            </w:r>
          </w:p>
        </w:tc>
      </w:tr>
      <w:tr w:rsidR="00D37725" w:rsidRPr="002C22BA" w:rsidTr="00C03A43">
        <w:trPr>
          <w:trHeight w:val="794"/>
        </w:trPr>
        <w:tc>
          <w:tcPr>
            <w:tcW w:w="693" w:type="dxa"/>
          </w:tcPr>
          <w:p w:rsidR="00D37725" w:rsidRPr="00B16762" w:rsidRDefault="00D37725" w:rsidP="003E3B85">
            <w:pPr>
              <w:pStyle w:val="LIT-VZ"/>
              <w:rPr>
                <w:szCs w:val="24"/>
              </w:rPr>
            </w:pPr>
            <w:bookmarkStart w:id="322" w:name="Shannon_Weaver"/>
            <w:r w:rsidRPr="00B16762">
              <w:rPr>
                <w:szCs w:val="24"/>
              </w:rPr>
              <w:t>[</w:t>
            </w:r>
            <w:fldSimple w:instr=" SEQ Lit \* MERGEFORMAT ">
              <w:r w:rsidR="003409AA" w:rsidRPr="003409AA">
                <w:rPr>
                  <w:noProof/>
                  <w:szCs w:val="24"/>
                </w:rPr>
                <w:t>176</w:t>
              </w:r>
            </w:fldSimple>
            <w:r w:rsidRPr="00B16762">
              <w:rPr>
                <w:szCs w:val="24"/>
              </w:rPr>
              <w:t>]</w:t>
            </w:r>
            <w:bookmarkEnd w:id="322"/>
          </w:p>
        </w:tc>
        <w:tc>
          <w:tcPr>
            <w:tcW w:w="9309" w:type="dxa"/>
          </w:tcPr>
          <w:p w:rsidR="00D37725" w:rsidRDefault="00D37725" w:rsidP="003E3B85">
            <w:pPr>
              <w:pStyle w:val="LIT-VZ"/>
            </w:pPr>
            <w:r>
              <w:t>Shannon, C.; Weaver, W.: The mathematical theory of communication, University of Illinois Press, Urbana 1949</w:t>
            </w:r>
          </w:p>
        </w:tc>
      </w:tr>
      <w:tr w:rsidR="00D37725" w:rsidRPr="002C22BA" w:rsidTr="00C03A43">
        <w:trPr>
          <w:trHeight w:val="794"/>
        </w:trPr>
        <w:tc>
          <w:tcPr>
            <w:tcW w:w="693" w:type="dxa"/>
          </w:tcPr>
          <w:p w:rsidR="00D37725" w:rsidRPr="00B16762" w:rsidRDefault="00D37725" w:rsidP="003E3B85">
            <w:pPr>
              <w:pStyle w:val="LIT-VZ"/>
              <w:rPr>
                <w:szCs w:val="24"/>
              </w:rPr>
            </w:pPr>
            <w:bookmarkStart w:id="323" w:name="Short_Williams_Christie_1976"/>
            <w:r w:rsidRPr="00B16762">
              <w:rPr>
                <w:szCs w:val="24"/>
              </w:rPr>
              <w:lastRenderedPageBreak/>
              <w:t>[</w:t>
            </w:r>
            <w:fldSimple w:instr=" SEQ Lit \* MERGEFORMAT ">
              <w:r w:rsidR="003409AA" w:rsidRPr="003409AA">
                <w:rPr>
                  <w:noProof/>
                  <w:szCs w:val="24"/>
                </w:rPr>
                <w:t>177</w:t>
              </w:r>
            </w:fldSimple>
            <w:r w:rsidRPr="00B16762">
              <w:rPr>
                <w:szCs w:val="24"/>
              </w:rPr>
              <w:t>]</w:t>
            </w:r>
            <w:bookmarkEnd w:id="323"/>
          </w:p>
        </w:tc>
        <w:tc>
          <w:tcPr>
            <w:tcW w:w="9309" w:type="dxa"/>
          </w:tcPr>
          <w:p w:rsidR="00D37725" w:rsidRDefault="00D37725" w:rsidP="003E3B85">
            <w:pPr>
              <w:pStyle w:val="LIT-VZ"/>
            </w:pPr>
            <w:r>
              <w:t>Short, J.; Williams, E.; Christie, B.: The social psychology of telecommunications, John Wiley, London 1976</w:t>
            </w:r>
          </w:p>
        </w:tc>
      </w:tr>
      <w:tr w:rsidR="00D37725" w:rsidRPr="002C22BA" w:rsidTr="00C03A43">
        <w:trPr>
          <w:trHeight w:val="794"/>
        </w:trPr>
        <w:tc>
          <w:tcPr>
            <w:tcW w:w="693" w:type="dxa"/>
          </w:tcPr>
          <w:p w:rsidR="00D37725" w:rsidRPr="00B16762" w:rsidRDefault="00D37725" w:rsidP="003E3B85">
            <w:pPr>
              <w:pStyle w:val="LIT-VZ"/>
              <w:rPr>
                <w:szCs w:val="24"/>
              </w:rPr>
            </w:pPr>
            <w:bookmarkStart w:id="324" w:name="iSuppli_shipments"/>
            <w:r w:rsidRPr="00B16762">
              <w:rPr>
                <w:szCs w:val="24"/>
              </w:rPr>
              <w:t>[</w:t>
            </w:r>
            <w:fldSimple w:instr=" SEQ Lit \* MERGEFORMAT ">
              <w:r w:rsidR="003409AA" w:rsidRPr="003409AA">
                <w:rPr>
                  <w:noProof/>
                  <w:szCs w:val="24"/>
                </w:rPr>
                <w:t>178</w:t>
              </w:r>
            </w:fldSimple>
            <w:r w:rsidRPr="00B16762">
              <w:rPr>
                <w:szCs w:val="24"/>
              </w:rPr>
              <w:t>]</w:t>
            </w:r>
            <w:bookmarkEnd w:id="324"/>
          </w:p>
        </w:tc>
        <w:tc>
          <w:tcPr>
            <w:tcW w:w="9309" w:type="dxa"/>
          </w:tcPr>
          <w:p w:rsidR="00D37725" w:rsidRDefault="00D37725" w:rsidP="003E3B85">
            <w:pPr>
              <w:pStyle w:val="LIT-VZ"/>
            </w:pPr>
            <w:r>
              <w:t xml:space="preserve">Sideco, F.: </w:t>
            </w:r>
            <w:r w:rsidRPr="00E24F1D">
              <w:t>Smartphones to Account for Majority of Cellphone Shipments by 2015</w:t>
            </w:r>
            <w:r>
              <w:t xml:space="preserve"> auf </w:t>
            </w:r>
            <w:hyperlink r:id="rId74" w:history="1">
              <w:r w:rsidRPr="00D919CB">
                <w:rPr>
                  <w:rStyle w:val="Hyperlink"/>
                </w:rPr>
                <w:t>http://www.isuppli.com/Mobile-and-Wireless-Communications/News/Pages/Smartphones-to-Account-for-Majority-of-Cellphone-Shipments-by-2015.aspx</w:t>
              </w:r>
            </w:hyperlink>
            <w:r>
              <w:t>, 12.9.2011</w:t>
            </w:r>
          </w:p>
        </w:tc>
      </w:tr>
      <w:tr w:rsidR="00D37725" w:rsidRPr="002C22BA" w:rsidTr="00C03A43">
        <w:trPr>
          <w:trHeight w:val="794"/>
        </w:trPr>
        <w:tc>
          <w:tcPr>
            <w:tcW w:w="693" w:type="dxa"/>
          </w:tcPr>
          <w:p w:rsidR="00D37725" w:rsidRPr="00B16762" w:rsidRDefault="00D37725" w:rsidP="003E3B85">
            <w:pPr>
              <w:pStyle w:val="LIT-VZ"/>
              <w:rPr>
                <w:szCs w:val="24"/>
              </w:rPr>
            </w:pPr>
            <w:bookmarkStart w:id="325" w:name="Simon_Herbert_1971"/>
            <w:r w:rsidRPr="00B16762">
              <w:rPr>
                <w:szCs w:val="24"/>
              </w:rPr>
              <w:t>[</w:t>
            </w:r>
            <w:fldSimple w:instr=" SEQ Lit \* MERGEFORMAT ">
              <w:r w:rsidR="003409AA" w:rsidRPr="003409AA">
                <w:rPr>
                  <w:noProof/>
                  <w:szCs w:val="24"/>
                </w:rPr>
                <w:t>179</w:t>
              </w:r>
            </w:fldSimple>
            <w:bookmarkEnd w:id="325"/>
            <w:r w:rsidRPr="00B16762">
              <w:rPr>
                <w:szCs w:val="24"/>
              </w:rPr>
              <w:t>]</w:t>
            </w:r>
          </w:p>
        </w:tc>
        <w:tc>
          <w:tcPr>
            <w:tcW w:w="9309" w:type="dxa"/>
          </w:tcPr>
          <w:p w:rsidR="00D37725" w:rsidRDefault="00D37725" w:rsidP="003E3B85">
            <w:pPr>
              <w:pStyle w:val="LIT-VZ"/>
            </w:pPr>
            <w:r w:rsidRPr="00E31809">
              <w:t>Simon, H.A.</w:t>
            </w:r>
            <w:r>
              <w:t xml:space="preserve">: </w:t>
            </w:r>
            <w:r w:rsidRPr="00E31809">
              <w:t>Designing Organizations for an Information-Rich World</w:t>
            </w:r>
            <w:r>
              <w:t>. I</w:t>
            </w:r>
            <w:r w:rsidRPr="00E31809">
              <w:t xml:space="preserve">n Greenberger, </w:t>
            </w:r>
            <w:r>
              <w:t xml:space="preserve">M.: </w:t>
            </w:r>
            <w:r w:rsidRPr="00E31809">
              <w:t>Computers, Communication, and the Public Interest, The Johns Hopkins Press</w:t>
            </w:r>
            <w:r>
              <w:t>, Baltimore 1971</w:t>
            </w:r>
          </w:p>
        </w:tc>
      </w:tr>
      <w:tr w:rsidR="00D37725" w:rsidRPr="00F86371" w:rsidTr="00C03A43">
        <w:trPr>
          <w:trHeight w:val="794"/>
        </w:trPr>
        <w:tc>
          <w:tcPr>
            <w:tcW w:w="693" w:type="dxa"/>
          </w:tcPr>
          <w:p w:rsidR="00D37725" w:rsidRPr="00B16762" w:rsidRDefault="00D37725" w:rsidP="003E3B85">
            <w:pPr>
              <w:pStyle w:val="LIT-VZ"/>
              <w:rPr>
                <w:szCs w:val="24"/>
              </w:rPr>
            </w:pPr>
            <w:r w:rsidRPr="00B16762">
              <w:rPr>
                <w:szCs w:val="24"/>
              </w:rPr>
              <w:t>[</w:t>
            </w:r>
            <w:fldSimple w:instr=" SEQ Lit \* MERGEFORMAT ">
              <w:r w:rsidR="003409AA" w:rsidRPr="003409AA">
                <w:rPr>
                  <w:noProof/>
                  <w:szCs w:val="24"/>
                </w:rPr>
                <w:t>180</w:t>
              </w:r>
            </w:fldSimple>
            <w:r w:rsidRPr="00B16762">
              <w:rPr>
                <w:szCs w:val="24"/>
              </w:rPr>
              <w:t>]</w:t>
            </w:r>
          </w:p>
        </w:tc>
        <w:tc>
          <w:tcPr>
            <w:tcW w:w="9309" w:type="dxa"/>
          </w:tcPr>
          <w:p w:rsidR="00D37725" w:rsidRPr="00354DD6" w:rsidRDefault="00D37725" w:rsidP="003E3B85">
            <w:pPr>
              <w:pStyle w:val="LIT-VZ"/>
              <w:rPr>
                <w:lang w:val="en-US"/>
              </w:rPr>
            </w:pPr>
            <w:r w:rsidRPr="00354DD6">
              <w:rPr>
                <w:lang w:val="en-US"/>
              </w:rPr>
              <w:t xml:space="preserve">Soucek, R.; Moser, K.: Coping with information overload in email communication: Evaluation of a training intervention in Computers in Human Behavior, 26 (1), 2010, </w:t>
            </w:r>
            <w:r>
              <w:rPr>
                <w:lang w:val="en-US"/>
              </w:rPr>
              <w:t>S</w:t>
            </w:r>
            <w:r w:rsidRPr="00354DD6">
              <w:rPr>
                <w:lang w:val="en-US"/>
              </w:rPr>
              <w:t>.1458-1466</w:t>
            </w:r>
          </w:p>
        </w:tc>
      </w:tr>
      <w:tr w:rsidR="00D37725" w:rsidRPr="002C22BA" w:rsidTr="00C03A43">
        <w:trPr>
          <w:trHeight w:val="794"/>
        </w:trPr>
        <w:tc>
          <w:tcPr>
            <w:tcW w:w="693" w:type="dxa"/>
          </w:tcPr>
          <w:p w:rsidR="00D37725" w:rsidRPr="00B16762" w:rsidRDefault="00D37725" w:rsidP="003E3B85">
            <w:pPr>
              <w:pStyle w:val="LIT-VZ"/>
              <w:rPr>
                <w:szCs w:val="24"/>
              </w:rPr>
            </w:pPr>
            <w:r w:rsidRPr="00B16762">
              <w:rPr>
                <w:szCs w:val="24"/>
              </w:rPr>
              <w:t>[</w:t>
            </w:r>
            <w:fldSimple w:instr=" SEQ Lit \* MERGEFORMAT ">
              <w:r w:rsidR="003409AA" w:rsidRPr="003409AA">
                <w:rPr>
                  <w:noProof/>
                  <w:szCs w:val="24"/>
                </w:rPr>
                <w:t>181</w:t>
              </w:r>
            </w:fldSimple>
            <w:r w:rsidRPr="00B16762">
              <w:rPr>
                <w:szCs w:val="24"/>
              </w:rPr>
              <w:t>]</w:t>
            </w:r>
          </w:p>
        </w:tc>
        <w:tc>
          <w:tcPr>
            <w:tcW w:w="9309" w:type="dxa"/>
          </w:tcPr>
          <w:p w:rsidR="00D37725" w:rsidRDefault="00D37725" w:rsidP="003E3B85">
            <w:pPr>
              <w:pStyle w:val="LIT-VZ"/>
            </w:pPr>
            <w:r>
              <w:t>Soziale Produktivität managen, 4dimensions Beratungs-&amp;Forschungsinstitut, Wien 2011</w:t>
            </w:r>
          </w:p>
        </w:tc>
      </w:tr>
      <w:tr w:rsidR="00D37725" w:rsidRPr="00F86371" w:rsidTr="00C03A43">
        <w:trPr>
          <w:trHeight w:val="794"/>
        </w:trPr>
        <w:tc>
          <w:tcPr>
            <w:tcW w:w="693" w:type="dxa"/>
          </w:tcPr>
          <w:p w:rsidR="00D37725" w:rsidRPr="00B16762" w:rsidRDefault="00D37725" w:rsidP="003E3B85">
            <w:pPr>
              <w:pStyle w:val="LIT-VZ"/>
              <w:rPr>
                <w:szCs w:val="24"/>
              </w:rPr>
            </w:pPr>
            <w:bookmarkStart w:id="326" w:name="Sproull_Kiesler_1991"/>
            <w:r w:rsidRPr="00B16762">
              <w:rPr>
                <w:szCs w:val="24"/>
              </w:rPr>
              <w:t>[</w:t>
            </w:r>
            <w:fldSimple w:instr=" SEQ Lit \* MERGEFORMAT ">
              <w:r w:rsidR="003409AA" w:rsidRPr="003409AA">
                <w:rPr>
                  <w:noProof/>
                  <w:szCs w:val="24"/>
                </w:rPr>
                <w:t>182</w:t>
              </w:r>
            </w:fldSimple>
            <w:r w:rsidRPr="00B16762">
              <w:rPr>
                <w:szCs w:val="24"/>
              </w:rPr>
              <w:t>]</w:t>
            </w:r>
            <w:bookmarkEnd w:id="326"/>
          </w:p>
        </w:tc>
        <w:tc>
          <w:tcPr>
            <w:tcW w:w="9309" w:type="dxa"/>
          </w:tcPr>
          <w:p w:rsidR="00D37725" w:rsidRPr="00354DD6" w:rsidRDefault="00D37725" w:rsidP="003E3B85">
            <w:pPr>
              <w:pStyle w:val="LIT-VZ"/>
              <w:rPr>
                <w:lang w:val="en-US"/>
              </w:rPr>
            </w:pPr>
            <w:r w:rsidRPr="00354DD6">
              <w:rPr>
                <w:lang w:val="en-US"/>
              </w:rPr>
              <w:t>Sproull, L.; Kiesler, S.: Connections - New Ways of Working in the Networked Organization, Massachusetts Institute of Technology, London 1991</w:t>
            </w:r>
          </w:p>
        </w:tc>
      </w:tr>
      <w:tr w:rsidR="00D37725" w:rsidRPr="00F86371" w:rsidTr="00C03A43">
        <w:trPr>
          <w:trHeight w:val="794"/>
        </w:trPr>
        <w:tc>
          <w:tcPr>
            <w:tcW w:w="693" w:type="dxa"/>
          </w:tcPr>
          <w:p w:rsidR="00D37725" w:rsidRPr="00B16762" w:rsidRDefault="00D37725" w:rsidP="003E3B85">
            <w:pPr>
              <w:pStyle w:val="LIT-VZ"/>
              <w:rPr>
                <w:szCs w:val="24"/>
              </w:rPr>
            </w:pPr>
            <w:bookmarkStart w:id="327" w:name="Sproull_Kiesler_1986"/>
            <w:r w:rsidRPr="00B16762">
              <w:rPr>
                <w:szCs w:val="24"/>
              </w:rPr>
              <w:t>[</w:t>
            </w:r>
            <w:fldSimple w:instr=" SEQ Lit \* MERGEFORMAT ">
              <w:r w:rsidR="003409AA" w:rsidRPr="003409AA">
                <w:rPr>
                  <w:noProof/>
                  <w:szCs w:val="24"/>
                </w:rPr>
                <w:t>183</w:t>
              </w:r>
            </w:fldSimple>
            <w:r w:rsidRPr="00B16762">
              <w:rPr>
                <w:szCs w:val="24"/>
              </w:rPr>
              <w:t>]</w:t>
            </w:r>
            <w:bookmarkEnd w:id="327"/>
          </w:p>
        </w:tc>
        <w:tc>
          <w:tcPr>
            <w:tcW w:w="9309" w:type="dxa"/>
          </w:tcPr>
          <w:p w:rsidR="00D37725" w:rsidRPr="00354DD6" w:rsidRDefault="00D37725" w:rsidP="003E3B85">
            <w:pPr>
              <w:pStyle w:val="LIT-VZ"/>
              <w:rPr>
                <w:lang w:val="en-US"/>
              </w:rPr>
            </w:pPr>
            <w:r w:rsidRPr="00354DD6">
              <w:rPr>
                <w:lang w:val="en-US"/>
              </w:rPr>
              <w:t xml:space="preserve">Sproull, L.; Kiesler, S.: </w:t>
            </w:r>
            <w:r>
              <w:rPr>
                <w:lang w:val="en-US"/>
              </w:rPr>
              <w:t>Reducing social context cues: The case of electronic mail in Management Science 32 (1986)</w:t>
            </w:r>
          </w:p>
        </w:tc>
      </w:tr>
      <w:tr w:rsidR="00D37725" w:rsidRPr="00F86371" w:rsidTr="00A45D1D">
        <w:trPr>
          <w:trHeight w:val="794"/>
        </w:trPr>
        <w:tc>
          <w:tcPr>
            <w:tcW w:w="693" w:type="dxa"/>
          </w:tcPr>
          <w:p w:rsidR="00D37725" w:rsidRPr="00B16762" w:rsidRDefault="00D37725" w:rsidP="00A45D1D">
            <w:pPr>
              <w:pStyle w:val="LIT-VZ"/>
              <w:rPr>
                <w:szCs w:val="24"/>
              </w:rPr>
            </w:pPr>
            <w:bookmarkStart w:id="328" w:name="stangleu"/>
            <w:r w:rsidRPr="00B16762">
              <w:rPr>
                <w:szCs w:val="24"/>
              </w:rPr>
              <w:t>[</w:t>
            </w:r>
            <w:fldSimple w:instr=" SEQ Lit \* MERGEFORMAT ">
              <w:r w:rsidR="003409AA" w:rsidRPr="003409AA">
                <w:rPr>
                  <w:noProof/>
                  <w:szCs w:val="24"/>
                </w:rPr>
                <w:t>184</w:t>
              </w:r>
            </w:fldSimple>
            <w:r w:rsidRPr="00B16762">
              <w:rPr>
                <w:szCs w:val="24"/>
              </w:rPr>
              <w:t>]</w:t>
            </w:r>
            <w:bookmarkEnd w:id="328"/>
          </w:p>
        </w:tc>
        <w:tc>
          <w:tcPr>
            <w:tcW w:w="9309" w:type="dxa"/>
          </w:tcPr>
          <w:p w:rsidR="00D37725" w:rsidRPr="00354DD6" w:rsidRDefault="00D37725" w:rsidP="006B01E4">
            <w:pPr>
              <w:pStyle w:val="LIT-VZ"/>
              <w:rPr>
                <w:lang w:val="en-US"/>
              </w:rPr>
            </w:pPr>
            <w:r>
              <w:rPr>
                <w:lang w:val="en-US"/>
              </w:rPr>
              <w:t xml:space="preserve">stangl.eu: </w:t>
            </w:r>
            <w:hyperlink r:id="rId75" w:history="1">
              <w:r w:rsidRPr="004327CC">
                <w:rPr>
                  <w:rStyle w:val="Hyperlink"/>
                  <w:lang w:val="en-US"/>
                </w:rPr>
                <w:t>http://lexikon.stangl.eu/1503/convenience-sample</w:t>
              </w:r>
            </w:hyperlink>
            <w:r>
              <w:rPr>
                <w:lang w:val="en-US"/>
              </w:rPr>
              <w:t xml:space="preserve">, </w:t>
            </w:r>
            <w:r w:rsidRPr="006B01E4">
              <w:rPr>
                <w:lang w:val="en-US"/>
              </w:rPr>
              <w:t>Lexikon für Psychologie und Pädagogik</w:t>
            </w:r>
            <w:r>
              <w:rPr>
                <w:lang w:val="en-US"/>
              </w:rPr>
              <w:t>, 25.7.2012</w:t>
            </w:r>
          </w:p>
        </w:tc>
      </w:tr>
      <w:tr w:rsidR="00D37725" w:rsidRPr="002C22BA" w:rsidTr="00C03A43">
        <w:trPr>
          <w:trHeight w:val="794"/>
        </w:trPr>
        <w:tc>
          <w:tcPr>
            <w:tcW w:w="693" w:type="dxa"/>
          </w:tcPr>
          <w:p w:rsidR="00D37725" w:rsidRPr="00B16762" w:rsidRDefault="00D37725" w:rsidP="003E3B85">
            <w:pPr>
              <w:pStyle w:val="LIT-VZ"/>
              <w:rPr>
                <w:szCs w:val="24"/>
              </w:rPr>
            </w:pPr>
            <w:bookmarkStart w:id="329" w:name="Redundanz"/>
            <w:r w:rsidRPr="00B16762">
              <w:rPr>
                <w:szCs w:val="24"/>
              </w:rPr>
              <w:t>[</w:t>
            </w:r>
            <w:fldSimple w:instr=" SEQ Lit \* MERGEFORMAT ">
              <w:r w:rsidR="003409AA" w:rsidRPr="003409AA">
                <w:rPr>
                  <w:noProof/>
                  <w:szCs w:val="24"/>
                </w:rPr>
                <w:t>185</w:t>
              </w:r>
            </w:fldSimple>
            <w:bookmarkEnd w:id="329"/>
            <w:r w:rsidRPr="00B16762">
              <w:rPr>
                <w:szCs w:val="24"/>
              </w:rPr>
              <w:t>]</w:t>
            </w:r>
          </w:p>
        </w:tc>
        <w:tc>
          <w:tcPr>
            <w:tcW w:w="9309" w:type="dxa"/>
          </w:tcPr>
          <w:p w:rsidR="00D37725" w:rsidRPr="005A6EA4" w:rsidRDefault="00D37725" w:rsidP="003E3B85">
            <w:pPr>
              <w:pStyle w:val="LIT-VZ"/>
            </w:pPr>
            <w:r>
              <w:t xml:space="preserve">Stöber, R.: Ohne Redundanz keine Anschlusskommunikation in </w:t>
            </w:r>
            <w:r w:rsidRPr="004924F5">
              <w:t>Medien und Kommunikationswissenschaft, 5</w:t>
            </w:r>
            <w:r>
              <w:t>9/2011, Nr. 3, S.</w:t>
            </w:r>
            <w:r w:rsidRPr="004924F5">
              <w:t>307-323</w:t>
            </w:r>
          </w:p>
        </w:tc>
      </w:tr>
      <w:tr w:rsidR="00D37725" w:rsidRPr="002C22BA" w:rsidTr="00C03A43">
        <w:trPr>
          <w:trHeight w:val="794"/>
        </w:trPr>
        <w:tc>
          <w:tcPr>
            <w:tcW w:w="693" w:type="dxa"/>
          </w:tcPr>
          <w:p w:rsidR="00D37725" w:rsidRPr="00B16762" w:rsidRDefault="00D37725" w:rsidP="003E3B85">
            <w:pPr>
              <w:pStyle w:val="LIT-VZ"/>
              <w:rPr>
                <w:szCs w:val="24"/>
              </w:rPr>
            </w:pPr>
            <w:bookmarkStart w:id="330" w:name="Stone"/>
            <w:r w:rsidRPr="00B16762">
              <w:rPr>
                <w:szCs w:val="24"/>
              </w:rPr>
              <w:t>[</w:t>
            </w:r>
            <w:fldSimple w:instr=" SEQ Lit \* MERGEFORMAT ">
              <w:r w:rsidR="003409AA" w:rsidRPr="003409AA">
                <w:rPr>
                  <w:noProof/>
                  <w:szCs w:val="24"/>
                </w:rPr>
                <w:t>186</w:t>
              </w:r>
            </w:fldSimple>
            <w:r w:rsidRPr="00B16762">
              <w:rPr>
                <w:szCs w:val="24"/>
              </w:rPr>
              <w:t>]</w:t>
            </w:r>
            <w:bookmarkEnd w:id="330"/>
          </w:p>
        </w:tc>
        <w:tc>
          <w:tcPr>
            <w:tcW w:w="9309" w:type="dxa"/>
          </w:tcPr>
          <w:p w:rsidR="00D37725" w:rsidRDefault="00D37725" w:rsidP="003E3B85">
            <w:pPr>
              <w:pStyle w:val="LIT-VZ"/>
            </w:pPr>
            <w:r>
              <w:t xml:space="preserve">Stone, L.: Wordpress Blog, </w:t>
            </w:r>
            <w:hyperlink r:id="rId76" w:history="1">
              <w:r w:rsidRPr="00AB36CA">
                <w:rPr>
                  <w:rStyle w:val="Hyperlink"/>
                </w:rPr>
                <w:t>http://lindastone.net</w:t>
              </w:r>
            </w:hyperlink>
            <w:r>
              <w:t>, 21.2.2012</w:t>
            </w:r>
          </w:p>
        </w:tc>
      </w:tr>
      <w:tr w:rsidR="00D37725" w:rsidRPr="002C22BA" w:rsidTr="00C03A43">
        <w:trPr>
          <w:trHeight w:val="794"/>
        </w:trPr>
        <w:tc>
          <w:tcPr>
            <w:tcW w:w="693" w:type="dxa"/>
          </w:tcPr>
          <w:p w:rsidR="00D37725" w:rsidRPr="00B16762" w:rsidRDefault="00D37725" w:rsidP="003E3B85">
            <w:pPr>
              <w:pStyle w:val="LIT-VZ"/>
              <w:rPr>
                <w:szCs w:val="24"/>
              </w:rPr>
            </w:pPr>
            <w:bookmarkStart w:id="331" w:name="Hiesinger_FAZ"/>
            <w:r w:rsidRPr="00B16762">
              <w:rPr>
                <w:szCs w:val="24"/>
              </w:rPr>
              <w:t>[</w:t>
            </w:r>
            <w:fldSimple w:instr=" SEQ Lit \* MERGEFORMAT ">
              <w:r w:rsidR="003409AA" w:rsidRPr="003409AA">
                <w:rPr>
                  <w:noProof/>
                  <w:szCs w:val="24"/>
                </w:rPr>
                <w:t>187</w:t>
              </w:r>
            </w:fldSimple>
            <w:r w:rsidRPr="00B16762">
              <w:rPr>
                <w:szCs w:val="24"/>
              </w:rPr>
              <w:t>]</w:t>
            </w:r>
            <w:bookmarkEnd w:id="331"/>
          </w:p>
        </w:tc>
        <w:tc>
          <w:tcPr>
            <w:tcW w:w="9309" w:type="dxa"/>
          </w:tcPr>
          <w:p w:rsidR="00D37725" w:rsidRDefault="00D37725" w:rsidP="003E3B85">
            <w:pPr>
              <w:pStyle w:val="LIT-VZ"/>
            </w:pPr>
            <w:r>
              <w:t xml:space="preserve">Sturbeck, W.: „Ein neuer Stil“, in F.A.Z., </w:t>
            </w:r>
            <w:hyperlink r:id="rId77" w:history="1">
              <w:r w:rsidRPr="00E349FA">
                <w:rPr>
                  <w:rStyle w:val="Hyperlink"/>
                </w:rPr>
                <w:t>http://www.faz.net/aktuell/wirtschaft/unternehmen/heinrich-hiesinger-ein-neuer-stil-11649528.html</w:t>
              </w:r>
            </w:hyperlink>
            <w:r>
              <w:t>, 16.02.2012</w:t>
            </w:r>
          </w:p>
        </w:tc>
      </w:tr>
      <w:tr w:rsidR="00D37725" w:rsidRPr="002C22BA" w:rsidTr="00C03A43">
        <w:trPr>
          <w:trHeight w:val="794"/>
        </w:trPr>
        <w:tc>
          <w:tcPr>
            <w:tcW w:w="693" w:type="dxa"/>
          </w:tcPr>
          <w:p w:rsidR="00D37725" w:rsidRPr="00B16762" w:rsidRDefault="00D37725" w:rsidP="003E3B85">
            <w:pPr>
              <w:pStyle w:val="LIT-VZ"/>
              <w:rPr>
                <w:szCs w:val="24"/>
              </w:rPr>
            </w:pPr>
            <w:bookmarkStart w:id="332" w:name="Suarez_NYT"/>
            <w:r w:rsidRPr="00B16762">
              <w:rPr>
                <w:szCs w:val="24"/>
              </w:rPr>
              <w:t>[</w:t>
            </w:r>
            <w:fldSimple w:instr=" SEQ Lit \* MERGEFORMAT ">
              <w:r w:rsidR="003409AA" w:rsidRPr="003409AA">
                <w:rPr>
                  <w:noProof/>
                  <w:szCs w:val="24"/>
                </w:rPr>
                <w:t>188</w:t>
              </w:r>
            </w:fldSimple>
            <w:r w:rsidRPr="00B16762">
              <w:rPr>
                <w:szCs w:val="24"/>
              </w:rPr>
              <w:t>]</w:t>
            </w:r>
            <w:bookmarkEnd w:id="332"/>
          </w:p>
        </w:tc>
        <w:tc>
          <w:tcPr>
            <w:tcW w:w="9309" w:type="dxa"/>
          </w:tcPr>
          <w:p w:rsidR="00D37725" w:rsidRDefault="00D37725" w:rsidP="003E3B85">
            <w:pPr>
              <w:pStyle w:val="LIT-VZ"/>
            </w:pPr>
            <w:r>
              <w:t xml:space="preserve">Suarez, L.: I freed myself from e-mail’s grip in The New York Times, </w:t>
            </w:r>
            <w:hyperlink r:id="rId78" w:history="1">
              <w:r w:rsidRPr="00D919CB">
                <w:rPr>
                  <w:rStyle w:val="Hyperlink"/>
                </w:rPr>
                <w:t>http://www.nytimes.com/2008/06/29/jobs/29pre.html?_r=1</w:t>
              </w:r>
            </w:hyperlink>
            <w:r>
              <w:t>, 24.2.2012</w:t>
            </w:r>
          </w:p>
        </w:tc>
      </w:tr>
      <w:tr w:rsidR="00D37725" w:rsidRPr="002C22BA" w:rsidTr="00AC4ADB">
        <w:trPr>
          <w:trHeight w:val="794"/>
        </w:trPr>
        <w:tc>
          <w:tcPr>
            <w:tcW w:w="693" w:type="dxa"/>
          </w:tcPr>
          <w:p w:rsidR="00D37725" w:rsidRPr="00B16762" w:rsidRDefault="00D37725" w:rsidP="003E3B85">
            <w:pPr>
              <w:pStyle w:val="LIT-VZ"/>
              <w:rPr>
                <w:szCs w:val="24"/>
              </w:rPr>
            </w:pPr>
            <w:bookmarkStart w:id="333" w:name="von_der_leyen"/>
            <w:r w:rsidRPr="00B16762">
              <w:rPr>
                <w:szCs w:val="24"/>
              </w:rPr>
              <w:t>[</w:t>
            </w:r>
            <w:fldSimple w:instr=" SEQ Lit \* MERGEFORMAT ">
              <w:r w:rsidR="003409AA" w:rsidRPr="003409AA">
                <w:rPr>
                  <w:noProof/>
                  <w:szCs w:val="24"/>
                </w:rPr>
                <w:t>189</w:t>
              </w:r>
            </w:fldSimple>
            <w:r w:rsidRPr="00B16762">
              <w:rPr>
                <w:szCs w:val="24"/>
              </w:rPr>
              <w:t>]</w:t>
            </w:r>
            <w:bookmarkEnd w:id="333"/>
          </w:p>
        </w:tc>
        <w:tc>
          <w:tcPr>
            <w:tcW w:w="9309" w:type="dxa"/>
          </w:tcPr>
          <w:p w:rsidR="00D37725" w:rsidRDefault="00D37725" w:rsidP="003E3B85">
            <w:pPr>
              <w:pStyle w:val="LIT-VZ"/>
            </w:pPr>
            <w:r>
              <w:t xml:space="preserve">Süddeutsche Zeitung Digitale Medien GmbH: </w:t>
            </w:r>
            <w:r w:rsidRPr="001941B7">
              <w:t>Von der Leyen will Arbeitnehmer vor Computerstress schützen</w:t>
            </w:r>
            <w:r>
              <w:t xml:space="preserve"> auf </w:t>
            </w:r>
            <w:hyperlink r:id="rId79" w:history="1">
              <w:r w:rsidRPr="0032341F">
                <w:rPr>
                  <w:rStyle w:val="Hyperlink"/>
                </w:rPr>
                <w:t>http://www.sueddeutsche.de/karriere/erreichbarkeit-bei-der-arbeit-von-der-leyen-will-arbeitnehmer-vor-computerstress-schuetzen-1.1380168</w:t>
              </w:r>
            </w:hyperlink>
            <w:r>
              <w:t>, 23.6.2012</w:t>
            </w:r>
          </w:p>
        </w:tc>
      </w:tr>
      <w:tr w:rsidR="00D37725" w:rsidRPr="00F86371" w:rsidTr="00C03A43">
        <w:trPr>
          <w:trHeight w:val="794"/>
        </w:trPr>
        <w:tc>
          <w:tcPr>
            <w:tcW w:w="693" w:type="dxa"/>
          </w:tcPr>
          <w:p w:rsidR="00D37725" w:rsidRPr="00B16762" w:rsidRDefault="00D37725" w:rsidP="003E3B85">
            <w:pPr>
              <w:pStyle w:val="LIT-VZ"/>
              <w:rPr>
                <w:szCs w:val="24"/>
              </w:rPr>
            </w:pPr>
            <w:bookmarkStart w:id="334" w:name="Radicati_Survey_Corp_Email_2011_2012"/>
            <w:r w:rsidRPr="00B16762">
              <w:rPr>
                <w:szCs w:val="24"/>
              </w:rPr>
              <w:lastRenderedPageBreak/>
              <w:t>[</w:t>
            </w:r>
            <w:fldSimple w:instr=" SEQ Lit \* MERGEFORMAT ">
              <w:r w:rsidR="003409AA" w:rsidRPr="003409AA">
                <w:rPr>
                  <w:noProof/>
                  <w:szCs w:val="24"/>
                </w:rPr>
                <w:t>190</w:t>
              </w:r>
            </w:fldSimple>
            <w:r w:rsidRPr="00B16762">
              <w:rPr>
                <w:szCs w:val="24"/>
              </w:rPr>
              <w:t>]</w:t>
            </w:r>
            <w:bookmarkEnd w:id="334"/>
          </w:p>
        </w:tc>
        <w:tc>
          <w:tcPr>
            <w:tcW w:w="9309" w:type="dxa"/>
          </w:tcPr>
          <w:p w:rsidR="00D37725" w:rsidRPr="00354DD6" w:rsidRDefault="00D37725" w:rsidP="003E3B85">
            <w:pPr>
              <w:pStyle w:val="LIT-VZ"/>
              <w:rPr>
                <w:lang w:val="en-US"/>
              </w:rPr>
            </w:pPr>
            <w:r w:rsidRPr="00354DD6">
              <w:rPr>
                <w:lang w:val="en-US"/>
              </w:rPr>
              <w:t>Survey: Corporate Email, 2011-2012, The Radicati Group, Palo Alto 2011</w:t>
            </w:r>
          </w:p>
        </w:tc>
      </w:tr>
      <w:tr w:rsidR="00D37725" w:rsidRPr="00F86371" w:rsidTr="00C03A43">
        <w:trPr>
          <w:trHeight w:val="794"/>
        </w:trPr>
        <w:tc>
          <w:tcPr>
            <w:tcW w:w="693" w:type="dxa"/>
          </w:tcPr>
          <w:p w:rsidR="00D37725" w:rsidRPr="00B16762" w:rsidRDefault="00D37725" w:rsidP="003E3B85">
            <w:pPr>
              <w:pStyle w:val="LIT-VZ"/>
              <w:rPr>
                <w:szCs w:val="24"/>
              </w:rPr>
            </w:pPr>
            <w:bookmarkStart w:id="335" w:name="Sykes_Interruptions"/>
            <w:r w:rsidRPr="00B16762">
              <w:rPr>
                <w:szCs w:val="24"/>
              </w:rPr>
              <w:t>[</w:t>
            </w:r>
            <w:fldSimple w:instr=" SEQ Lit \* MERGEFORMAT ">
              <w:r w:rsidR="003409AA" w:rsidRPr="003409AA">
                <w:rPr>
                  <w:noProof/>
                  <w:szCs w:val="24"/>
                </w:rPr>
                <w:t>191</w:t>
              </w:r>
            </w:fldSimple>
            <w:r w:rsidRPr="00B16762">
              <w:rPr>
                <w:szCs w:val="24"/>
              </w:rPr>
              <w:t>]</w:t>
            </w:r>
            <w:bookmarkEnd w:id="335"/>
          </w:p>
        </w:tc>
        <w:tc>
          <w:tcPr>
            <w:tcW w:w="9309" w:type="dxa"/>
          </w:tcPr>
          <w:p w:rsidR="00D37725" w:rsidRPr="00354DD6" w:rsidRDefault="00D37725" w:rsidP="003E3B85">
            <w:pPr>
              <w:pStyle w:val="LIT-VZ"/>
              <w:rPr>
                <w:lang w:val="en-US"/>
              </w:rPr>
            </w:pPr>
            <w:r>
              <w:rPr>
                <w:lang w:val="en-US"/>
              </w:rPr>
              <w:t>Sykes, E.R.: Interruptions in the workplace: A case study to reduce their effects in International Journal of Information Management 31 (4), 2011, S.385-394</w:t>
            </w:r>
          </w:p>
        </w:tc>
      </w:tr>
      <w:tr w:rsidR="00D37725" w:rsidRPr="00F86371" w:rsidTr="00C03A43">
        <w:trPr>
          <w:trHeight w:val="794"/>
        </w:trPr>
        <w:tc>
          <w:tcPr>
            <w:tcW w:w="693" w:type="dxa"/>
          </w:tcPr>
          <w:p w:rsidR="00D37725" w:rsidRPr="00B16762" w:rsidRDefault="00D37725" w:rsidP="003E3B85">
            <w:pPr>
              <w:pStyle w:val="LIT-VZ"/>
              <w:rPr>
                <w:szCs w:val="24"/>
              </w:rPr>
            </w:pPr>
            <w:bookmarkStart w:id="336" w:name="Symantec_Fluch_Segen"/>
            <w:r w:rsidRPr="00B16762">
              <w:rPr>
                <w:szCs w:val="24"/>
              </w:rPr>
              <w:t>[</w:t>
            </w:r>
            <w:fldSimple w:instr=" SEQ Lit \* MERGEFORMAT ">
              <w:r w:rsidR="003409AA" w:rsidRPr="003409AA">
                <w:rPr>
                  <w:noProof/>
                  <w:szCs w:val="24"/>
                </w:rPr>
                <w:t>192</w:t>
              </w:r>
            </w:fldSimple>
            <w:r>
              <w:t>]</w:t>
            </w:r>
            <w:bookmarkEnd w:id="336"/>
          </w:p>
        </w:tc>
        <w:tc>
          <w:tcPr>
            <w:tcW w:w="9309" w:type="dxa"/>
          </w:tcPr>
          <w:p w:rsidR="00D37725" w:rsidRPr="00354DD6" w:rsidRDefault="00D37725" w:rsidP="003E3B85">
            <w:pPr>
              <w:pStyle w:val="LIT-VZ"/>
              <w:rPr>
                <w:lang w:val="en-US"/>
              </w:rPr>
            </w:pPr>
            <w:r w:rsidRPr="00354DD6">
              <w:rPr>
                <w:lang w:val="en-US"/>
              </w:rPr>
              <w:t>Symantec Corporation</w:t>
            </w:r>
            <w:r>
              <w:rPr>
                <w:lang w:val="en-US"/>
              </w:rPr>
              <w:t xml:space="preserve">: Fluch oder Segen?, Pressemitteilung, </w:t>
            </w:r>
            <w:hyperlink r:id="rId80" w:history="1">
              <w:r w:rsidRPr="00156D37">
                <w:rPr>
                  <w:rStyle w:val="Hyperlink"/>
                  <w:lang w:val="en-US"/>
                </w:rPr>
                <w:t>http://www.symantec.com/de/de/about/news/release/article.jsp?prid=20051212_01</w:t>
              </w:r>
            </w:hyperlink>
            <w:r>
              <w:rPr>
                <w:lang w:val="en-US"/>
              </w:rPr>
              <w:t xml:space="preserve">, </w:t>
            </w:r>
            <w:r w:rsidRPr="00354DD6">
              <w:rPr>
                <w:lang w:val="en-US"/>
              </w:rPr>
              <w:t>Mountain View Kalifornien</w:t>
            </w:r>
            <w:r>
              <w:rPr>
                <w:lang w:val="en-US"/>
              </w:rPr>
              <w:t>, 4.10.2011</w:t>
            </w:r>
          </w:p>
        </w:tc>
      </w:tr>
      <w:tr w:rsidR="00D37725" w:rsidRPr="00F86371" w:rsidTr="00C03A43">
        <w:trPr>
          <w:trHeight w:val="794"/>
        </w:trPr>
        <w:tc>
          <w:tcPr>
            <w:tcW w:w="693" w:type="dxa"/>
          </w:tcPr>
          <w:p w:rsidR="00D37725" w:rsidRPr="00B16762" w:rsidRDefault="00D37725" w:rsidP="003E3B85">
            <w:pPr>
              <w:pStyle w:val="LIT-VZ"/>
              <w:rPr>
                <w:szCs w:val="24"/>
              </w:rPr>
            </w:pPr>
            <w:bookmarkStart w:id="337" w:name="Symantec_spam"/>
            <w:r w:rsidRPr="00B16762">
              <w:rPr>
                <w:szCs w:val="24"/>
              </w:rPr>
              <w:t>[</w:t>
            </w:r>
            <w:fldSimple w:instr=" SEQ Lit \* MERGEFORMAT ">
              <w:r w:rsidR="003409AA" w:rsidRPr="003409AA">
                <w:rPr>
                  <w:noProof/>
                  <w:szCs w:val="24"/>
                </w:rPr>
                <w:t>193</w:t>
              </w:r>
            </w:fldSimple>
            <w:bookmarkEnd w:id="337"/>
            <w:r>
              <w:t>]</w:t>
            </w:r>
          </w:p>
        </w:tc>
        <w:tc>
          <w:tcPr>
            <w:tcW w:w="9309" w:type="dxa"/>
          </w:tcPr>
          <w:p w:rsidR="00D37725" w:rsidRPr="00354DD6" w:rsidRDefault="00D37725" w:rsidP="003E3B85">
            <w:pPr>
              <w:pStyle w:val="LIT-VZ"/>
              <w:rPr>
                <w:lang w:val="en-US"/>
              </w:rPr>
            </w:pPr>
            <w:r w:rsidRPr="00354DD6">
              <w:rPr>
                <w:lang w:val="en-US"/>
              </w:rPr>
              <w:t>Symantec Intelligence Report: October 2011, Symantec Corporation, Mountain View Kalifornien 2011</w:t>
            </w:r>
            <w:r>
              <w:rPr>
                <w:lang w:val="en-US"/>
              </w:rPr>
              <w:t xml:space="preserve">, </w:t>
            </w:r>
            <w:hyperlink r:id="rId81" w:history="1">
              <w:r w:rsidRPr="00D61BB9">
                <w:rPr>
                  <w:rStyle w:val="Hyperlink"/>
                  <w:lang w:val="en-US"/>
                </w:rPr>
                <w:t>http://www.symantec.com/content/en/us/enterprise/other_resources/b-intelligence_report_10-2011.en-us.pdf</w:t>
              </w:r>
            </w:hyperlink>
            <w:r>
              <w:rPr>
                <w:lang w:val="en-US"/>
              </w:rPr>
              <w:t>, 4.10.2011</w:t>
            </w:r>
          </w:p>
        </w:tc>
      </w:tr>
      <w:tr w:rsidR="00D37725" w:rsidRPr="002C22BA" w:rsidTr="00C03A43">
        <w:trPr>
          <w:trHeight w:val="794"/>
        </w:trPr>
        <w:tc>
          <w:tcPr>
            <w:tcW w:w="693" w:type="dxa"/>
          </w:tcPr>
          <w:p w:rsidR="00D37725" w:rsidRPr="00B16762" w:rsidRDefault="00D37725" w:rsidP="003E3B85">
            <w:pPr>
              <w:pStyle w:val="LIT-VZ"/>
              <w:rPr>
                <w:szCs w:val="24"/>
              </w:rPr>
            </w:pPr>
            <w:bookmarkStart w:id="338" w:name="TeleRing_Marketagent"/>
            <w:r w:rsidRPr="00B16762">
              <w:rPr>
                <w:szCs w:val="24"/>
              </w:rPr>
              <w:t>[</w:t>
            </w:r>
            <w:fldSimple w:instr=" SEQ Lit \* MERGEFORMAT ">
              <w:r w:rsidR="003409AA" w:rsidRPr="003409AA">
                <w:rPr>
                  <w:noProof/>
                  <w:szCs w:val="24"/>
                </w:rPr>
                <w:t>194</w:t>
              </w:r>
            </w:fldSimple>
            <w:bookmarkEnd w:id="338"/>
            <w:r>
              <w:t>]</w:t>
            </w:r>
          </w:p>
        </w:tc>
        <w:tc>
          <w:tcPr>
            <w:tcW w:w="9309" w:type="dxa"/>
          </w:tcPr>
          <w:p w:rsidR="00D37725" w:rsidRDefault="00D37725" w:rsidP="003E3B85">
            <w:pPr>
              <w:pStyle w:val="LIT-VZ"/>
            </w:pPr>
            <w:r>
              <w:t>tele.ring Studie: "So telefoniert und smst Österreichs Jugend", Marketagent.com online reSEARCH GmbH, Wiener Neudorf 2011</w:t>
            </w:r>
          </w:p>
        </w:tc>
      </w:tr>
      <w:tr w:rsidR="00D37725" w:rsidRPr="002C22BA" w:rsidTr="00C03A43">
        <w:trPr>
          <w:trHeight w:val="794"/>
        </w:trPr>
        <w:tc>
          <w:tcPr>
            <w:tcW w:w="693" w:type="dxa"/>
          </w:tcPr>
          <w:p w:rsidR="00D37725" w:rsidRPr="00B16762" w:rsidRDefault="00D37725" w:rsidP="003E3B85">
            <w:pPr>
              <w:pStyle w:val="LIT-VZ"/>
              <w:rPr>
                <w:szCs w:val="24"/>
              </w:rPr>
            </w:pPr>
            <w:bookmarkStart w:id="339" w:name="Burn_Out_Mundle_Handelsblatt"/>
            <w:r w:rsidRPr="00B16762">
              <w:rPr>
                <w:szCs w:val="24"/>
              </w:rPr>
              <w:t>[</w:t>
            </w:r>
            <w:fldSimple w:instr=" SEQ Lit \* MERGEFORMAT ">
              <w:r w:rsidR="003409AA" w:rsidRPr="003409AA">
                <w:rPr>
                  <w:noProof/>
                  <w:szCs w:val="24"/>
                </w:rPr>
                <w:t>195</w:t>
              </w:r>
            </w:fldSimple>
            <w:r w:rsidRPr="00B16762">
              <w:rPr>
                <w:szCs w:val="24"/>
              </w:rPr>
              <w:t>]</w:t>
            </w:r>
            <w:bookmarkEnd w:id="339"/>
          </w:p>
        </w:tc>
        <w:tc>
          <w:tcPr>
            <w:tcW w:w="9309" w:type="dxa"/>
          </w:tcPr>
          <w:p w:rsidR="00D37725" w:rsidRDefault="00D37725" w:rsidP="003E3B85">
            <w:pPr>
              <w:pStyle w:val="LIT-VZ"/>
            </w:pPr>
            <w:r>
              <w:t xml:space="preserve">Terpitz, K.: „Blackberry auch mal nach 20 Uhr ausschalten“, Interview mit Burn-Out Experten Götz Mundle in Handelsblatt, </w:t>
            </w:r>
            <w:hyperlink r:id="rId82" w:history="1">
              <w:r w:rsidRPr="0027117F">
                <w:rPr>
                  <w:rStyle w:val="Hyperlink"/>
                </w:rPr>
                <w:t>http://www.handelsblatt.com/unternehmen/buero-special/burn-out-experte-blackberry-auch-mal-nach-20-uhr-ausschalten/5797380.html</w:t>
              </w:r>
            </w:hyperlink>
            <w:r>
              <w:t>, 7.11.2011</w:t>
            </w:r>
          </w:p>
        </w:tc>
      </w:tr>
      <w:tr w:rsidR="00D37725" w:rsidRPr="00F86371" w:rsidTr="00C03A43">
        <w:trPr>
          <w:trHeight w:val="794"/>
        </w:trPr>
        <w:tc>
          <w:tcPr>
            <w:tcW w:w="693" w:type="dxa"/>
          </w:tcPr>
          <w:p w:rsidR="00D37725" w:rsidRPr="00B16762" w:rsidRDefault="00D37725" w:rsidP="003E3B85">
            <w:pPr>
              <w:pStyle w:val="LIT-VZ"/>
              <w:rPr>
                <w:szCs w:val="24"/>
              </w:rPr>
            </w:pPr>
            <w:r w:rsidRPr="00B16762">
              <w:rPr>
                <w:szCs w:val="24"/>
              </w:rPr>
              <w:t>[</w:t>
            </w:r>
            <w:fldSimple w:instr=" SEQ Lit \* MERGEFORMAT ">
              <w:r w:rsidR="003409AA" w:rsidRPr="003409AA">
                <w:rPr>
                  <w:noProof/>
                  <w:szCs w:val="24"/>
                </w:rPr>
                <w:t>196</w:t>
              </w:r>
            </w:fldSimple>
            <w:r w:rsidRPr="00B16762">
              <w:rPr>
                <w:szCs w:val="24"/>
              </w:rPr>
              <w:t>]</w:t>
            </w:r>
          </w:p>
        </w:tc>
        <w:tc>
          <w:tcPr>
            <w:tcW w:w="9309" w:type="dxa"/>
          </w:tcPr>
          <w:p w:rsidR="00D37725" w:rsidRPr="00354DD6" w:rsidRDefault="00D37725" w:rsidP="003E3B85">
            <w:pPr>
              <w:pStyle w:val="LIT-VZ"/>
              <w:rPr>
                <w:lang w:val="en-US"/>
              </w:rPr>
            </w:pPr>
            <w:r w:rsidRPr="00354DD6">
              <w:rPr>
                <w:lang w:val="en-US"/>
              </w:rPr>
              <w:t xml:space="preserve">The Nielsen Company: </w:t>
            </w:r>
            <w:hyperlink r:id="rId83" w:history="1">
              <w:r w:rsidRPr="00354DD6">
                <w:rPr>
                  <w:rStyle w:val="Hyperlink"/>
                  <w:lang w:val="en-US"/>
                </w:rPr>
                <w:t>http://www.nielsen.com/de/de/insights/presseseite/2011/nielsen-praesentiert-erste-ergebnisse-aus-aktuellem-smartphone-i.html</w:t>
              </w:r>
            </w:hyperlink>
            <w:r w:rsidRPr="00354DD6">
              <w:rPr>
                <w:lang w:val="en-US"/>
              </w:rPr>
              <w:t>, Smartphone Insights Q3 2011, 09.12.2011</w:t>
            </w:r>
          </w:p>
        </w:tc>
      </w:tr>
      <w:tr w:rsidR="00D37725" w:rsidRPr="00F86371" w:rsidTr="00C03A43">
        <w:trPr>
          <w:trHeight w:val="794"/>
        </w:trPr>
        <w:tc>
          <w:tcPr>
            <w:tcW w:w="693" w:type="dxa"/>
          </w:tcPr>
          <w:p w:rsidR="00D37725" w:rsidRPr="00B16762" w:rsidRDefault="00D37725" w:rsidP="003E3B85">
            <w:pPr>
              <w:pStyle w:val="LIT-VZ"/>
              <w:rPr>
                <w:szCs w:val="24"/>
              </w:rPr>
            </w:pPr>
            <w:r w:rsidRPr="00B16762">
              <w:rPr>
                <w:szCs w:val="24"/>
              </w:rPr>
              <w:t>[</w:t>
            </w:r>
            <w:fldSimple w:instr=" SEQ Lit \* MERGEFORMAT ">
              <w:r w:rsidR="003409AA" w:rsidRPr="003409AA">
                <w:rPr>
                  <w:noProof/>
                  <w:szCs w:val="24"/>
                </w:rPr>
                <w:t>197</w:t>
              </w:r>
            </w:fldSimple>
            <w:r w:rsidRPr="00B16762">
              <w:rPr>
                <w:szCs w:val="24"/>
              </w:rPr>
              <w:t>]</w:t>
            </w:r>
          </w:p>
        </w:tc>
        <w:tc>
          <w:tcPr>
            <w:tcW w:w="9309" w:type="dxa"/>
          </w:tcPr>
          <w:p w:rsidR="00D37725" w:rsidRPr="00354DD6" w:rsidRDefault="00D37725" w:rsidP="003E3B85">
            <w:pPr>
              <w:pStyle w:val="LIT-VZ"/>
              <w:rPr>
                <w:lang w:val="en-US"/>
              </w:rPr>
            </w:pPr>
            <w:r w:rsidRPr="00354DD6">
              <w:rPr>
                <w:lang w:val="en-US"/>
              </w:rPr>
              <w:t>Thomas, G.F.; King, C.L.: Reconceptualizing E-Mail Overload. In Journal of Business and Technica</w:t>
            </w:r>
            <w:r>
              <w:rPr>
                <w:lang w:val="en-US"/>
              </w:rPr>
              <w:t>l Communication, 20 (3), 2006, S</w:t>
            </w:r>
            <w:r w:rsidRPr="00354DD6">
              <w:rPr>
                <w:lang w:val="en-US"/>
              </w:rPr>
              <w:t>.252-287</w:t>
            </w:r>
          </w:p>
        </w:tc>
      </w:tr>
      <w:tr w:rsidR="00D37725" w:rsidRPr="002C22BA" w:rsidTr="00C03A43">
        <w:trPr>
          <w:trHeight w:val="794"/>
        </w:trPr>
        <w:tc>
          <w:tcPr>
            <w:tcW w:w="693" w:type="dxa"/>
          </w:tcPr>
          <w:p w:rsidR="00D37725" w:rsidRPr="00B16762" w:rsidRDefault="00D37725" w:rsidP="003E3B85">
            <w:pPr>
              <w:pStyle w:val="LIT-VZ"/>
              <w:rPr>
                <w:szCs w:val="24"/>
              </w:rPr>
            </w:pPr>
            <w:bookmarkStart w:id="340" w:name="Tjafel_Turner_SIDE_1979"/>
            <w:r w:rsidRPr="00B16762">
              <w:rPr>
                <w:szCs w:val="24"/>
              </w:rPr>
              <w:t>[</w:t>
            </w:r>
            <w:fldSimple w:instr=" SEQ Lit \* MERGEFORMAT ">
              <w:r w:rsidR="003409AA" w:rsidRPr="003409AA">
                <w:rPr>
                  <w:noProof/>
                  <w:szCs w:val="24"/>
                </w:rPr>
                <w:t>198</w:t>
              </w:r>
            </w:fldSimple>
            <w:r w:rsidRPr="00B16762">
              <w:rPr>
                <w:szCs w:val="24"/>
              </w:rPr>
              <w:t>]</w:t>
            </w:r>
            <w:bookmarkEnd w:id="340"/>
          </w:p>
        </w:tc>
        <w:tc>
          <w:tcPr>
            <w:tcW w:w="9309" w:type="dxa"/>
          </w:tcPr>
          <w:p w:rsidR="00D37725" w:rsidRDefault="00D37725" w:rsidP="003E3B85">
            <w:pPr>
              <w:pStyle w:val="LIT-VZ"/>
            </w:pPr>
            <w:r>
              <w:t>Tjafel, H.; Turner, J.C.: An integrative theory of intergroup conflict. In: Austin, W.G.; Worchel, S. (Hrsg.): The social psychology of intergroup relations, Brooks/Cole, Monterey 1979</w:t>
            </w:r>
          </w:p>
        </w:tc>
      </w:tr>
      <w:tr w:rsidR="00D37725" w:rsidRPr="002C22BA" w:rsidTr="00C03A43">
        <w:trPr>
          <w:trHeight w:val="794"/>
        </w:trPr>
        <w:tc>
          <w:tcPr>
            <w:tcW w:w="693" w:type="dxa"/>
          </w:tcPr>
          <w:p w:rsidR="00D37725" w:rsidRPr="00B16762" w:rsidRDefault="00D37725" w:rsidP="003E3B85">
            <w:pPr>
              <w:pStyle w:val="LIT-VZ"/>
              <w:rPr>
                <w:szCs w:val="24"/>
              </w:rPr>
            </w:pPr>
            <w:bookmarkStart w:id="341" w:name="Toffler_Future_shock"/>
            <w:r w:rsidRPr="00B16762">
              <w:rPr>
                <w:szCs w:val="24"/>
              </w:rPr>
              <w:t>[</w:t>
            </w:r>
            <w:fldSimple w:instr=" SEQ Lit \* MERGEFORMAT ">
              <w:r w:rsidR="003409AA" w:rsidRPr="003409AA">
                <w:rPr>
                  <w:noProof/>
                  <w:szCs w:val="24"/>
                </w:rPr>
                <w:t>199</w:t>
              </w:r>
            </w:fldSimple>
            <w:r w:rsidRPr="00B16762">
              <w:rPr>
                <w:szCs w:val="24"/>
              </w:rPr>
              <w:t>]</w:t>
            </w:r>
            <w:bookmarkEnd w:id="341"/>
          </w:p>
        </w:tc>
        <w:tc>
          <w:tcPr>
            <w:tcW w:w="9309" w:type="dxa"/>
          </w:tcPr>
          <w:p w:rsidR="00D37725" w:rsidRDefault="00D37725" w:rsidP="003E3B85">
            <w:pPr>
              <w:pStyle w:val="LIT-VZ"/>
            </w:pPr>
            <w:r>
              <w:t>Toffler, A.: Future Shock, Random House, New York 1970</w:t>
            </w:r>
          </w:p>
        </w:tc>
      </w:tr>
      <w:tr w:rsidR="00D37725" w:rsidRPr="00F86371" w:rsidTr="00C03A43">
        <w:trPr>
          <w:trHeight w:val="794"/>
        </w:trPr>
        <w:tc>
          <w:tcPr>
            <w:tcW w:w="693" w:type="dxa"/>
          </w:tcPr>
          <w:p w:rsidR="00D37725" w:rsidRPr="00B16762" w:rsidRDefault="00D37725" w:rsidP="003E3B85">
            <w:pPr>
              <w:pStyle w:val="LIT-VZ"/>
              <w:rPr>
                <w:szCs w:val="24"/>
              </w:rPr>
            </w:pPr>
            <w:r w:rsidRPr="00B16762">
              <w:rPr>
                <w:szCs w:val="24"/>
              </w:rPr>
              <w:t>[</w:t>
            </w:r>
            <w:fldSimple w:instr=" SEQ Lit \* MERGEFORMAT ">
              <w:r w:rsidR="003409AA" w:rsidRPr="003409AA">
                <w:rPr>
                  <w:noProof/>
                  <w:szCs w:val="24"/>
                </w:rPr>
                <w:t>200</w:t>
              </w:r>
            </w:fldSimple>
            <w:r w:rsidRPr="00B16762">
              <w:rPr>
                <w:szCs w:val="24"/>
              </w:rPr>
              <w:t>]</w:t>
            </w:r>
          </w:p>
        </w:tc>
        <w:tc>
          <w:tcPr>
            <w:tcW w:w="9309" w:type="dxa"/>
          </w:tcPr>
          <w:p w:rsidR="00D37725" w:rsidRPr="00354DD6" w:rsidRDefault="00D37725" w:rsidP="003E3B85">
            <w:pPr>
              <w:pStyle w:val="LIT-VZ"/>
              <w:rPr>
                <w:lang w:val="en-US"/>
              </w:rPr>
            </w:pPr>
            <w:r w:rsidRPr="00354DD6">
              <w:rPr>
                <w:lang w:val="en-US"/>
              </w:rPr>
              <w:t>Turkle S.: Always-on/Always-on-you: The Tethered Self in katz, J. (Hrsg.): Handbook of Mobile Communications and Social Change, MIT Press, Cambridge 2008</w:t>
            </w:r>
          </w:p>
        </w:tc>
      </w:tr>
      <w:tr w:rsidR="00D37725" w:rsidRPr="00F86371" w:rsidTr="00C03A43">
        <w:trPr>
          <w:trHeight w:val="794"/>
        </w:trPr>
        <w:tc>
          <w:tcPr>
            <w:tcW w:w="693" w:type="dxa"/>
          </w:tcPr>
          <w:p w:rsidR="00D37725" w:rsidRPr="00B16762" w:rsidRDefault="00D37725" w:rsidP="003E3B85">
            <w:pPr>
              <w:pStyle w:val="LIT-VZ"/>
              <w:rPr>
                <w:szCs w:val="24"/>
              </w:rPr>
            </w:pPr>
            <w:r w:rsidRPr="00B16762">
              <w:rPr>
                <w:szCs w:val="24"/>
              </w:rPr>
              <w:t>[</w:t>
            </w:r>
            <w:fldSimple w:instr=" SEQ Lit \* MERGEFORMAT ">
              <w:r w:rsidR="003409AA" w:rsidRPr="003409AA">
                <w:rPr>
                  <w:noProof/>
                  <w:szCs w:val="24"/>
                </w:rPr>
                <w:t>201</w:t>
              </w:r>
            </w:fldSimple>
            <w:r w:rsidRPr="00B16762">
              <w:rPr>
                <w:szCs w:val="24"/>
              </w:rPr>
              <w:t>]</w:t>
            </w:r>
          </w:p>
        </w:tc>
        <w:tc>
          <w:tcPr>
            <w:tcW w:w="9309" w:type="dxa"/>
          </w:tcPr>
          <w:p w:rsidR="00D37725" w:rsidRPr="00354DD6" w:rsidRDefault="00D37725" w:rsidP="003E3B85">
            <w:pPr>
              <w:pStyle w:val="LIT-VZ"/>
              <w:rPr>
                <w:lang w:val="en-US"/>
              </w:rPr>
            </w:pPr>
            <w:r w:rsidRPr="00354DD6">
              <w:rPr>
                <w:lang w:val="en-US"/>
              </w:rPr>
              <w:t xml:space="preserve">Tyler, J.R.; Tang, J.C.: When Can I Expect an Email Response? A Study of Rhythms in Email Usage in Kuutti, K.; Karsten E.H.; Fitzpatrick, G.; Dourish, P.; Schmidt, K. (Hrsg.): Procceedings of the Eighth European Conference on Computer-Supported Cooperative Work, Kluwer Academic </w:t>
            </w:r>
            <w:r>
              <w:rPr>
                <w:lang w:val="en-US"/>
              </w:rPr>
              <w:t>Publishers, Helsinki 2003, S</w:t>
            </w:r>
            <w:r w:rsidRPr="00354DD6">
              <w:rPr>
                <w:lang w:val="en-US"/>
              </w:rPr>
              <w:t>.239-258</w:t>
            </w:r>
          </w:p>
        </w:tc>
      </w:tr>
      <w:tr w:rsidR="00D37725" w:rsidRPr="00F86371" w:rsidTr="00C03A43">
        <w:trPr>
          <w:trHeight w:val="794"/>
        </w:trPr>
        <w:tc>
          <w:tcPr>
            <w:tcW w:w="693" w:type="dxa"/>
          </w:tcPr>
          <w:p w:rsidR="00D37725" w:rsidRPr="00B16762" w:rsidRDefault="00D37725" w:rsidP="003E3B85">
            <w:pPr>
              <w:pStyle w:val="LIT-VZ"/>
              <w:rPr>
                <w:szCs w:val="24"/>
              </w:rPr>
            </w:pPr>
            <w:bookmarkStart w:id="342" w:name="comScore_US_Future_2012"/>
            <w:r w:rsidRPr="00B16762">
              <w:rPr>
                <w:szCs w:val="24"/>
              </w:rPr>
              <w:lastRenderedPageBreak/>
              <w:t>[</w:t>
            </w:r>
            <w:fldSimple w:instr=" SEQ Lit \* MERGEFORMAT ">
              <w:r w:rsidR="003409AA" w:rsidRPr="003409AA">
                <w:rPr>
                  <w:noProof/>
                  <w:szCs w:val="24"/>
                </w:rPr>
                <w:t>202</w:t>
              </w:r>
            </w:fldSimple>
            <w:r w:rsidRPr="00B16762">
              <w:rPr>
                <w:szCs w:val="24"/>
              </w:rPr>
              <w:t>]</w:t>
            </w:r>
            <w:bookmarkEnd w:id="342"/>
          </w:p>
        </w:tc>
        <w:tc>
          <w:tcPr>
            <w:tcW w:w="9309" w:type="dxa"/>
          </w:tcPr>
          <w:p w:rsidR="00D37725" w:rsidRPr="00354DD6" w:rsidRDefault="00D37725" w:rsidP="003E3B85">
            <w:pPr>
              <w:pStyle w:val="LIT-VZ"/>
              <w:rPr>
                <w:lang w:val="en-US"/>
              </w:rPr>
            </w:pPr>
            <w:r>
              <w:rPr>
                <w:lang w:val="en-US"/>
              </w:rPr>
              <w:t>U.S. Digital Future in Focus 2012</w:t>
            </w:r>
            <w:r w:rsidRPr="00354DD6">
              <w:rPr>
                <w:lang w:val="en-US"/>
              </w:rPr>
              <w:t>, comScore Inc., Reston Virginia 201</w:t>
            </w:r>
            <w:r>
              <w:rPr>
                <w:lang w:val="en-US"/>
              </w:rPr>
              <w:t>2</w:t>
            </w:r>
          </w:p>
        </w:tc>
      </w:tr>
      <w:tr w:rsidR="00D37725" w:rsidRPr="00F86371" w:rsidTr="00C03A43">
        <w:trPr>
          <w:trHeight w:val="794"/>
        </w:trPr>
        <w:tc>
          <w:tcPr>
            <w:tcW w:w="693" w:type="dxa"/>
          </w:tcPr>
          <w:p w:rsidR="00D37725" w:rsidRPr="00B16762" w:rsidRDefault="00D37725" w:rsidP="003E3B85">
            <w:pPr>
              <w:pStyle w:val="LIT-VZ"/>
              <w:rPr>
                <w:szCs w:val="24"/>
              </w:rPr>
            </w:pPr>
            <w:bookmarkStart w:id="343" w:name="Vincent_Verdot_Slides"/>
            <w:r w:rsidRPr="00B16762">
              <w:rPr>
                <w:szCs w:val="24"/>
              </w:rPr>
              <w:t>[</w:t>
            </w:r>
            <w:fldSimple w:instr=" SEQ Lit \* MERGEFORMAT ">
              <w:r w:rsidR="003409AA" w:rsidRPr="003409AA">
                <w:rPr>
                  <w:noProof/>
                  <w:szCs w:val="24"/>
                </w:rPr>
                <w:t>203</w:t>
              </w:r>
            </w:fldSimple>
            <w:r w:rsidRPr="00B16762">
              <w:rPr>
                <w:szCs w:val="24"/>
              </w:rPr>
              <w:t>]</w:t>
            </w:r>
            <w:bookmarkEnd w:id="343"/>
          </w:p>
        </w:tc>
        <w:tc>
          <w:tcPr>
            <w:tcW w:w="9309" w:type="dxa"/>
          </w:tcPr>
          <w:p w:rsidR="00D37725" w:rsidRPr="00A33A00" w:rsidRDefault="00D37725" w:rsidP="003E3B85">
            <w:pPr>
              <w:pStyle w:val="LIT-VZ"/>
              <w:rPr>
                <w:lang w:val="en-US"/>
              </w:rPr>
            </w:pPr>
            <w:r w:rsidRPr="00A33A00">
              <w:rPr>
                <w:lang w:val="en-US"/>
              </w:rPr>
              <w:t xml:space="preserve">Verdot, V.; Benoît, C.; Toubiana, V.; Beauvais, M: Scribee Experimentation – Early Statistics on Email Conversations bei NextMail'11 - First International Workshop on Next Trends in Email, </w:t>
            </w:r>
            <w:hyperlink r:id="rId84" w:history="1">
              <w:r w:rsidRPr="00A33A00">
                <w:rPr>
                  <w:rStyle w:val="Hyperlink"/>
                  <w:lang w:val="en-US"/>
                </w:rPr>
                <w:t>http://nextmail11.liris.cnrs.fr/uploads/slides/vincent-verdot-slides.pdf</w:t>
              </w:r>
            </w:hyperlink>
            <w:r w:rsidRPr="00A33A00">
              <w:rPr>
                <w:lang w:val="en-US"/>
              </w:rPr>
              <w:t>, 1.9.2011</w:t>
            </w:r>
          </w:p>
        </w:tc>
      </w:tr>
      <w:tr w:rsidR="00D37725" w:rsidRPr="002C22BA" w:rsidTr="00C03A43">
        <w:trPr>
          <w:trHeight w:val="794"/>
        </w:trPr>
        <w:tc>
          <w:tcPr>
            <w:tcW w:w="693" w:type="dxa"/>
          </w:tcPr>
          <w:p w:rsidR="00D37725" w:rsidRPr="00B16762" w:rsidRDefault="00D37725" w:rsidP="003E3B85">
            <w:pPr>
              <w:pStyle w:val="LIT-VZ"/>
              <w:rPr>
                <w:szCs w:val="24"/>
              </w:rPr>
            </w:pPr>
            <w:bookmarkStart w:id="344" w:name="Voigt"/>
            <w:r w:rsidRPr="00B16762">
              <w:rPr>
                <w:szCs w:val="24"/>
              </w:rPr>
              <w:t>[</w:t>
            </w:r>
            <w:fldSimple w:instr=" SEQ Lit \* MERGEFORMAT ">
              <w:r w:rsidR="003409AA" w:rsidRPr="003409AA">
                <w:rPr>
                  <w:noProof/>
                  <w:szCs w:val="24"/>
                </w:rPr>
                <w:t>204</w:t>
              </w:r>
            </w:fldSimple>
            <w:bookmarkEnd w:id="344"/>
            <w:r>
              <w:t>]</w:t>
            </w:r>
          </w:p>
        </w:tc>
        <w:tc>
          <w:tcPr>
            <w:tcW w:w="9309" w:type="dxa"/>
          </w:tcPr>
          <w:p w:rsidR="00D37725" w:rsidRDefault="00D37725" w:rsidP="003E3B85">
            <w:pPr>
              <w:pStyle w:val="LIT-VZ"/>
            </w:pPr>
            <w:r>
              <w:t>Voigt, S.: E-Mail-Kommunikation in Organisationen - Eine explorative Studie zu individuellen Nutzungsstrategien, Verlag Reinhard Fischer, München 2003</w:t>
            </w:r>
          </w:p>
        </w:tc>
      </w:tr>
      <w:tr w:rsidR="00D37725" w:rsidRPr="002C22BA" w:rsidTr="00C03A43">
        <w:trPr>
          <w:trHeight w:val="794"/>
        </w:trPr>
        <w:tc>
          <w:tcPr>
            <w:tcW w:w="693" w:type="dxa"/>
          </w:tcPr>
          <w:p w:rsidR="00D37725" w:rsidRPr="00B16762" w:rsidRDefault="00D37725" w:rsidP="003E3B85">
            <w:pPr>
              <w:pStyle w:val="LIT-VZ"/>
              <w:rPr>
                <w:szCs w:val="24"/>
              </w:rPr>
            </w:pPr>
            <w:bookmarkStart w:id="345" w:name="Wahrendorf_Soz_Prod"/>
            <w:r w:rsidRPr="00B16762">
              <w:rPr>
                <w:szCs w:val="24"/>
              </w:rPr>
              <w:t>[</w:t>
            </w:r>
            <w:fldSimple w:instr=" SEQ Lit \* MERGEFORMAT ">
              <w:r w:rsidR="003409AA" w:rsidRPr="003409AA">
                <w:rPr>
                  <w:noProof/>
                  <w:szCs w:val="24"/>
                </w:rPr>
                <w:t>205</w:t>
              </w:r>
            </w:fldSimple>
            <w:bookmarkEnd w:id="345"/>
            <w:r>
              <w:t>]</w:t>
            </w:r>
          </w:p>
        </w:tc>
        <w:tc>
          <w:tcPr>
            <w:tcW w:w="9309" w:type="dxa"/>
          </w:tcPr>
          <w:p w:rsidR="00D37725" w:rsidRDefault="00D37725" w:rsidP="003E3B85">
            <w:pPr>
              <w:pStyle w:val="LIT-VZ"/>
            </w:pPr>
            <w:r>
              <w:t>Wahrendorf, M.: Soziale Produktivität und gesundheit im höheren Lebensalter: Vergleichende Untersuchungen, Lit Verlag, Berlin 2009</w:t>
            </w:r>
          </w:p>
        </w:tc>
      </w:tr>
      <w:tr w:rsidR="00D37725" w:rsidRPr="002C22BA" w:rsidTr="00C03A43">
        <w:trPr>
          <w:trHeight w:val="794"/>
        </w:trPr>
        <w:tc>
          <w:tcPr>
            <w:tcW w:w="693" w:type="dxa"/>
          </w:tcPr>
          <w:p w:rsidR="00D37725" w:rsidRPr="00B16762" w:rsidRDefault="00D37725" w:rsidP="003E3B85">
            <w:pPr>
              <w:pStyle w:val="LIT-VZ"/>
              <w:rPr>
                <w:szCs w:val="24"/>
              </w:rPr>
            </w:pPr>
            <w:r w:rsidRPr="00B16762">
              <w:rPr>
                <w:szCs w:val="24"/>
              </w:rPr>
              <w:t>[</w:t>
            </w:r>
            <w:fldSimple w:instr=" SEQ Lit \* MERGEFORMAT ">
              <w:r w:rsidR="003409AA" w:rsidRPr="003409AA">
                <w:rPr>
                  <w:noProof/>
                  <w:szCs w:val="24"/>
                </w:rPr>
                <w:t>206</w:t>
              </w:r>
            </w:fldSimple>
            <w:r w:rsidRPr="00B16762">
              <w:rPr>
                <w:szCs w:val="24"/>
              </w:rPr>
              <w:t>]</w:t>
            </w:r>
          </w:p>
        </w:tc>
        <w:tc>
          <w:tcPr>
            <w:tcW w:w="9309" w:type="dxa"/>
          </w:tcPr>
          <w:p w:rsidR="00D37725" w:rsidRDefault="00D37725" w:rsidP="003E3B85">
            <w:pPr>
              <w:pStyle w:val="LIT-VZ"/>
            </w:pPr>
            <w:r>
              <w:t>Walch, K.S.: Kommunikation und Verhandlung als Barrieren in globalen Organisationen. In: Blaszejewski, S., Dorow, W., Auer-Rizzi, W.: Unternehmenskulturen in globaler Interaktion, Betriebswirtschaftlicher Verlag Dr. Th. Gabler, Wiesbaden 2007</w:t>
            </w:r>
          </w:p>
        </w:tc>
      </w:tr>
      <w:tr w:rsidR="00D37725" w:rsidRPr="00F86371" w:rsidTr="00C03A43">
        <w:trPr>
          <w:trHeight w:val="794"/>
        </w:trPr>
        <w:tc>
          <w:tcPr>
            <w:tcW w:w="693" w:type="dxa"/>
          </w:tcPr>
          <w:p w:rsidR="00D37725" w:rsidRPr="00B16762" w:rsidRDefault="00D37725" w:rsidP="003E3B85">
            <w:pPr>
              <w:pStyle w:val="LIT-VZ"/>
              <w:rPr>
                <w:szCs w:val="24"/>
              </w:rPr>
            </w:pPr>
            <w:bookmarkStart w:id="346" w:name="Walther_1997"/>
            <w:r w:rsidRPr="00B16762">
              <w:rPr>
                <w:szCs w:val="24"/>
              </w:rPr>
              <w:t>[</w:t>
            </w:r>
            <w:fldSimple w:instr=" SEQ Lit \* MERGEFORMAT ">
              <w:r w:rsidR="003409AA" w:rsidRPr="003409AA">
                <w:rPr>
                  <w:noProof/>
                  <w:szCs w:val="24"/>
                </w:rPr>
                <w:t>207</w:t>
              </w:r>
            </w:fldSimple>
            <w:bookmarkEnd w:id="346"/>
            <w:r w:rsidRPr="00B16762">
              <w:rPr>
                <w:szCs w:val="24"/>
              </w:rPr>
              <w:t>]</w:t>
            </w:r>
          </w:p>
        </w:tc>
        <w:tc>
          <w:tcPr>
            <w:tcW w:w="9309" w:type="dxa"/>
          </w:tcPr>
          <w:p w:rsidR="00D37725" w:rsidRPr="00354DD6" w:rsidRDefault="00D37725" w:rsidP="003E3B85">
            <w:pPr>
              <w:pStyle w:val="LIT-VZ"/>
              <w:rPr>
                <w:lang w:val="en-US"/>
              </w:rPr>
            </w:pPr>
            <w:r w:rsidRPr="00354DD6">
              <w:rPr>
                <w:lang w:val="en-US"/>
              </w:rPr>
              <w:t xml:space="preserve">Walther, J.B.: </w:t>
            </w:r>
            <w:r>
              <w:rPr>
                <w:lang w:val="en-US"/>
              </w:rPr>
              <w:t>Group and Interpersonal Effects in International Computer-Mediated Collaboration in Human Communication Research, 23 (3), 1997, S.3</w:t>
            </w:r>
            <w:r w:rsidRPr="00354DD6">
              <w:rPr>
                <w:lang w:val="en-US"/>
              </w:rPr>
              <w:t>4</w:t>
            </w:r>
            <w:r>
              <w:rPr>
                <w:lang w:val="en-US"/>
              </w:rPr>
              <w:t>2</w:t>
            </w:r>
            <w:r w:rsidRPr="00354DD6">
              <w:rPr>
                <w:lang w:val="en-US"/>
              </w:rPr>
              <w:t>-3</w:t>
            </w:r>
            <w:r>
              <w:rPr>
                <w:lang w:val="en-US"/>
              </w:rPr>
              <w:t>69</w:t>
            </w:r>
          </w:p>
        </w:tc>
      </w:tr>
      <w:tr w:rsidR="00D37725" w:rsidRPr="00F86371" w:rsidTr="00C03A43">
        <w:trPr>
          <w:trHeight w:val="794"/>
        </w:trPr>
        <w:tc>
          <w:tcPr>
            <w:tcW w:w="693" w:type="dxa"/>
          </w:tcPr>
          <w:p w:rsidR="00D37725" w:rsidRPr="00B16762" w:rsidRDefault="00D37725" w:rsidP="003E3B85">
            <w:pPr>
              <w:pStyle w:val="LIT-VZ"/>
              <w:rPr>
                <w:szCs w:val="24"/>
              </w:rPr>
            </w:pPr>
            <w:bookmarkStart w:id="347" w:name="Walther_Emoticons"/>
            <w:r w:rsidRPr="00B16762">
              <w:rPr>
                <w:szCs w:val="24"/>
              </w:rPr>
              <w:t>[</w:t>
            </w:r>
            <w:fldSimple w:instr=" SEQ Lit \* MERGEFORMAT ">
              <w:r w:rsidR="003409AA" w:rsidRPr="003409AA">
                <w:rPr>
                  <w:noProof/>
                  <w:szCs w:val="24"/>
                </w:rPr>
                <w:t>208</w:t>
              </w:r>
            </w:fldSimple>
            <w:r w:rsidRPr="00B16762">
              <w:rPr>
                <w:szCs w:val="24"/>
              </w:rPr>
              <w:t>]</w:t>
            </w:r>
            <w:bookmarkEnd w:id="347"/>
          </w:p>
        </w:tc>
        <w:tc>
          <w:tcPr>
            <w:tcW w:w="9309" w:type="dxa"/>
          </w:tcPr>
          <w:p w:rsidR="00D37725" w:rsidRPr="00354DD6" w:rsidRDefault="00D37725" w:rsidP="003E3B85">
            <w:pPr>
              <w:pStyle w:val="LIT-VZ"/>
              <w:rPr>
                <w:lang w:val="en-US"/>
              </w:rPr>
            </w:pPr>
            <w:r w:rsidRPr="00354DD6">
              <w:rPr>
                <w:lang w:val="en-US"/>
              </w:rPr>
              <w:t xml:space="preserve">Walther, J.B.; D'Addario, K.P.: The Impacts of Emoticons on Message Interpretation in Computer-Mediated Communication in Social Science </w:t>
            </w:r>
            <w:r>
              <w:rPr>
                <w:lang w:val="en-US"/>
              </w:rPr>
              <w:t>Computer Review, 19 (3), 2001, S</w:t>
            </w:r>
            <w:r w:rsidRPr="00354DD6">
              <w:rPr>
                <w:lang w:val="en-US"/>
              </w:rPr>
              <w:t>.324-347</w:t>
            </w:r>
          </w:p>
        </w:tc>
      </w:tr>
      <w:tr w:rsidR="00D37725" w:rsidRPr="00F86371" w:rsidTr="00C03A43">
        <w:trPr>
          <w:trHeight w:val="794"/>
        </w:trPr>
        <w:tc>
          <w:tcPr>
            <w:tcW w:w="693" w:type="dxa"/>
          </w:tcPr>
          <w:p w:rsidR="00D37725" w:rsidRPr="00B16762" w:rsidRDefault="00D37725" w:rsidP="003E3B85">
            <w:pPr>
              <w:pStyle w:val="LIT-VZ"/>
              <w:rPr>
                <w:szCs w:val="24"/>
              </w:rPr>
            </w:pPr>
            <w:bookmarkStart w:id="348" w:name="Walther_1995"/>
            <w:r w:rsidRPr="00B16762">
              <w:rPr>
                <w:szCs w:val="24"/>
              </w:rPr>
              <w:t>[</w:t>
            </w:r>
            <w:fldSimple w:instr=" SEQ Lit \* MERGEFORMAT ">
              <w:r w:rsidR="003409AA" w:rsidRPr="003409AA">
                <w:rPr>
                  <w:noProof/>
                  <w:szCs w:val="24"/>
                </w:rPr>
                <w:t>209</w:t>
              </w:r>
            </w:fldSimple>
            <w:r w:rsidRPr="00B16762">
              <w:rPr>
                <w:szCs w:val="24"/>
              </w:rPr>
              <w:t>]</w:t>
            </w:r>
            <w:bookmarkEnd w:id="348"/>
          </w:p>
        </w:tc>
        <w:tc>
          <w:tcPr>
            <w:tcW w:w="9309" w:type="dxa"/>
          </w:tcPr>
          <w:p w:rsidR="00D37725" w:rsidRPr="00354DD6" w:rsidRDefault="00D37725" w:rsidP="003E3B85">
            <w:pPr>
              <w:pStyle w:val="LIT-VZ"/>
              <w:rPr>
                <w:lang w:val="en-US"/>
              </w:rPr>
            </w:pPr>
            <w:r w:rsidRPr="00354DD6">
              <w:rPr>
                <w:lang w:val="en-US"/>
              </w:rPr>
              <w:t>Walther, J.B</w:t>
            </w:r>
            <w:r>
              <w:rPr>
                <w:lang w:val="en-US"/>
              </w:rPr>
              <w:t>: Relational aspects of computer-mediated communication: Experimental observations over time in Organization Science, 6, 1995, S.186-203</w:t>
            </w:r>
          </w:p>
        </w:tc>
      </w:tr>
      <w:tr w:rsidR="00D37725" w:rsidRPr="002C22BA" w:rsidTr="00C03A43">
        <w:trPr>
          <w:trHeight w:val="794"/>
        </w:trPr>
        <w:tc>
          <w:tcPr>
            <w:tcW w:w="693" w:type="dxa"/>
          </w:tcPr>
          <w:p w:rsidR="00D37725" w:rsidRPr="00B16762" w:rsidRDefault="00D37725" w:rsidP="003E3B85">
            <w:pPr>
              <w:pStyle w:val="LIT-VZ"/>
              <w:rPr>
                <w:szCs w:val="24"/>
              </w:rPr>
            </w:pPr>
            <w:r w:rsidRPr="00B16762">
              <w:rPr>
                <w:szCs w:val="24"/>
              </w:rPr>
              <w:t>[</w:t>
            </w:r>
            <w:fldSimple w:instr=" SEQ Lit \* MERGEFORMAT ">
              <w:r w:rsidR="003409AA" w:rsidRPr="003409AA">
                <w:rPr>
                  <w:noProof/>
                  <w:szCs w:val="24"/>
                </w:rPr>
                <w:t>210</w:t>
              </w:r>
            </w:fldSimple>
            <w:r w:rsidRPr="00B16762">
              <w:rPr>
                <w:szCs w:val="24"/>
              </w:rPr>
              <w:t>]</w:t>
            </w:r>
          </w:p>
        </w:tc>
        <w:tc>
          <w:tcPr>
            <w:tcW w:w="9309" w:type="dxa"/>
          </w:tcPr>
          <w:p w:rsidR="00D37725" w:rsidRDefault="00D37725" w:rsidP="003E3B85">
            <w:pPr>
              <w:pStyle w:val="LIT-VZ"/>
            </w:pPr>
            <w:r>
              <w:t>Wascher, P.K.: Einflüsse moderner Medien auf das Kommunikationsverhalten der Dotcom-Generation, Masterarbeit, Universität Wien, 2007</w:t>
            </w:r>
          </w:p>
        </w:tc>
      </w:tr>
      <w:tr w:rsidR="00D37725" w:rsidRPr="002C22BA" w:rsidTr="00C03A43">
        <w:trPr>
          <w:trHeight w:val="794"/>
        </w:trPr>
        <w:tc>
          <w:tcPr>
            <w:tcW w:w="693" w:type="dxa"/>
          </w:tcPr>
          <w:p w:rsidR="00D37725" w:rsidRPr="00B16762" w:rsidRDefault="00D37725" w:rsidP="003E3B85">
            <w:pPr>
              <w:pStyle w:val="LIT-VZ"/>
              <w:rPr>
                <w:szCs w:val="24"/>
              </w:rPr>
            </w:pPr>
            <w:bookmarkStart w:id="349" w:name="Watzlawick"/>
            <w:r w:rsidRPr="00B16762">
              <w:rPr>
                <w:szCs w:val="24"/>
              </w:rPr>
              <w:t>[</w:t>
            </w:r>
            <w:fldSimple w:instr=" SEQ Lit \* MERGEFORMAT ">
              <w:r w:rsidR="003409AA" w:rsidRPr="003409AA">
                <w:rPr>
                  <w:noProof/>
                  <w:szCs w:val="24"/>
                </w:rPr>
                <w:t>211</w:t>
              </w:r>
            </w:fldSimple>
            <w:r w:rsidRPr="00B16762">
              <w:rPr>
                <w:szCs w:val="24"/>
              </w:rPr>
              <w:t>]</w:t>
            </w:r>
            <w:bookmarkEnd w:id="349"/>
          </w:p>
        </w:tc>
        <w:tc>
          <w:tcPr>
            <w:tcW w:w="9309" w:type="dxa"/>
          </w:tcPr>
          <w:p w:rsidR="00D37725" w:rsidRDefault="00D37725" w:rsidP="003E3B85">
            <w:pPr>
              <w:pStyle w:val="LIT-VZ"/>
            </w:pPr>
            <w:r>
              <w:t>Watzlawick, P.; Beavin, J.H.; Jackson, D.D.: Menschliche Kommunikation. Formen, Störungen, Paradoxien, Huber, Bern 1969</w:t>
            </w:r>
          </w:p>
        </w:tc>
      </w:tr>
      <w:tr w:rsidR="00D37725" w:rsidRPr="00F86371" w:rsidTr="00C03A43">
        <w:trPr>
          <w:trHeight w:val="794"/>
        </w:trPr>
        <w:tc>
          <w:tcPr>
            <w:tcW w:w="693" w:type="dxa"/>
          </w:tcPr>
          <w:p w:rsidR="00D37725" w:rsidRPr="00B16762" w:rsidRDefault="00D37725" w:rsidP="003E3B85">
            <w:pPr>
              <w:pStyle w:val="LIT-VZ"/>
              <w:rPr>
                <w:szCs w:val="24"/>
              </w:rPr>
            </w:pPr>
            <w:bookmarkStart w:id="350" w:name="PIM_Whittaker_2007"/>
            <w:r w:rsidRPr="00B16762">
              <w:rPr>
                <w:szCs w:val="24"/>
              </w:rPr>
              <w:t>[</w:t>
            </w:r>
            <w:fldSimple w:instr=" SEQ Lit \* MERGEFORMAT ">
              <w:r w:rsidR="003409AA" w:rsidRPr="003409AA">
                <w:rPr>
                  <w:noProof/>
                  <w:szCs w:val="24"/>
                </w:rPr>
                <w:t>212</w:t>
              </w:r>
            </w:fldSimple>
            <w:bookmarkEnd w:id="350"/>
            <w:r w:rsidRPr="00B16762">
              <w:rPr>
                <w:szCs w:val="24"/>
              </w:rPr>
              <w:t>]</w:t>
            </w:r>
          </w:p>
        </w:tc>
        <w:tc>
          <w:tcPr>
            <w:tcW w:w="9309" w:type="dxa"/>
          </w:tcPr>
          <w:p w:rsidR="00D37725" w:rsidRPr="00A33A00" w:rsidRDefault="00D37725" w:rsidP="003E3B85">
            <w:pPr>
              <w:pStyle w:val="LIT-VZ"/>
              <w:rPr>
                <w:lang w:val="en-US"/>
              </w:rPr>
            </w:pPr>
            <w:r w:rsidRPr="00A33A00">
              <w:rPr>
                <w:lang w:val="en-US"/>
              </w:rPr>
              <w:t>Whittaker, S.; Bellotti, V.; Gwizdka, J.: Everything through Email in Jones, W.; Teevans, J. (Hrsg.): Personal Information Management, University of Washington Press, Seattle, London, 2007, S.167-189</w:t>
            </w:r>
          </w:p>
        </w:tc>
      </w:tr>
      <w:tr w:rsidR="00D37725" w:rsidRPr="00F86371" w:rsidTr="00C03A43">
        <w:trPr>
          <w:trHeight w:val="794"/>
        </w:trPr>
        <w:tc>
          <w:tcPr>
            <w:tcW w:w="693" w:type="dxa"/>
          </w:tcPr>
          <w:p w:rsidR="00D37725" w:rsidRPr="00B16762" w:rsidRDefault="00D37725" w:rsidP="003E3B85">
            <w:pPr>
              <w:pStyle w:val="LIT-VZ"/>
              <w:rPr>
                <w:szCs w:val="24"/>
              </w:rPr>
            </w:pPr>
            <w:r w:rsidRPr="00B16762">
              <w:rPr>
                <w:szCs w:val="24"/>
              </w:rPr>
              <w:t>[</w:t>
            </w:r>
            <w:fldSimple w:instr=" SEQ Lit \* MERGEFORMAT ">
              <w:r w:rsidR="003409AA" w:rsidRPr="003409AA">
                <w:rPr>
                  <w:noProof/>
                  <w:szCs w:val="24"/>
                </w:rPr>
                <w:t>213</w:t>
              </w:r>
            </w:fldSimple>
            <w:r w:rsidRPr="00B16762">
              <w:rPr>
                <w:szCs w:val="24"/>
              </w:rPr>
              <w:t>]</w:t>
            </w:r>
          </w:p>
        </w:tc>
        <w:tc>
          <w:tcPr>
            <w:tcW w:w="9309" w:type="dxa"/>
          </w:tcPr>
          <w:p w:rsidR="00D37725" w:rsidRPr="00354DD6" w:rsidRDefault="00D37725" w:rsidP="003E3B85">
            <w:pPr>
              <w:pStyle w:val="LIT-VZ"/>
              <w:rPr>
                <w:lang w:val="en-US"/>
              </w:rPr>
            </w:pPr>
            <w:r w:rsidRPr="00354DD6">
              <w:rPr>
                <w:lang w:val="en-US"/>
              </w:rPr>
              <w:t>Whittaker, S.; Bellotti, V.; Moody, P.: Revisting and Reinventing Email in Human-Computer Interaction, 20 (1 und 2), 2005</w:t>
            </w:r>
          </w:p>
        </w:tc>
      </w:tr>
      <w:tr w:rsidR="00D37725" w:rsidRPr="002C22BA" w:rsidTr="00C03A43">
        <w:trPr>
          <w:trHeight w:val="794"/>
        </w:trPr>
        <w:tc>
          <w:tcPr>
            <w:tcW w:w="693" w:type="dxa"/>
          </w:tcPr>
          <w:p w:rsidR="00D37725" w:rsidRPr="00B16762" w:rsidRDefault="00D37725" w:rsidP="003E3B85">
            <w:pPr>
              <w:pStyle w:val="LIT-VZ"/>
              <w:rPr>
                <w:szCs w:val="24"/>
              </w:rPr>
            </w:pPr>
            <w:bookmarkStart w:id="351" w:name="refinding_whittaker"/>
            <w:r w:rsidRPr="00B16762">
              <w:rPr>
                <w:szCs w:val="24"/>
              </w:rPr>
              <w:t>[</w:t>
            </w:r>
            <w:fldSimple w:instr=" SEQ Lit \* MERGEFORMAT ">
              <w:r w:rsidR="003409AA" w:rsidRPr="003409AA">
                <w:rPr>
                  <w:noProof/>
                  <w:szCs w:val="24"/>
                </w:rPr>
                <w:t>214</w:t>
              </w:r>
            </w:fldSimple>
            <w:bookmarkEnd w:id="351"/>
            <w:r>
              <w:t>]</w:t>
            </w:r>
          </w:p>
        </w:tc>
        <w:tc>
          <w:tcPr>
            <w:tcW w:w="9309" w:type="dxa"/>
          </w:tcPr>
          <w:p w:rsidR="00D37725" w:rsidRDefault="00D37725" w:rsidP="003E3B85">
            <w:pPr>
              <w:pStyle w:val="LIT-VZ"/>
            </w:pPr>
            <w:r w:rsidRPr="00D43987">
              <w:rPr>
                <w:lang w:val="en-US"/>
              </w:rPr>
              <w:t xml:space="preserve">Whittaker, S.; Matthews, T.; Cerruti, J.; Badenes, H.; Tang, J.: Am I wasting my time organizing email? </w:t>
            </w:r>
            <w:r>
              <w:t>A study of email refinding, CHI 2011, Mai 7-12, Vancouver 2011, S.3449-3458</w:t>
            </w:r>
          </w:p>
        </w:tc>
      </w:tr>
      <w:tr w:rsidR="00D37725" w:rsidRPr="00F86371" w:rsidTr="00C03A43">
        <w:trPr>
          <w:trHeight w:val="794"/>
        </w:trPr>
        <w:tc>
          <w:tcPr>
            <w:tcW w:w="693" w:type="dxa"/>
          </w:tcPr>
          <w:p w:rsidR="00D37725" w:rsidRPr="00B16762" w:rsidRDefault="00D37725" w:rsidP="003E3B85">
            <w:pPr>
              <w:pStyle w:val="LIT-VZ"/>
              <w:rPr>
                <w:szCs w:val="24"/>
              </w:rPr>
            </w:pPr>
            <w:bookmarkStart w:id="352" w:name="Whittaker_Overload"/>
            <w:r w:rsidRPr="00B16762">
              <w:rPr>
                <w:szCs w:val="24"/>
              </w:rPr>
              <w:lastRenderedPageBreak/>
              <w:t>[</w:t>
            </w:r>
            <w:fldSimple w:instr=" SEQ Lit \* MERGEFORMAT ">
              <w:r w:rsidR="003409AA" w:rsidRPr="003409AA">
                <w:rPr>
                  <w:noProof/>
                  <w:szCs w:val="24"/>
                </w:rPr>
                <w:t>215</w:t>
              </w:r>
            </w:fldSimple>
            <w:bookmarkEnd w:id="352"/>
            <w:r>
              <w:t>]</w:t>
            </w:r>
          </w:p>
        </w:tc>
        <w:tc>
          <w:tcPr>
            <w:tcW w:w="9309" w:type="dxa"/>
          </w:tcPr>
          <w:p w:rsidR="00D37725" w:rsidRPr="00354DD6" w:rsidRDefault="00D37725" w:rsidP="003E3B85">
            <w:pPr>
              <w:pStyle w:val="LIT-VZ"/>
              <w:rPr>
                <w:lang w:val="en-US"/>
              </w:rPr>
            </w:pPr>
            <w:r w:rsidRPr="00354DD6">
              <w:rPr>
                <w:lang w:val="en-US"/>
              </w:rPr>
              <w:t xml:space="preserve">Whittaker, S.; Sidner, C.: Email Overload: exploring personal information management of email in CHI 96 April 13-18, Vancouver 1996, </w:t>
            </w:r>
            <w:r>
              <w:rPr>
                <w:lang w:val="en-US"/>
              </w:rPr>
              <w:t>S</w:t>
            </w:r>
            <w:r w:rsidRPr="00354DD6">
              <w:rPr>
                <w:lang w:val="en-US"/>
              </w:rPr>
              <w:t>.276-283</w:t>
            </w:r>
          </w:p>
        </w:tc>
      </w:tr>
      <w:tr w:rsidR="00D37725" w:rsidRPr="00F86371" w:rsidTr="00C03A43">
        <w:trPr>
          <w:trHeight w:val="794"/>
        </w:trPr>
        <w:tc>
          <w:tcPr>
            <w:tcW w:w="693" w:type="dxa"/>
          </w:tcPr>
          <w:p w:rsidR="00D37725" w:rsidRPr="00B16762" w:rsidRDefault="00D37725" w:rsidP="003E3B85">
            <w:pPr>
              <w:pStyle w:val="LIT-VZ"/>
              <w:rPr>
                <w:szCs w:val="24"/>
              </w:rPr>
            </w:pPr>
            <w:bookmarkStart w:id="353" w:name="Wiki_Smartphone"/>
            <w:r w:rsidRPr="00B16762">
              <w:rPr>
                <w:szCs w:val="24"/>
              </w:rPr>
              <w:t>[</w:t>
            </w:r>
            <w:fldSimple w:instr=" SEQ Lit \* MERGEFORMAT ">
              <w:r w:rsidR="003409AA" w:rsidRPr="003409AA">
                <w:rPr>
                  <w:noProof/>
                  <w:szCs w:val="24"/>
                </w:rPr>
                <w:t>216</w:t>
              </w:r>
            </w:fldSimple>
            <w:bookmarkEnd w:id="353"/>
            <w:r>
              <w:t>]</w:t>
            </w:r>
          </w:p>
        </w:tc>
        <w:tc>
          <w:tcPr>
            <w:tcW w:w="9309" w:type="dxa"/>
          </w:tcPr>
          <w:p w:rsidR="00D37725" w:rsidRPr="00354DD6" w:rsidRDefault="00D37725" w:rsidP="003E3B85">
            <w:pPr>
              <w:pStyle w:val="LIT-VZ"/>
              <w:rPr>
                <w:lang w:val="en-US"/>
              </w:rPr>
            </w:pPr>
            <w:r w:rsidRPr="00354DD6">
              <w:rPr>
                <w:lang w:val="en-US"/>
              </w:rPr>
              <w:t xml:space="preserve">Wikimedia Foundation Inc.: </w:t>
            </w:r>
            <w:hyperlink r:id="rId85" w:history="1">
              <w:r w:rsidRPr="00D61BB9">
                <w:rPr>
                  <w:rStyle w:val="Hyperlink"/>
                  <w:lang w:val="en-US"/>
                </w:rPr>
                <w:t>http://de.wikipedia.org/wiki/Smartphone</w:t>
              </w:r>
            </w:hyperlink>
            <w:r>
              <w:rPr>
                <w:lang w:val="en-US"/>
              </w:rPr>
              <w:t>, 20.10.2011</w:t>
            </w:r>
          </w:p>
        </w:tc>
      </w:tr>
      <w:tr w:rsidR="00D37725" w:rsidRPr="002C22BA" w:rsidTr="00C03A43">
        <w:trPr>
          <w:trHeight w:val="794"/>
        </w:trPr>
        <w:tc>
          <w:tcPr>
            <w:tcW w:w="693" w:type="dxa"/>
          </w:tcPr>
          <w:p w:rsidR="00D37725" w:rsidRPr="00B16762" w:rsidRDefault="00D37725" w:rsidP="003E3B85">
            <w:pPr>
              <w:pStyle w:val="LIT-VZ"/>
              <w:rPr>
                <w:szCs w:val="24"/>
              </w:rPr>
            </w:pPr>
            <w:bookmarkStart w:id="354" w:name="Burn_Out_AOK"/>
            <w:r w:rsidRPr="00B16762">
              <w:rPr>
                <w:szCs w:val="24"/>
              </w:rPr>
              <w:t>[</w:t>
            </w:r>
            <w:fldSimple w:instr=" SEQ Lit \* MERGEFORMAT ">
              <w:r w:rsidR="003409AA" w:rsidRPr="003409AA">
                <w:rPr>
                  <w:noProof/>
                  <w:szCs w:val="24"/>
                </w:rPr>
                <w:t>217</w:t>
              </w:r>
            </w:fldSimple>
            <w:r w:rsidRPr="00B16762">
              <w:rPr>
                <w:szCs w:val="24"/>
              </w:rPr>
              <w:t>]</w:t>
            </w:r>
            <w:bookmarkEnd w:id="354"/>
          </w:p>
        </w:tc>
        <w:tc>
          <w:tcPr>
            <w:tcW w:w="9309" w:type="dxa"/>
          </w:tcPr>
          <w:p w:rsidR="00D37725" w:rsidRDefault="00D37725" w:rsidP="00D8327D">
            <w:pPr>
              <w:pStyle w:val="LIT-VZ"/>
            </w:pPr>
            <w:r>
              <w:t xml:space="preserve">Wissenschaftliches Institut der AOK (WIdO): Burn-out auf dem Vormarsch, Pressemitteilung, </w:t>
            </w:r>
            <w:hyperlink r:id="rId86" w:history="1">
              <w:r w:rsidRPr="0032341F">
                <w:rPr>
                  <w:rStyle w:val="Hyperlink"/>
                </w:rPr>
                <w:t>http://www.wido.de/fileadmin/wido/downloads/pdf_pressemitteilungen/wido_pra_pm_krstd_0411.pdf</w:t>
              </w:r>
            </w:hyperlink>
            <w:r>
              <w:t>, 18.8.2011</w:t>
            </w:r>
          </w:p>
        </w:tc>
      </w:tr>
      <w:tr w:rsidR="00D37725" w:rsidRPr="00F86371" w:rsidTr="00C03A43">
        <w:trPr>
          <w:trHeight w:val="794"/>
        </w:trPr>
        <w:tc>
          <w:tcPr>
            <w:tcW w:w="693" w:type="dxa"/>
          </w:tcPr>
          <w:p w:rsidR="00D37725" w:rsidRPr="00B16762" w:rsidRDefault="00D37725" w:rsidP="003E3B85">
            <w:pPr>
              <w:pStyle w:val="LIT-VZ"/>
              <w:rPr>
                <w:szCs w:val="24"/>
              </w:rPr>
            </w:pPr>
            <w:bookmarkStart w:id="355" w:name="negative_effects_email"/>
            <w:r w:rsidRPr="00B16762">
              <w:rPr>
                <w:szCs w:val="24"/>
              </w:rPr>
              <w:t>[</w:t>
            </w:r>
            <w:fldSimple w:instr=" SEQ Lit \* MERGEFORMAT ">
              <w:r w:rsidR="003409AA" w:rsidRPr="003409AA">
                <w:rPr>
                  <w:noProof/>
                  <w:szCs w:val="24"/>
                </w:rPr>
                <w:t>218</w:t>
              </w:r>
            </w:fldSimple>
            <w:r w:rsidRPr="00B16762">
              <w:rPr>
                <w:szCs w:val="24"/>
              </w:rPr>
              <w:t>]</w:t>
            </w:r>
            <w:bookmarkEnd w:id="355"/>
          </w:p>
        </w:tc>
        <w:tc>
          <w:tcPr>
            <w:tcW w:w="9309" w:type="dxa"/>
          </w:tcPr>
          <w:p w:rsidR="00D37725" w:rsidRPr="00354DD6" w:rsidRDefault="00D37725" w:rsidP="003E3B85">
            <w:pPr>
              <w:pStyle w:val="LIT-VZ"/>
              <w:rPr>
                <w:lang w:val="en-US"/>
              </w:rPr>
            </w:pPr>
            <w:r w:rsidRPr="00354DD6">
              <w:rPr>
                <w:lang w:val="en-US"/>
              </w:rPr>
              <w:t>Zelikovich, D.: The Negative Effect of E-mails at Work</w:t>
            </w:r>
            <w:r w:rsidR="00D8327D">
              <w:rPr>
                <w:lang w:val="en-US"/>
              </w:rPr>
              <w:t xml:space="preserve">, </w:t>
            </w:r>
            <w:r w:rsidRPr="00354DD6">
              <w:rPr>
                <w:lang w:val="en-US"/>
              </w:rPr>
              <w:t>Review of International Comparative Management</w:t>
            </w:r>
            <w:r>
              <w:rPr>
                <w:lang w:val="en-US"/>
              </w:rPr>
              <w:t>,</w:t>
            </w:r>
            <w:r w:rsidRPr="00354DD6">
              <w:rPr>
                <w:lang w:val="en-US"/>
              </w:rPr>
              <w:t xml:space="preserve"> Volume 12, Issue 3, July 2011, s.575-585</w:t>
            </w:r>
          </w:p>
        </w:tc>
      </w:tr>
      <w:tr w:rsidR="00D37725" w:rsidRPr="002C22BA" w:rsidTr="00C03A43">
        <w:trPr>
          <w:trHeight w:val="794"/>
        </w:trPr>
        <w:tc>
          <w:tcPr>
            <w:tcW w:w="693" w:type="dxa"/>
          </w:tcPr>
          <w:p w:rsidR="00D37725" w:rsidRPr="00B16762" w:rsidRDefault="00D37725" w:rsidP="003E3B85">
            <w:pPr>
              <w:pStyle w:val="LIT-VZ"/>
              <w:rPr>
                <w:szCs w:val="24"/>
              </w:rPr>
            </w:pPr>
            <w:r w:rsidRPr="00B16762">
              <w:rPr>
                <w:szCs w:val="24"/>
              </w:rPr>
              <w:t>[</w:t>
            </w:r>
            <w:fldSimple w:instr=" SEQ Lit \* MERGEFORMAT ">
              <w:r w:rsidR="003409AA" w:rsidRPr="003409AA">
                <w:rPr>
                  <w:noProof/>
                  <w:szCs w:val="24"/>
                </w:rPr>
                <w:t>219</w:t>
              </w:r>
            </w:fldSimple>
            <w:r w:rsidRPr="00B16762">
              <w:rPr>
                <w:szCs w:val="24"/>
              </w:rPr>
              <w:t>]</w:t>
            </w:r>
          </w:p>
        </w:tc>
        <w:tc>
          <w:tcPr>
            <w:tcW w:w="9309" w:type="dxa"/>
          </w:tcPr>
          <w:p w:rsidR="00D37725" w:rsidRDefault="00D37725" w:rsidP="003E3B85">
            <w:pPr>
              <w:pStyle w:val="LIT-VZ"/>
            </w:pPr>
            <w:r>
              <w:t>Zillien, N.: M@ilensteine, Competence Center E-Business der Universität Trier, Trier 2004</w:t>
            </w:r>
          </w:p>
        </w:tc>
      </w:tr>
      <w:tr w:rsidR="00D37725" w:rsidRPr="002C22BA" w:rsidTr="00C03A43">
        <w:trPr>
          <w:trHeight w:val="794"/>
        </w:trPr>
        <w:tc>
          <w:tcPr>
            <w:tcW w:w="693" w:type="dxa"/>
          </w:tcPr>
          <w:p w:rsidR="00D37725" w:rsidRPr="00B16762" w:rsidRDefault="00D37725" w:rsidP="003E3B85">
            <w:pPr>
              <w:pStyle w:val="LIT-VZ"/>
              <w:rPr>
                <w:szCs w:val="24"/>
              </w:rPr>
            </w:pPr>
            <w:r w:rsidRPr="00B16762">
              <w:rPr>
                <w:szCs w:val="24"/>
              </w:rPr>
              <w:t>[</w:t>
            </w:r>
            <w:fldSimple w:instr=" SEQ Lit \* MERGEFORMAT ">
              <w:r w:rsidR="003409AA" w:rsidRPr="003409AA">
                <w:rPr>
                  <w:noProof/>
                  <w:szCs w:val="24"/>
                </w:rPr>
                <w:t>220</w:t>
              </w:r>
            </w:fldSimple>
            <w:r w:rsidRPr="00B16762">
              <w:rPr>
                <w:szCs w:val="24"/>
              </w:rPr>
              <w:t>]</w:t>
            </w:r>
          </w:p>
        </w:tc>
        <w:tc>
          <w:tcPr>
            <w:tcW w:w="9309" w:type="dxa"/>
          </w:tcPr>
          <w:p w:rsidR="00D37725" w:rsidRDefault="00D37725" w:rsidP="003E3B85">
            <w:pPr>
              <w:pStyle w:val="LIT-VZ"/>
            </w:pPr>
            <w:r>
              <w:t>Zukunft und Zukunftsfähigkeit der Informations und Kommunikationstechnologien und Medien, MÜNCHNER KREIS e.V., European Center for Information and Communication Technologies (EICT) GmbH, Deutsche Telekom AG, TNS Infratest GmbH, 2009</w:t>
            </w:r>
          </w:p>
        </w:tc>
      </w:tr>
    </w:tbl>
    <w:p w:rsidR="00FC781B" w:rsidRDefault="00652395" w:rsidP="003E3B85">
      <w:pPr>
        <w:pStyle w:val="berschrift1"/>
      </w:pPr>
      <w:bookmarkStart w:id="356" w:name="_Toc331202758"/>
      <w:r w:rsidRPr="0017518C">
        <w:lastRenderedPageBreak/>
        <w:t>Abbildungsverzeichnis</w:t>
      </w:r>
      <w:bookmarkEnd w:id="356"/>
    </w:p>
    <w:p w:rsidR="0059601F" w:rsidRPr="0059601F" w:rsidRDefault="0059601F" w:rsidP="003E3B85">
      <w:pPr>
        <w:pStyle w:val="Textkrper"/>
      </w:pPr>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r w:rsidRPr="003C3A69">
        <w:fldChar w:fldCharType="begin"/>
      </w:r>
      <w:r w:rsidR="00861151">
        <w:instrText xml:space="preserve"> TOC \h \z \c "Abb." </w:instrText>
      </w:r>
      <w:r w:rsidRPr="003C3A69">
        <w:fldChar w:fldCharType="separate"/>
      </w:r>
      <w:hyperlink w:anchor="_Toc331202763" w:history="1">
        <w:r w:rsidR="003409AA" w:rsidRPr="007B57AA">
          <w:rPr>
            <w:rStyle w:val="Hyperlink"/>
            <w:noProof/>
          </w:rPr>
          <w:t>Abb. 2.1: Übersicht Humankommunikation [17:S.30]</w:t>
        </w:r>
        <w:r w:rsidR="003409AA">
          <w:rPr>
            <w:noProof/>
            <w:webHidden/>
          </w:rPr>
          <w:tab/>
        </w:r>
        <w:r>
          <w:rPr>
            <w:noProof/>
            <w:webHidden/>
          </w:rPr>
          <w:fldChar w:fldCharType="begin"/>
        </w:r>
        <w:r w:rsidR="003409AA">
          <w:rPr>
            <w:noProof/>
            <w:webHidden/>
          </w:rPr>
          <w:instrText xml:space="preserve"> PAGEREF _Toc331202763 \h </w:instrText>
        </w:r>
        <w:r>
          <w:rPr>
            <w:noProof/>
            <w:webHidden/>
          </w:rPr>
        </w:r>
        <w:r>
          <w:rPr>
            <w:noProof/>
            <w:webHidden/>
          </w:rPr>
          <w:fldChar w:fldCharType="separate"/>
        </w:r>
        <w:r w:rsidR="003409AA">
          <w:rPr>
            <w:noProof/>
            <w:webHidden/>
          </w:rPr>
          <w:t>5</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764" w:history="1">
        <w:r w:rsidR="003409AA" w:rsidRPr="007B57AA">
          <w:rPr>
            <w:rStyle w:val="Hyperlink"/>
            <w:noProof/>
          </w:rPr>
          <w:t>Abb. 2.2: computervermittelte Informationsübertragung im Modell [67:S.27]</w:t>
        </w:r>
        <w:r w:rsidR="003409AA">
          <w:rPr>
            <w:noProof/>
            <w:webHidden/>
          </w:rPr>
          <w:tab/>
        </w:r>
        <w:r>
          <w:rPr>
            <w:noProof/>
            <w:webHidden/>
          </w:rPr>
          <w:fldChar w:fldCharType="begin"/>
        </w:r>
        <w:r w:rsidR="003409AA">
          <w:rPr>
            <w:noProof/>
            <w:webHidden/>
          </w:rPr>
          <w:instrText xml:space="preserve"> PAGEREF _Toc331202764 \h </w:instrText>
        </w:r>
        <w:r>
          <w:rPr>
            <w:noProof/>
            <w:webHidden/>
          </w:rPr>
        </w:r>
        <w:r>
          <w:rPr>
            <w:noProof/>
            <w:webHidden/>
          </w:rPr>
          <w:fldChar w:fldCharType="separate"/>
        </w:r>
        <w:r w:rsidR="003409AA">
          <w:rPr>
            <w:noProof/>
            <w:webHidden/>
          </w:rPr>
          <w:t>7</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765" w:history="1">
        <w:r w:rsidR="003409AA" w:rsidRPr="007B57AA">
          <w:rPr>
            <w:rStyle w:val="Hyperlink"/>
            <w:rFonts w:eastAsia="MS Mincho"/>
            <w:noProof/>
            <w:lang w:val="de-DE"/>
          </w:rPr>
          <w:t xml:space="preserve">Abb. 2.3: Übersicht synchrone, quasi-synchrone und asynchrone Kommunikation </w:t>
        </w:r>
        <w:r w:rsidR="003409AA" w:rsidRPr="007B57AA">
          <w:rPr>
            <w:rStyle w:val="Hyperlink"/>
            <w:noProof/>
          </w:rPr>
          <w:t>[48</w:t>
        </w:r>
        <w:r w:rsidR="003409AA" w:rsidRPr="007B57AA">
          <w:rPr>
            <w:rStyle w:val="Hyperlink"/>
            <w:rFonts w:eastAsia="MS Mincho"/>
            <w:noProof/>
            <w:lang w:val="de-DE"/>
          </w:rPr>
          <w:t>:S.10]</w:t>
        </w:r>
        <w:r w:rsidR="003409AA">
          <w:rPr>
            <w:noProof/>
            <w:webHidden/>
          </w:rPr>
          <w:tab/>
        </w:r>
        <w:r>
          <w:rPr>
            <w:noProof/>
            <w:webHidden/>
          </w:rPr>
          <w:fldChar w:fldCharType="begin"/>
        </w:r>
        <w:r w:rsidR="003409AA">
          <w:rPr>
            <w:noProof/>
            <w:webHidden/>
          </w:rPr>
          <w:instrText xml:space="preserve"> PAGEREF _Toc331202765 \h </w:instrText>
        </w:r>
        <w:r>
          <w:rPr>
            <w:noProof/>
            <w:webHidden/>
          </w:rPr>
        </w:r>
        <w:r>
          <w:rPr>
            <w:noProof/>
            <w:webHidden/>
          </w:rPr>
          <w:fldChar w:fldCharType="separate"/>
        </w:r>
        <w:r w:rsidR="003409AA">
          <w:rPr>
            <w:noProof/>
            <w:webHidden/>
          </w:rPr>
          <w:t>10</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766" w:history="1">
        <w:r w:rsidR="003409AA" w:rsidRPr="007B57AA">
          <w:rPr>
            <w:rStyle w:val="Hyperlink"/>
            <w:noProof/>
            <w:lang w:val="en-US"/>
          </w:rPr>
          <w:t xml:space="preserve">Abb. 2.4: </w:t>
        </w:r>
        <w:r w:rsidR="003409AA" w:rsidRPr="007B57AA">
          <w:rPr>
            <w:rStyle w:val="Hyperlink"/>
            <w:noProof/>
          </w:rPr>
          <w:t>Erweiterung des Modells von Koch/Österreicher auf medialer Ebene</w:t>
        </w:r>
        <w:r w:rsidR="003409AA" w:rsidRPr="007B57AA">
          <w:rPr>
            <w:rStyle w:val="Hyperlink"/>
            <w:noProof/>
            <w:lang w:val="en-US"/>
          </w:rPr>
          <w:t xml:space="preserve"> </w:t>
        </w:r>
        <w:r w:rsidR="003409AA" w:rsidRPr="007B57AA">
          <w:rPr>
            <w:rStyle w:val="Hyperlink"/>
            <w:noProof/>
          </w:rPr>
          <w:t>[48</w:t>
        </w:r>
        <w:r w:rsidR="003409AA" w:rsidRPr="007B57AA">
          <w:rPr>
            <w:rStyle w:val="Hyperlink"/>
            <w:noProof/>
            <w:lang w:val="en-US"/>
          </w:rPr>
          <w:t>:S.12]</w:t>
        </w:r>
        <w:r w:rsidR="003409AA">
          <w:rPr>
            <w:noProof/>
            <w:webHidden/>
          </w:rPr>
          <w:tab/>
        </w:r>
        <w:r>
          <w:rPr>
            <w:noProof/>
            <w:webHidden/>
          </w:rPr>
          <w:fldChar w:fldCharType="begin"/>
        </w:r>
        <w:r w:rsidR="003409AA">
          <w:rPr>
            <w:noProof/>
            <w:webHidden/>
          </w:rPr>
          <w:instrText xml:space="preserve"> PAGEREF _Toc331202766 \h </w:instrText>
        </w:r>
        <w:r>
          <w:rPr>
            <w:noProof/>
            <w:webHidden/>
          </w:rPr>
        </w:r>
        <w:r>
          <w:rPr>
            <w:noProof/>
            <w:webHidden/>
          </w:rPr>
          <w:fldChar w:fldCharType="separate"/>
        </w:r>
        <w:r w:rsidR="003409AA">
          <w:rPr>
            <w:noProof/>
            <w:webHidden/>
          </w:rPr>
          <w:t>11</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767" w:history="1">
        <w:r w:rsidR="003409AA" w:rsidRPr="007B57AA">
          <w:rPr>
            <w:rStyle w:val="Hyperlink"/>
            <w:noProof/>
          </w:rPr>
          <w:t>Abb. 2.5: Überblick Paradigmen der cvK in Anlehnung an [67:S.40]</w:t>
        </w:r>
        <w:r w:rsidR="003409AA">
          <w:rPr>
            <w:noProof/>
            <w:webHidden/>
          </w:rPr>
          <w:tab/>
        </w:r>
        <w:r>
          <w:rPr>
            <w:noProof/>
            <w:webHidden/>
          </w:rPr>
          <w:fldChar w:fldCharType="begin"/>
        </w:r>
        <w:r w:rsidR="003409AA">
          <w:rPr>
            <w:noProof/>
            <w:webHidden/>
          </w:rPr>
          <w:instrText xml:space="preserve"> PAGEREF _Toc331202767 \h </w:instrText>
        </w:r>
        <w:r>
          <w:rPr>
            <w:noProof/>
            <w:webHidden/>
          </w:rPr>
        </w:r>
        <w:r>
          <w:rPr>
            <w:noProof/>
            <w:webHidden/>
          </w:rPr>
          <w:fldChar w:fldCharType="separate"/>
        </w:r>
        <w:r w:rsidR="003409AA">
          <w:rPr>
            <w:noProof/>
            <w:webHidden/>
          </w:rPr>
          <w:t>12</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768" w:history="1">
        <w:r w:rsidR="003409AA" w:rsidRPr="007B57AA">
          <w:rPr>
            <w:rStyle w:val="Hyperlink"/>
            <w:noProof/>
          </w:rPr>
          <w:t>Abb. 2.6: Media Richness in Anlehnung an [152:S.112]</w:t>
        </w:r>
        <w:r w:rsidR="003409AA">
          <w:rPr>
            <w:noProof/>
            <w:webHidden/>
          </w:rPr>
          <w:tab/>
        </w:r>
        <w:r>
          <w:rPr>
            <w:noProof/>
            <w:webHidden/>
          </w:rPr>
          <w:fldChar w:fldCharType="begin"/>
        </w:r>
        <w:r w:rsidR="003409AA">
          <w:rPr>
            <w:noProof/>
            <w:webHidden/>
          </w:rPr>
          <w:instrText xml:space="preserve"> PAGEREF _Toc331202768 \h </w:instrText>
        </w:r>
        <w:r>
          <w:rPr>
            <w:noProof/>
            <w:webHidden/>
          </w:rPr>
        </w:r>
        <w:r>
          <w:rPr>
            <w:noProof/>
            <w:webHidden/>
          </w:rPr>
          <w:fldChar w:fldCharType="separate"/>
        </w:r>
        <w:r w:rsidR="003409AA">
          <w:rPr>
            <w:noProof/>
            <w:webHidden/>
          </w:rPr>
          <w:t>15</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769" w:history="1">
        <w:r w:rsidR="003409AA" w:rsidRPr="007B57AA">
          <w:rPr>
            <w:rStyle w:val="Hyperlink"/>
            <w:rFonts w:eastAsia="MS Mincho"/>
            <w:noProof/>
          </w:rPr>
          <w:t xml:space="preserve">Abb. 2.7: Social Influence Model of Technology Use nach </w:t>
        </w:r>
        <w:r w:rsidR="003409AA" w:rsidRPr="007B57AA">
          <w:rPr>
            <w:rStyle w:val="Hyperlink"/>
            <w:noProof/>
          </w:rPr>
          <w:t>[67</w:t>
        </w:r>
        <w:r w:rsidR="003409AA" w:rsidRPr="007B57AA">
          <w:rPr>
            <w:rStyle w:val="Hyperlink"/>
            <w:rFonts w:eastAsia="MS Mincho"/>
            <w:noProof/>
          </w:rPr>
          <w:t>:S.140]</w:t>
        </w:r>
        <w:r w:rsidR="003409AA">
          <w:rPr>
            <w:noProof/>
            <w:webHidden/>
          </w:rPr>
          <w:tab/>
        </w:r>
        <w:r>
          <w:rPr>
            <w:noProof/>
            <w:webHidden/>
          </w:rPr>
          <w:fldChar w:fldCharType="begin"/>
        </w:r>
        <w:r w:rsidR="003409AA">
          <w:rPr>
            <w:noProof/>
            <w:webHidden/>
          </w:rPr>
          <w:instrText xml:space="preserve"> PAGEREF _Toc331202769 \h </w:instrText>
        </w:r>
        <w:r>
          <w:rPr>
            <w:noProof/>
            <w:webHidden/>
          </w:rPr>
        </w:r>
        <w:r>
          <w:rPr>
            <w:noProof/>
            <w:webHidden/>
          </w:rPr>
          <w:fldChar w:fldCharType="separate"/>
        </w:r>
        <w:r w:rsidR="003409AA">
          <w:rPr>
            <w:noProof/>
            <w:webHidden/>
          </w:rPr>
          <w:t>17</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770" w:history="1">
        <w:r w:rsidR="003409AA" w:rsidRPr="007B57AA">
          <w:rPr>
            <w:rStyle w:val="Hyperlink"/>
            <w:noProof/>
          </w:rPr>
          <w:t>Abb. 2.8: Bitkom Umfrage zur Informationsüberflutung [22]</w:t>
        </w:r>
        <w:r w:rsidR="003409AA">
          <w:rPr>
            <w:noProof/>
            <w:webHidden/>
          </w:rPr>
          <w:tab/>
        </w:r>
        <w:r>
          <w:rPr>
            <w:noProof/>
            <w:webHidden/>
          </w:rPr>
          <w:fldChar w:fldCharType="begin"/>
        </w:r>
        <w:r w:rsidR="003409AA">
          <w:rPr>
            <w:noProof/>
            <w:webHidden/>
          </w:rPr>
          <w:instrText xml:space="preserve"> PAGEREF _Toc331202770 \h </w:instrText>
        </w:r>
        <w:r>
          <w:rPr>
            <w:noProof/>
            <w:webHidden/>
          </w:rPr>
        </w:r>
        <w:r>
          <w:rPr>
            <w:noProof/>
            <w:webHidden/>
          </w:rPr>
          <w:fldChar w:fldCharType="separate"/>
        </w:r>
        <w:r w:rsidR="003409AA">
          <w:rPr>
            <w:noProof/>
            <w:webHidden/>
          </w:rPr>
          <w:t>29</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771" w:history="1">
        <w:r w:rsidR="003409AA" w:rsidRPr="007B57AA">
          <w:rPr>
            <w:rStyle w:val="Hyperlink"/>
            <w:noProof/>
            <w:lang w:val="de-DE"/>
          </w:rPr>
          <w:t xml:space="preserve">Abb. 2.9: Übersicht Kapital und Produktivität </w:t>
        </w:r>
        <w:r w:rsidR="003409AA" w:rsidRPr="007B57AA">
          <w:rPr>
            <w:rStyle w:val="Hyperlink"/>
            <w:noProof/>
          </w:rPr>
          <w:t>[167</w:t>
        </w:r>
        <w:r w:rsidR="003409AA" w:rsidRPr="007B57AA">
          <w:rPr>
            <w:rStyle w:val="Hyperlink"/>
            <w:noProof/>
            <w:lang w:val="de-DE"/>
          </w:rPr>
          <w:t>:S.14]</w:t>
        </w:r>
        <w:r w:rsidR="003409AA">
          <w:rPr>
            <w:noProof/>
            <w:webHidden/>
          </w:rPr>
          <w:tab/>
        </w:r>
        <w:r>
          <w:rPr>
            <w:noProof/>
            <w:webHidden/>
          </w:rPr>
          <w:fldChar w:fldCharType="begin"/>
        </w:r>
        <w:r w:rsidR="003409AA">
          <w:rPr>
            <w:noProof/>
            <w:webHidden/>
          </w:rPr>
          <w:instrText xml:space="preserve"> PAGEREF _Toc331202771 \h </w:instrText>
        </w:r>
        <w:r>
          <w:rPr>
            <w:noProof/>
            <w:webHidden/>
          </w:rPr>
        </w:r>
        <w:r>
          <w:rPr>
            <w:noProof/>
            <w:webHidden/>
          </w:rPr>
          <w:fldChar w:fldCharType="separate"/>
        </w:r>
        <w:r w:rsidR="003409AA">
          <w:rPr>
            <w:noProof/>
            <w:webHidden/>
          </w:rPr>
          <w:t>36</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772" w:history="1">
        <w:r w:rsidR="003409AA" w:rsidRPr="007B57AA">
          <w:rPr>
            <w:rStyle w:val="Hyperlink"/>
            <w:rFonts w:eastAsia="MS Mincho"/>
            <w:noProof/>
          </w:rPr>
          <w:t xml:space="preserve">Abb. 2.10: Aspekte der sozialen Produktivität in Anlehnung an </w:t>
        </w:r>
        <w:r w:rsidR="003409AA" w:rsidRPr="007B57AA">
          <w:rPr>
            <w:rStyle w:val="Hyperlink"/>
            <w:noProof/>
          </w:rPr>
          <w:t>[2]</w:t>
        </w:r>
        <w:r w:rsidR="003409AA" w:rsidRPr="007B57AA">
          <w:rPr>
            <w:rStyle w:val="Hyperlink"/>
            <w:rFonts w:eastAsia="MS Mincho"/>
            <w:noProof/>
          </w:rPr>
          <w:t xml:space="preserve"> bzw.</w:t>
        </w:r>
        <w:r w:rsidR="003409AA" w:rsidRPr="007B57AA">
          <w:rPr>
            <w:rStyle w:val="Hyperlink"/>
            <w:noProof/>
          </w:rPr>
          <w:t>[32]</w:t>
        </w:r>
        <w:r w:rsidR="003409AA">
          <w:rPr>
            <w:noProof/>
            <w:webHidden/>
          </w:rPr>
          <w:tab/>
        </w:r>
        <w:r>
          <w:rPr>
            <w:noProof/>
            <w:webHidden/>
          </w:rPr>
          <w:fldChar w:fldCharType="begin"/>
        </w:r>
        <w:r w:rsidR="003409AA">
          <w:rPr>
            <w:noProof/>
            <w:webHidden/>
          </w:rPr>
          <w:instrText xml:space="preserve"> PAGEREF _Toc331202772 \h </w:instrText>
        </w:r>
        <w:r>
          <w:rPr>
            <w:noProof/>
            <w:webHidden/>
          </w:rPr>
        </w:r>
        <w:r>
          <w:rPr>
            <w:noProof/>
            <w:webHidden/>
          </w:rPr>
          <w:fldChar w:fldCharType="separate"/>
        </w:r>
        <w:r w:rsidR="003409AA">
          <w:rPr>
            <w:noProof/>
            <w:webHidden/>
          </w:rPr>
          <w:t>38</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773" w:history="1">
        <w:r w:rsidR="003409AA" w:rsidRPr="007B57AA">
          <w:rPr>
            <w:rStyle w:val="Hyperlink"/>
            <w:noProof/>
          </w:rPr>
          <w:t>Abb. 2.11: Entwicklung geschäftlicher E-Mails bis 2015 [55]</w:t>
        </w:r>
        <w:r w:rsidR="003409AA">
          <w:rPr>
            <w:noProof/>
            <w:webHidden/>
          </w:rPr>
          <w:tab/>
        </w:r>
        <w:r>
          <w:rPr>
            <w:noProof/>
            <w:webHidden/>
          </w:rPr>
          <w:fldChar w:fldCharType="begin"/>
        </w:r>
        <w:r w:rsidR="003409AA">
          <w:rPr>
            <w:noProof/>
            <w:webHidden/>
          </w:rPr>
          <w:instrText xml:space="preserve"> PAGEREF _Toc331202773 \h </w:instrText>
        </w:r>
        <w:r>
          <w:rPr>
            <w:noProof/>
            <w:webHidden/>
          </w:rPr>
        </w:r>
        <w:r>
          <w:rPr>
            <w:noProof/>
            <w:webHidden/>
          </w:rPr>
          <w:fldChar w:fldCharType="separate"/>
        </w:r>
        <w:r w:rsidR="003409AA">
          <w:rPr>
            <w:noProof/>
            <w:webHidden/>
          </w:rPr>
          <w:t>45</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774" w:history="1">
        <w:r w:rsidR="003409AA" w:rsidRPr="007B57AA">
          <w:rPr>
            <w:rStyle w:val="Hyperlink"/>
            <w:noProof/>
            <w:lang w:val="de-DE"/>
          </w:rPr>
          <w:t xml:space="preserve">Abb. 2.12: Mobilfunkpenetration in Österreich </w:t>
        </w:r>
        <w:r w:rsidR="003409AA" w:rsidRPr="007B57AA">
          <w:rPr>
            <w:rStyle w:val="Hyperlink"/>
            <w:noProof/>
          </w:rPr>
          <w:t>[164]</w:t>
        </w:r>
        <w:r w:rsidR="003409AA" w:rsidRPr="007B57AA">
          <w:rPr>
            <w:rStyle w:val="Hyperlink"/>
            <w:noProof/>
            <w:lang w:val="de-DE"/>
          </w:rPr>
          <w:t xml:space="preserve">, </w:t>
        </w:r>
        <w:r w:rsidR="003409AA" w:rsidRPr="007B57AA">
          <w:rPr>
            <w:rStyle w:val="Hyperlink"/>
            <w:noProof/>
          </w:rPr>
          <w:t>[163]</w:t>
        </w:r>
        <w:r w:rsidR="003409AA">
          <w:rPr>
            <w:noProof/>
            <w:webHidden/>
          </w:rPr>
          <w:tab/>
        </w:r>
        <w:r>
          <w:rPr>
            <w:noProof/>
            <w:webHidden/>
          </w:rPr>
          <w:fldChar w:fldCharType="begin"/>
        </w:r>
        <w:r w:rsidR="003409AA">
          <w:rPr>
            <w:noProof/>
            <w:webHidden/>
          </w:rPr>
          <w:instrText xml:space="preserve"> PAGEREF _Toc331202774 \h </w:instrText>
        </w:r>
        <w:r>
          <w:rPr>
            <w:noProof/>
            <w:webHidden/>
          </w:rPr>
        </w:r>
        <w:r>
          <w:rPr>
            <w:noProof/>
            <w:webHidden/>
          </w:rPr>
          <w:fldChar w:fldCharType="separate"/>
        </w:r>
        <w:r w:rsidR="003409AA">
          <w:rPr>
            <w:noProof/>
            <w:webHidden/>
          </w:rPr>
          <w:t>54</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775" w:history="1">
        <w:r w:rsidR="003409AA" w:rsidRPr="007B57AA">
          <w:rPr>
            <w:rStyle w:val="Hyperlink"/>
            <w:noProof/>
          </w:rPr>
          <w:t>Abb. 2.13: Diffusion einer Innovation (links) und Produktlebenszyklus (rechts)</w:t>
        </w:r>
        <w:r w:rsidR="003409AA">
          <w:rPr>
            <w:noProof/>
            <w:webHidden/>
          </w:rPr>
          <w:tab/>
        </w:r>
        <w:r>
          <w:rPr>
            <w:noProof/>
            <w:webHidden/>
          </w:rPr>
          <w:fldChar w:fldCharType="begin"/>
        </w:r>
        <w:r w:rsidR="003409AA">
          <w:rPr>
            <w:noProof/>
            <w:webHidden/>
          </w:rPr>
          <w:instrText xml:space="preserve"> PAGEREF _Toc331202775 \h </w:instrText>
        </w:r>
        <w:r>
          <w:rPr>
            <w:noProof/>
            <w:webHidden/>
          </w:rPr>
        </w:r>
        <w:r>
          <w:rPr>
            <w:noProof/>
            <w:webHidden/>
          </w:rPr>
          <w:fldChar w:fldCharType="separate"/>
        </w:r>
        <w:r w:rsidR="003409AA">
          <w:rPr>
            <w:noProof/>
            <w:webHidden/>
          </w:rPr>
          <w:t>54</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776" w:history="1">
        <w:r w:rsidR="003409AA" w:rsidRPr="007B57AA">
          <w:rPr>
            <w:rStyle w:val="Hyperlink"/>
            <w:noProof/>
          </w:rPr>
          <w:t>Abb. 2.14: Anzahl mobiler Internetnutzer, [133:S.35]</w:t>
        </w:r>
        <w:r w:rsidR="003409AA">
          <w:rPr>
            <w:noProof/>
            <w:webHidden/>
          </w:rPr>
          <w:tab/>
        </w:r>
        <w:r>
          <w:rPr>
            <w:noProof/>
            <w:webHidden/>
          </w:rPr>
          <w:fldChar w:fldCharType="begin"/>
        </w:r>
        <w:r w:rsidR="003409AA">
          <w:rPr>
            <w:noProof/>
            <w:webHidden/>
          </w:rPr>
          <w:instrText xml:space="preserve"> PAGEREF _Toc331202776 \h </w:instrText>
        </w:r>
        <w:r>
          <w:rPr>
            <w:noProof/>
            <w:webHidden/>
          </w:rPr>
        </w:r>
        <w:r>
          <w:rPr>
            <w:noProof/>
            <w:webHidden/>
          </w:rPr>
          <w:fldChar w:fldCharType="separate"/>
        </w:r>
        <w:r w:rsidR="003409AA">
          <w:rPr>
            <w:noProof/>
            <w:webHidden/>
          </w:rPr>
          <w:t>55</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777" w:history="1">
        <w:r w:rsidR="003409AA" w:rsidRPr="007B57AA">
          <w:rPr>
            <w:rStyle w:val="Hyperlink"/>
            <w:noProof/>
          </w:rPr>
          <w:t>Abb. 2.15: Smartphone Penetration nach Altersklassen [144]</w:t>
        </w:r>
        <w:r w:rsidR="003409AA">
          <w:rPr>
            <w:noProof/>
            <w:webHidden/>
          </w:rPr>
          <w:tab/>
        </w:r>
        <w:r>
          <w:rPr>
            <w:noProof/>
            <w:webHidden/>
          </w:rPr>
          <w:fldChar w:fldCharType="begin"/>
        </w:r>
        <w:r w:rsidR="003409AA">
          <w:rPr>
            <w:noProof/>
            <w:webHidden/>
          </w:rPr>
          <w:instrText xml:space="preserve"> PAGEREF _Toc331202777 \h </w:instrText>
        </w:r>
        <w:r>
          <w:rPr>
            <w:noProof/>
            <w:webHidden/>
          </w:rPr>
        </w:r>
        <w:r>
          <w:rPr>
            <w:noProof/>
            <w:webHidden/>
          </w:rPr>
          <w:fldChar w:fldCharType="separate"/>
        </w:r>
        <w:r w:rsidR="003409AA">
          <w:rPr>
            <w:noProof/>
            <w:webHidden/>
          </w:rPr>
          <w:t>56</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778" w:history="1">
        <w:r w:rsidR="003409AA" w:rsidRPr="007B57AA">
          <w:rPr>
            <w:rStyle w:val="Hyperlink"/>
            <w:noProof/>
          </w:rPr>
          <w:t xml:space="preserve">Abb. 2.16: In </w:t>
        </w:r>
        <w:r w:rsidR="003409AA" w:rsidRPr="007B57AA">
          <w:rPr>
            <w:rStyle w:val="Hyperlink"/>
            <w:rFonts w:eastAsia="MS Mincho"/>
            <w:noProof/>
          </w:rPr>
          <w:t xml:space="preserve">den letzten 12 Monaten per Handy genutzte Internetdienste </w:t>
        </w:r>
        <w:r w:rsidR="003409AA" w:rsidRPr="007B57AA">
          <w:rPr>
            <w:rStyle w:val="Hyperlink"/>
            <w:noProof/>
          </w:rPr>
          <w:t>[133</w:t>
        </w:r>
        <w:r w:rsidR="003409AA" w:rsidRPr="007B57AA">
          <w:rPr>
            <w:rStyle w:val="Hyperlink"/>
            <w:rFonts w:eastAsia="MS Mincho"/>
            <w:noProof/>
          </w:rPr>
          <w:t>:S.21]</w:t>
        </w:r>
        <w:r w:rsidR="003409AA">
          <w:rPr>
            <w:noProof/>
            <w:webHidden/>
          </w:rPr>
          <w:tab/>
        </w:r>
        <w:r>
          <w:rPr>
            <w:noProof/>
            <w:webHidden/>
          </w:rPr>
          <w:fldChar w:fldCharType="begin"/>
        </w:r>
        <w:r w:rsidR="003409AA">
          <w:rPr>
            <w:noProof/>
            <w:webHidden/>
          </w:rPr>
          <w:instrText xml:space="preserve"> PAGEREF _Toc331202778 \h </w:instrText>
        </w:r>
        <w:r>
          <w:rPr>
            <w:noProof/>
            <w:webHidden/>
          </w:rPr>
        </w:r>
        <w:r>
          <w:rPr>
            <w:noProof/>
            <w:webHidden/>
          </w:rPr>
          <w:fldChar w:fldCharType="separate"/>
        </w:r>
        <w:r w:rsidR="003409AA">
          <w:rPr>
            <w:noProof/>
            <w:webHidden/>
          </w:rPr>
          <w:t>56</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779" w:history="1">
        <w:r w:rsidR="003409AA" w:rsidRPr="007B57AA">
          <w:rPr>
            <w:rStyle w:val="Hyperlink"/>
            <w:noProof/>
          </w:rPr>
          <w:t>Abb. 2.17: Zur mobilen E-Mail Nutzung eingesetzte Geräte (Okt. 2010, [8])</w:t>
        </w:r>
        <w:r w:rsidR="003409AA">
          <w:rPr>
            <w:noProof/>
            <w:webHidden/>
          </w:rPr>
          <w:tab/>
        </w:r>
        <w:r>
          <w:rPr>
            <w:noProof/>
            <w:webHidden/>
          </w:rPr>
          <w:fldChar w:fldCharType="begin"/>
        </w:r>
        <w:r w:rsidR="003409AA">
          <w:rPr>
            <w:noProof/>
            <w:webHidden/>
          </w:rPr>
          <w:instrText xml:space="preserve"> PAGEREF _Toc331202779 \h </w:instrText>
        </w:r>
        <w:r>
          <w:rPr>
            <w:noProof/>
            <w:webHidden/>
          </w:rPr>
        </w:r>
        <w:r>
          <w:rPr>
            <w:noProof/>
            <w:webHidden/>
          </w:rPr>
          <w:fldChar w:fldCharType="separate"/>
        </w:r>
        <w:r w:rsidR="003409AA">
          <w:rPr>
            <w:noProof/>
            <w:webHidden/>
          </w:rPr>
          <w:t>57</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780" w:history="1">
        <w:r w:rsidR="003409AA" w:rsidRPr="007B57AA">
          <w:rPr>
            <w:rStyle w:val="Hyperlink"/>
            <w:noProof/>
          </w:rPr>
          <w:t>Abb. 3.1: Gliederung und Inhalte des Fragebogens</w:t>
        </w:r>
        <w:r w:rsidR="003409AA">
          <w:rPr>
            <w:noProof/>
            <w:webHidden/>
          </w:rPr>
          <w:tab/>
        </w:r>
        <w:r>
          <w:rPr>
            <w:noProof/>
            <w:webHidden/>
          </w:rPr>
          <w:fldChar w:fldCharType="begin"/>
        </w:r>
        <w:r w:rsidR="003409AA">
          <w:rPr>
            <w:noProof/>
            <w:webHidden/>
          </w:rPr>
          <w:instrText xml:space="preserve"> PAGEREF _Toc331202780 \h </w:instrText>
        </w:r>
        <w:r>
          <w:rPr>
            <w:noProof/>
            <w:webHidden/>
          </w:rPr>
        </w:r>
        <w:r>
          <w:rPr>
            <w:noProof/>
            <w:webHidden/>
          </w:rPr>
          <w:fldChar w:fldCharType="separate"/>
        </w:r>
        <w:r w:rsidR="003409AA">
          <w:rPr>
            <w:noProof/>
            <w:webHidden/>
          </w:rPr>
          <w:t>69</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781" w:history="1">
        <w:r w:rsidR="003409AA" w:rsidRPr="007B57AA">
          <w:rPr>
            <w:rStyle w:val="Hyperlink"/>
            <w:noProof/>
          </w:rPr>
          <w:t>Abb. 3.2: Altersverteilung der Studienteilnehmer</w:t>
        </w:r>
        <w:r w:rsidR="003409AA">
          <w:rPr>
            <w:noProof/>
            <w:webHidden/>
          </w:rPr>
          <w:tab/>
        </w:r>
        <w:r>
          <w:rPr>
            <w:noProof/>
            <w:webHidden/>
          </w:rPr>
          <w:fldChar w:fldCharType="begin"/>
        </w:r>
        <w:r w:rsidR="003409AA">
          <w:rPr>
            <w:noProof/>
            <w:webHidden/>
          </w:rPr>
          <w:instrText xml:space="preserve"> PAGEREF _Toc331202781 \h </w:instrText>
        </w:r>
        <w:r>
          <w:rPr>
            <w:noProof/>
            <w:webHidden/>
          </w:rPr>
        </w:r>
        <w:r>
          <w:rPr>
            <w:noProof/>
            <w:webHidden/>
          </w:rPr>
          <w:fldChar w:fldCharType="separate"/>
        </w:r>
        <w:r w:rsidR="003409AA">
          <w:rPr>
            <w:noProof/>
            <w:webHidden/>
          </w:rPr>
          <w:t>71</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782" w:history="1">
        <w:r w:rsidR="003409AA" w:rsidRPr="007B57AA">
          <w:rPr>
            <w:rStyle w:val="Hyperlink"/>
            <w:noProof/>
          </w:rPr>
          <w:t>Abb. 3.3: Zeitaufwand für berufliche Kommunikation per E-Mail</w:t>
        </w:r>
        <w:r w:rsidR="003409AA">
          <w:rPr>
            <w:noProof/>
            <w:webHidden/>
          </w:rPr>
          <w:tab/>
        </w:r>
        <w:r>
          <w:rPr>
            <w:noProof/>
            <w:webHidden/>
          </w:rPr>
          <w:fldChar w:fldCharType="begin"/>
        </w:r>
        <w:r w:rsidR="003409AA">
          <w:rPr>
            <w:noProof/>
            <w:webHidden/>
          </w:rPr>
          <w:instrText xml:space="preserve"> PAGEREF _Toc331202782 \h </w:instrText>
        </w:r>
        <w:r>
          <w:rPr>
            <w:noProof/>
            <w:webHidden/>
          </w:rPr>
        </w:r>
        <w:r>
          <w:rPr>
            <w:noProof/>
            <w:webHidden/>
          </w:rPr>
          <w:fldChar w:fldCharType="separate"/>
        </w:r>
        <w:r w:rsidR="003409AA">
          <w:rPr>
            <w:noProof/>
            <w:webHidden/>
          </w:rPr>
          <w:t>74</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783" w:history="1">
        <w:r w:rsidR="003409AA" w:rsidRPr="007B57AA">
          <w:rPr>
            <w:rStyle w:val="Hyperlink"/>
            <w:noProof/>
          </w:rPr>
          <w:t>Abb. 3.4: Dynamik der Kommunikationsanteile</w:t>
        </w:r>
        <w:r w:rsidR="003409AA">
          <w:rPr>
            <w:noProof/>
            <w:webHidden/>
          </w:rPr>
          <w:tab/>
        </w:r>
        <w:r>
          <w:rPr>
            <w:noProof/>
            <w:webHidden/>
          </w:rPr>
          <w:fldChar w:fldCharType="begin"/>
        </w:r>
        <w:r w:rsidR="003409AA">
          <w:rPr>
            <w:noProof/>
            <w:webHidden/>
          </w:rPr>
          <w:instrText xml:space="preserve"> PAGEREF _Toc331202783 \h </w:instrText>
        </w:r>
        <w:r>
          <w:rPr>
            <w:noProof/>
            <w:webHidden/>
          </w:rPr>
        </w:r>
        <w:r>
          <w:rPr>
            <w:noProof/>
            <w:webHidden/>
          </w:rPr>
          <w:fldChar w:fldCharType="separate"/>
        </w:r>
        <w:r w:rsidR="003409AA">
          <w:rPr>
            <w:noProof/>
            <w:webHidden/>
          </w:rPr>
          <w:t>81</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784" w:history="1">
        <w:r w:rsidR="003409AA" w:rsidRPr="007B57AA">
          <w:rPr>
            <w:rStyle w:val="Hyperlink"/>
            <w:noProof/>
          </w:rPr>
          <w:t>Abb. 5.1: Zeiten der E-Mail gezählt?, Online-Umfrage des britischen Telegraph [87]</w:t>
        </w:r>
        <w:r w:rsidR="003409AA">
          <w:rPr>
            <w:noProof/>
            <w:webHidden/>
          </w:rPr>
          <w:tab/>
        </w:r>
        <w:r>
          <w:rPr>
            <w:noProof/>
            <w:webHidden/>
          </w:rPr>
          <w:fldChar w:fldCharType="begin"/>
        </w:r>
        <w:r w:rsidR="003409AA">
          <w:rPr>
            <w:noProof/>
            <w:webHidden/>
          </w:rPr>
          <w:instrText xml:space="preserve"> PAGEREF _Toc331202784 \h </w:instrText>
        </w:r>
        <w:r>
          <w:rPr>
            <w:noProof/>
            <w:webHidden/>
          </w:rPr>
        </w:r>
        <w:r>
          <w:rPr>
            <w:noProof/>
            <w:webHidden/>
          </w:rPr>
          <w:fldChar w:fldCharType="separate"/>
        </w:r>
        <w:r w:rsidR="003409AA">
          <w:rPr>
            <w:noProof/>
            <w:webHidden/>
          </w:rPr>
          <w:t>98</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785" w:history="1">
        <w:r w:rsidR="003409AA" w:rsidRPr="007B57AA">
          <w:rPr>
            <w:rStyle w:val="Hyperlink"/>
            <w:noProof/>
          </w:rPr>
          <w:t>Abb. 9.1: Veränderung der Kommunikation</w:t>
        </w:r>
        <w:r w:rsidR="003409AA">
          <w:rPr>
            <w:noProof/>
            <w:webHidden/>
          </w:rPr>
          <w:tab/>
        </w:r>
        <w:r>
          <w:rPr>
            <w:noProof/>
            <w:webHidden/>
          </w:rPr>
          <w:fldChar w:fldCharType="begin"/>
        </w:r>
        <w:r w:rsidR="003409AA">
          <w:rPr>
            <w:noProof/>
            <w:webHidden/>
          </w:rPr>
          <w:instrText xml:space="preserve"> PAGEREF _Toc331202785 \h </w:instrText>
        </w:r>
        <w:r>
          <w:rPr>
            <w:noProof/>
            <w:webHidden/>
          </w:rPr>
        </w:r>
        <w:r>
          <w:rPr>
            <w:noProof/>
            <w:webHidden/>
          </w:rPr>
          <w:fldChar w:fldCharType="separate"/>
        </w:r>
        <w:r w:rsidR="003409AA">
          <w:rPr>
            <w:noProof/>
            <w:webHidden/>
          </w:rPr>
          <w:t>140</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786" w:history="1">
        <w:r w:rsidR="003409AA" w:rsidRPr="007B57AA">
          <w:rPr>
            <w:rStyle w:val="Hyperlink"/>
            <w:noProof/>
          </w:rPr>
          <w:t>Abb. 9.2: täglich gesendete und empfangene E-Mails</w:t>
        </w:r>
        <w:r w:rsidR="003409AA">
          <w:rPr>
            <w:noProof/>
            <w:webHidden/>
          </w:rPr>
          <w:tab/>
        </w:r>
        <w:r>
          <w:rPr>
            <w:noProof/>
            <w:webHidden/>
          </w:rPr>
          <w:fldChar w:fldCharType="begin"/>
        </w:r>
        <w:r w:rsidR="003409AA">
          <w:rPr>
            <w:noProof/>
            <w:webHidden/>
          </w:rPr>
          <w:instrText xml:space="preserve"> PAGEREF _Toc331202786 \h </w:instrText>
        </w:r>
        <w:r>
          <w:rPr>
            <w:noProof/>
            <w:webHidden/>
          </w:rPr>
        </w:r>
        <w:r>
          <w:rPr>
            <w:noProof/>
            <w:webHidden/>
          </w:rPr>
          <w:fldChar w:fldCharType="separate"/>
        </w:r>
        <w:r w:rsidR="003409AA">
          <w:rPr>
            <w:noProof/>
            <w:webHidden/>
          </w:rPr>
          <w:t>143</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787" w:history="1">
        <w:r w:rsidR="003409AA" w:rsidRPr="007B57AA">
          <w:rPr>
            <w:rStyle w:val="Hyperlink"/>
            <w:noProof/>
          </w:rPr>
          <w:t>Abb. 9.3: Anteile der beruflichen E-Mails</w:t>
        </w:r>
        <w:r w:rsidR="003409AA">
          <w:rPr>
            <w:noProof/>
            <w:webHidden/>
          </w:rPr>
          <w:tab/>
        </w:r>
        <w:r>
          <w:rPr>
            <w:noProof/>
            <w:webHidden/>
          </w:rPr>
          <w:fldChar w:fldCharType="begin"/>
        </w:r>
        <w:r w:rsidR="003409AA">
          <w:rPr>
            <w:noProof/>
            <w:webHidden/>
          </w:rPr>
          <w:instrText xml:space="preserve"> PAGEREF _Toc331202787 \h </w:instrText>
        </w:r>
        <w:r>
          <w:rPr>
            <w:noProof/>
            <w:webHidden/>
          </w:rPr>
        </w:r>
        <w:r>
          <w:rPr>
            <w:noProof/>
            <w:webHidden/>
          </w:rPr>
          <w:fldChar w:fldCharType="separate"/>
        </w:r>
        <w:r w:rsidR="003409AA">
          <w:rPr>
            <w:noProof/>
            <w:webHidden/>
          </w:rPr>
          <w:t>144</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788" w:history="1">
        <w:r w:rsidR="003409AA" w:rsidRPr="007B57AA">
          <w:rPr>
            <w:rStyle w:val="Hyperlink"/>
            <w:noProof/>
          </w:rPr>
          <w:t>Abb. 9.4: Widmung zu bestimmten Zeiten</w:t>
        </w:r>
        <w:r w:rsidR="003409AA">
          <w:rPr>
            <w:noProof/>
            <w:webHidden/>
          </w:rPr>
          <w:tab/>
        </w:r>
        <w:r>
          <w:rPr>
            <w:noProof/>
            <w:webHidden/>
          </w:rPr>
          <w:fldChar w:fldCharType="begin"/>
        </w:r>
        <w:r w:rsidR="003409AA">
          <w:rPr>
            <w:noProof/>
            <w:webHidden/>
          </w:rPr>
          <w:instrText xml:space="preserve"> PAGEREF _Toc331202788 \h </w:instrText>
        </w:r>
        <w:r>
          <w:rPr>
            <w:noProof/>
            <w:webHidden/>
          </w:rPr>
        </w:r>
        <w:r>
          <w:rPr>
            <w:noProof/>
            <w:webHidden/>
          </w:rPr>
          <w:fldChar w:fldCharType="separate"/>
        </w:r>
        <w:r w:rsidR="003409AA">
          <w:rPr>
            <w:noProof/>
            <w:webHidden/>
          </w:rPr>
          <w:t>145</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789" w:history="1">
        <w:r w:rsidR="003409AA" w:rsidRPr="007B57AA">
          <w:rPr>
            <w:rStyle w:val="Hyperlink"/>
            <w:noProof/>
            <w:lang w:val="de-DE"/>
          </w:rPr>
          <w:t>Abb. 9.5: eigene Beantwortungsgeschwindigkeit</w:t>
        </w:r>
        <w:r w:rsidR="003409AA">
          <w:rPr>
            <w:noProof/>
            <w:webHidden/>
          </w:rPr>
          <w:tab/>
        </w:r>
        <w:r>
          <w:rPr>
            <w:noProof/>
            <w:webHidden/>
          </w:rPr>
          <w:fldChar w:fldCharType="begin"/>
        </w:r>
        <w:r w:rsidR="003409AA">
          <w:rPr>
            <w:noProof/>
            <w:webHidden/>
          </w:rPr>
          <w:instrText xml:space="preserve"> PAGEREF _Toc331202789 \h </w:instrText>
        </w:r>
        <w:r>
          <w:rPr>
            <w:noProof/>
            <w:webHidden/>
          </w:rPr>
        </w:r>
        <w:r>
          <w:rPr>
            <w:noProof/>
            <w:webHidden/>
          </w:rPr>
          <w:fldChar w:fldCharType="separate"/>
        </w:r>
        <w:r w:rsidR="003409AA">
          <w:rPr>
            <w:noProof/>
            <w:webHidden/>
          </w:rPr>
          <w:t>146</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790" w:history="1">
        <w:r w:rsidR="003409AA" w:rsidRPr="007B57AA">
          <w:rPr>
            <w:rStyle w:val="Hyperlink"/>
            <w:noProof/>
          </w:rPr>
          <w:t>Abb. 9.6: erwartete Antwortzeit</w:t>
        </w:r>
        <w:r w:rsidR="003409AA">
          <w:rPr>
            <w:noProof/>
            <w:webHidden/>
          </w:rPr>
          <w:tab/>
        </w:r>
        <w:r>
          <w:rPr>
            <w:noProof/>
            <w:webHidden/>
          </w:rPr>
          <w:fldChar w:fldCharType="begin"/>
        </w:r>
        <w:r w:rsidR="003409AA">
          <w:rPr>
            <w:noProof/>
            <w:webHidden/>
          </w:rPr>
          <w:instrText xml:space="preserve"> PAGEREF _Toc331202790 \h </w:instrText>
        </w:r>
        <w:r>
          <w:rPr>
            <w:noProof/>
            <w:webHidden/>
          </w:rPr>
        </w:r>
        <w:r>
          <w:rPr>
            <w:noProof/>
            <w:webHidden/>
          </w:rPr>
          <w:fldChar w:fldCharType="separate"/>
        </w:r>
        <w:r w:rsidR="003409AA">
          <w:rPr>
            <w:noProof/>
            <w:webHidden/>
          </w:rPr>
          <w:t>147</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791" w:history="1">
        <w:r w:rsidR="003409AA" w:rsidRPr="007B57AA">
          <w:rPr>
            <w:rStyle w:val="Hyperlink"/>
            <w:noProof/>
          </w:rPr>
          <w:t>Abb. 9.7: Abwesenheitsnotiz</w:t>
        </w:r>
        <w:r w:rsidR="003409AA">
          <w:rPr>
            <w:noProof/>
            <w:webHidden/>
          </w:rPr>
          <w:tab/>
        </w:r>
        <w:r>
          <w:rPr>
            <w:noProof/>
            <w:webHidden/>
          </w:rPr>
          <w:fldChar w:fldCharType="begin"/>
        </w:r>
        <w:r w:rsidR="003409AA">
          <w:rPr>
            <w:noProof/>
            <w:webHidden/>
          </w:rPr>
          <w:instrText xml:space="preserve"> PAGEREF _Toc331202791 \h </w:instrText>
        </w:r>
        <w:r>
          <w:rPr>
            <w:noProof/>
            <w:webHidden/>
          </w:rPr>
        </w:r>
        <w:r>
          <w:rPr>
            <w:noProof/>
            <w:webHidden/>
          </w:rPr>
          <w:fldChar w:fldCharType="separate"/>
        </w:r>
        <w:r w:rsidR="003409AA">
          <w:rPr>
            <w:noProof/>
            <w:webHidden/>
          </w:rPr>
          <w:t>148</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792" w:history="1">
        <w:r w:rsidR="003409AA" w:rsidRPr="007B57AA">
          <w:rPr>
            <w:rStyle w:val="Hyperlink"/>
            <w:noProof/>
          </w:rPr>
          <w:t>Abb. 9.8: Zunahme der Antwortgeschwindigkeit</w:t>
        </w:r>
        <w:r w:rsidR="003409AA">
          <w:rPr>
            <w:noProof/>
            <w:webHidden/>
          </w:rPr>
          <w:tab/>
        </w:r>
        <w:r>
          <w:rPr>
            <w:noProof/>
            <w:webHidden/>
          </w:rPr>
          <w:fldChar w:fldCharType="begin"/>
        </w:r>
        <w:r w:rsidR="003409AA">
          <w:rPr>
            <w:noProof/>
            <w:webHidden/>
          </w:rPr>
          <w:instrText xml:space="preserve"> PAGEREF _Toc331202792 \h </w:instrText>
        </w:r>
        <w:r>
          <w:rPr>
            <w:noProof/>
            <w:webHidden/>
          </w:rPr>
        </w:r>
        <w:r>
          <w:rPr>
            <w:noProof/>
            <w:webHidden/>
          </w:rPr>
          <w:fldChar w:fldCharType="separate"/>
        </w:r>
        <w:r w:rsidR="003409AA">
          <w:rPr>
            <w:noProof/>
            <w:webHidden/>
          </w:rPr>
          <w:t>149</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793" w:history="1">
        <w:r w:rsidR="003409AA" w:rsidRPr="007B57AA">
          <w:rPr>
            <w:rStyle w:val="Hyperlink"/>
            <w:noProof/>
          </w:rPr>
          <w:t>Abb. 9.9: Antwortverpflichtung</w:t>
        </w:r>
        <w:r w:rsidR="003409AA">
          <w:rPr>
            <w:noProof/>
            <w:webHidden/>
          </w:rPr>
          <w:tab/>
        </w:r>
        <w:r>
          <w:rPr>
            <w:noProof/>
            <w:webHidden/>
          </w:rPr>
          <w:fldChar w:fldCharType="begin"/>
        </w:r>
        <w:r w:rsidR="003409AA">
          <w:rPr>
            <w:noProof/>
            <w:webHidden/>
          </w:rPr>
          <w:instrText xml:space="preserve"> PAGEREF _Toc331202793 \h </w:instrText>
        </w:r>
        <w:r>
          <w:rPr>
            <w:noProof/>
            <w:webHidden/>
          </w:rPr>
        </w:r>
        <w:r>
          <w:rPr>
            <w:noProof/>
            <w:webHidden/>
          </w:rPr>
          <w:fldChar w:fldCharType="separate"/>
        </w:r>
        <w:r w:rsidR="003409AA">
          <w:rPr>
            <w:noProof/>
            <w:webHidden/>
          </w:rPr>
          <w:t>149</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794" w:history="1">
        <w:r w:rsidR="003409AA" w:rsidRPr="007B57AA">
          <w:rPr>
            <w:rStyle w:val="Hyperlink"/>
            <w:noProof/>
          </w:rPr>
          <w:t>Abb. 9.10: Vollständigkeit der Antworten</w:t>
        </w:r>
        <w:r w:rsidR="003409AA">
          <w:rPr>
            <w:noProof/>
            <w:webHidden/>
          </w:rPr>
          <w:tab/>
        </w:r>
        <w:r>
          <w:rPr>
            <w:noProof/>
            <w:webHidden/>
          </w:rPr>
          <w:fldChar w:fldCharType="begin"/>
        </w:r>
        <w:r w:rsidR="003409AA">
          <w:rPr>
            <w:noProof/>
            <w:webHidden/>
          </w:rPr>
          <w:instrText xml:space="preserve"> PAGEREF _Toc331202794 \h </w:instrText>
        </w:r>
        <w:r>
          <w:rPr>
            <w:noProof/>
            <w:webHidden/>
          </w:rPr>
        </w:r>
        <w:r>
          <w:rPr>
            <w:noProof/>
            <w:webHidden/>
          </w:rPr>
          <w:fldChar w:fldCharType="separate"/>
        </w:r>
        <w:r w:rsidR="003409AA">
          <w:rPr>
            <w:noProof/>
            <w:webHidden/>
          </w:rPr>
          <w:t>150</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795" w:history="1">
        <w:r w:rsidR="003409AA" w:rsidRPr="007B57AA">
          <w:rPr>
            <w:rStyle w:val="Hyperlink"/>
            <w:noProof/>
          </w:rPr>
          <w:t>Abb. 9.11: Antwortvertröstung</w:t>
        </w:r>
        <w:r w:rsidR="003409AA">
          <w:rPr>
            <w:noProof/>
            <w:webHidden/>
          </w:rPr>
          <w:tab/>
        </w:r>
        <w:r>
          <w:rPr>
            <w:noProof/>
            <w:webHidden/>
          </w:rPr>
          <w:fldChar w:fldCharType="begin"/>
        </w:r>
        <w:r w:rsidR="003409AA">
          <w:rPr>
            <w:noProof/>
            <w:webHidden/>
          </w:rPr>
          <w:instrText xml:space="preserve"> PAGEREF _Toc331202795 \h </w:instrText>
        </w:r>
        <w:r>
          <w:rPr>
            <w:noProof/>
            <w:webHidden/>
          </w:rPr>
        </w:r>
        <w:r>
          <w:rPr>
            <w:noProof/>
            <w:webHidden/>
          </w:rPr>
          <w:fldChar w:fldCharType="separate"/>
        </w:r>
        <w:r w:rsidR="003409AA">
          <w:rPr>
            <w:noProof/>
            <w:webHidden/>
          </w:rPr>
          <w:t>151</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796" w:history="1">
        <w:r w:rsidR="003409AA" w:rsidRPr="007B57AA">
          <w:rPr>
            <w:rStyle w:val="Hyperlink"/>
            <w:noProof/>
          </w:rPr>
          <w:t>Abb. 9.12: Verteilung der Antwortdisziplin</w:t>
        </w:r>
        <w:r w:rsidR="003409AA">
          <w:rPr>
            <w:noProof/>
            <w:webHidden/>
          </w:rPr>
          <w:tab/>
        </w:r>
        <w:r>
          <w:rPr>
            <w:noProof/>
            <w:webHidden/>
          </w:rPr>
          <w:fldChar w:fldCharType="begin"/>
        </w:r>
        <w:r w:rsidR="003409AA">
          <w:rPr>
            <w:noProof/>
            <w:webHidden/>
          </w:rPr>
          <w:instrText xml:space="preserve"> PAGEREF _Toc331202796 \h </w:instrText>
        </w:r>
        <w:r>
          <w:rPr>
            <w:noProof/>
            <w:webHidden/>
          </w:rPr>
        </w:r>
        <w:r>
          <w:rPr>
            <w:noProof/>
            <w:webHidden/>
          </w:rPr>
          <w:fldChar w:fldCharType="separate"/>
        </w:r>
        <w:r w:rsidR="003409AA">
          <w:rPr>
            <w:noProof/>
            <w:webHidden/>
          </w:rPr>
          <w:t>152</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797" w:history="1">
        <w:r w:rsidR="003409AA" w:rsidRPr="007B57AA">
          <w:rPr>
            <w:rStyle w:val="Hyperlink"/>
            <w:noProof/>
          </w:rPr>
          <w:t>Abb. 9.13: Kategorisierung nach erforderlicher Handlung</w:t>
        </w:r>
        <w:r w:rsidR="003409AA">
          <w:rPr>
            <w:noProof/>
            <w:webHidden/>
          </w:rPr>
          <w:tab/>
        </w:r>
        <w:r>
          <w:rPr>
            <w:noProof/>
            <w:webHidden/>
          </w:rPr>
          <w:fldChar w:fldCharType="begin"/>
        </w:r>
        <w:r w:rsidR="003409AA">
          <w:rPr>
            <w:noProof/>
            <w:webHidden/>
          </w:rPr>
          <w:instrText xml:space="preserve"> PAGEREF _Toc331202797 \h </w:instrText>
        </w:r>
        <w:r>
          <w:rPr>
            <w:noProof/>
            <w:webHidden/>
          </w:rPr>
        </w:r>
        <w:r>
          <w:rPr>
            <w:noProof/>
            <w:webHidden/>
          </w:rPr>
          <w:fldChar w:fldCharType="separate"/>
        </w:r>
        <w:r w:rsidR="003409AA">
          <w:rPr>
            <w:noProof/>
            <w:webHidden/>
          </w:rPr>
          <w:t>154</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798" w:history="1">
        <w:r w:rsidR="003409AA" w:rsidRPr="007B57AA">
          <w:rPr>
            <w:rStyle w:val="Hyperlink"/>
            <w:noProof/>
          </w:rPr>
          <w:t>Abb. 9.14: Kategorisierung nach Wichtigkeit und Dringlichkeit</w:t>
        </w:r>
        <w:r w:rsidR="003409AA">
          <w:rPr>
            <w:noProof/>
            <w:webHidden/>
          </w:rPr>
          <w:tab/>
        </w:r>
        <w:r>
          <w:rPr>
            <w:noProof/>
            <w:webHidden/>
          </w:rPr>
          <w:fldChar w:fldCharType="begin"/>
        </w:r>
        <w:r w:rsidR="003409AA">
          <w:rPr>
            <w:noProof/>
            <w:webHidden/>
          </w:rPr>
          <w:instrText xml:space="preserve"> PAGEREF _Toc331202798 \h </w:instrText>
        </w:r>
        <w:r>
          <w:rPr>
            <w:noProof/>
            <w:webHidden/>
          </w:rPr>
        </w:r>
        <w:r>
          <w:rPr>
            <w:noProof/>
            <w:webHidden/>
          </w:rPr>
          <w:fldChar w:fldCharType="separate"/>
        </w:r>
        <w:r w:rsidR="003409AA">
          <w:rPr>
            <w:noProof/>
            <w:webHidden/>
          </w:rPr>
          <w:t>154</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799" w:history="1">
        <w:r w:rsidR="003409AA" w:rsidRPr="007B57AA">
          <w:rPr>
            <w:rStyle w:val="Hyperlink"/>
            <w:noProof/>
          </w:rPr>
          <w:t>Abb. 9.15: Kategorisierung Adressierung</w:t>
        </w:r>
        <w:r w:rsidR="003409AA">
          <w:rPr>
            <w:noProof/>
            <w:webHidden/>
          </w:rPr>
          <w:tab/>
        </w:r>
        <w:r>
          <w:rPr>
            <w:noProof/>
            <w:webHidden/>
          </w:rPr>
          <w:fldChar w:fldCharType="begin"/>
        </w:r>
        <w:r w:rsidR="003409AA">
          <w:rPr>
            <w:noProof/>
            <w:webHidden/>
          </w:rPr>
          <w:instrText xml:space="preserve"> PAGEREF _Toc331202799 \h </w:instrText>
        </w:r>
        <w:r>
          <w:rPr>
            <w:noProof/>
            <w:webHidden/>
          </w:rPr>
        </w:r>
        <w:r>
          <w:rPr>
            <w:noProof/>
            <w:webHidden/>
          </w:rPr>
          <w:fldChar w:fldCharType="separate"/>
        </w:r>
        <w:r w:rsidR="003409AA">
          <w:rPr>
            <w:noProof/>
            <w:webHidden/>
          </w:rPr>
          <w:t>155</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800" w:history="1">
        <w:r w:rsidR="003409AA" w:rsidRPr="007B57AA">
          <w:rPr>
            <w:rStyle w:val="Hyperlink"/>
            <w:noProof/>
          </w:rPr>
          <w:t>Abb. 9.16: Verwendung von Filtern</w:t>
        </w:r>
        <w:r w:rsidR="003409AA">
          <w:rPr>
            <w:noProof/>
            <w:webHidden/>
          </w:rPr>
          <w:tab/>
        </w:r>
        <w:r>
          <w:rPr>
            <w:noProof/>
            <w:webHidden/>
          </w:rPr>
          <w:fldChar w:fldCharType="begin"/>
        </w:r>
        <w:r w:rsidR="003409AA">
          <w:rPr>
            <w:noProof/>
            <w:webHidden/>
          </w:rPr>
          <w:instrText xml:space="preserve"> PAGEREF _Toc331202800 \h </w:instrText>
        </w:r>
        <w:r>
          <w:rPr>
            <w:noProof/>
            <w:webHidden/>
          </w:rPr>
        </w:r>
        <w:r>
          <w:rPr>
            <w:noProof/>
            <w:webHidden/>
          </w:rPr>
          <w:fldChar w:fldCharType="separate"/>
        </w:r>
        <w:r w:rsidR="003409AA">
          <w:rPr>
            <w:noProof/>
            <w:webHidden/>
          </w:rPr>
          <w:t>157</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801" w:history="1">
        <w:r w:rsidR="003409AA" w:rsidRPr="007B57AA">
          <w:rPr>
            <w:rStyle w:val="Hyperlink"/>
            <w:noProof/>
          </w:rPr>
          <w:t>Abb. 9.17: Verwendung von Ordnern</w:t>
        </w:r>
        <w:r w:rsidR="003409AA">
          <w:rPr>
            <w:noProof/>
            <w:webHidden/>
          </w:rPr>
          <w:tab/>
        </w:r>
        <w:r>
          <w:rPr>
            <w:noProof/>
            <w:webHidden/>
          </w:rPr>
          <w:fldChar w:fldCharType="begin"/>
        </w:r>
        <w:r w:rsidR="003409AA">
          <w:rPr>
            <w:noProof/>
            <w:webHidden/>
          </w:rPr>
          <w:instrText xml:space="preserve"> PAGEREF _Toc331202801 \h </w:instrText>
        </w:r>
        <w:r>
          <w:rPr>
            <w:noProof/>
            <w:webHidden/>
          </w:rPr>
        </w:r>
        <w:r>
          <w:rPr>
            <w:noProof/>
            <w:webHidden/>
          </w:rPr>
          <w:fldChar w:fldCharType="separate"/>
        </w:r>
        <w:r w:rsidR="003409AA">
          <w:rPr>
            <w:noProof/>
            <w:webHidden/>
          </w:rPr>
          <w:t>157</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802" w:history="1">
        <w:r w:rsidR="003409AA" w:rsidRPr="007B57AA">
          <w:rPr>
            <w:rStyle w:val="Hyperlink"/>
            <w:noProof/>
          </w:rPr>
          <w:t>Abb. 9.18: Ordner für noch zu bearbeitende E-Mails</w:t>
        </w:r>
        <w:r w:rsidR="003409AA">
          <w:rPr>
            <w:noProof/>
            <w:webHidden/>
          </w:rPr>
          <w:tab/>
        </w:r>
        <w:r>
          <w:rPr>
            <w:noProof/>
            <w:webHidden/>
          </w:rPr>
          <w:fldChar w:fldCharType="begin"/>
        </w:r>
        <w:r w:rsidR="003409AA">
          <w:rPr>
            <w:noProof/>
            <w:webHidden/>
          </w:rPr>
          <w:instrText xml:space="preserve"> PAGEREF _Toc331202802 \h </w:instrText>
        </w:r>
        <w:r>
          <w:rPr>
            <w:noProof/>
            <w:webHidden/>
          </w:rPr>
        </w:r>
        <w:r>
          <w:rPr>
            <w:noProof/>
            <w:webHidden/>
          </w:rPr>
          <w:fldChar w:fldCharType="separate"/>
        </w:r>
        <w:r w:rsidR="003409AA">
          <w:rPr>
            <w:noProof/>
            <w:webHidden/>
          </w:rPr>
          <w:t>158</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803" w:history="1">
        <w:r w:rsidR="003409AA" w:rsidRPr="007B57AA">
          <w:rPr>
            <w:rStyle w:val="Hyperlink"/>
            <w:noProof/>
          </w:rPr>
          <w:t>Abb. 9.19: Verwendung des Posteingangs als To-Do-Liste</w:t>
        </w:r>
        <w:r w:rsidR="003409AA">
          <w:rPr>
            <w:noProof/>
            <w:webHidden/>
          </w:rPr>
          <w:tab/>
        </w:r>
        <w:r>
          <w:rPr>
            <w:noProof/>
            <w:webHidden/>
          </w:rPr>
          <w:fldChar w:fldCharType="begin"/>
        </w:r>
        <w:r w:rsidR="003409AA">
          <w:rPr>
            <w:noProof/>
            <w:webHidden/>
          </w:rPr>
          <w:instrText xml:space="preserve"> PAGEREF _Toc331202803 \h </w:instrText>
        </w:r>
        <w:r>
          <w:rPr>
            <w:noProof/>
            <w:webHidden/>
          </w:rPr>
        </w:r>
        <w:r>
          <w:rPr>
            <w:noProof/>
            <w:webHidden/>
          </w:rPr>
          <w:fldChar w:fldCharType="separate"/>
        </w:r>
        <w:r w:rsidR="003409AA">
          <w:rPr>
            <w:noProof/>
            <w:webHidden/>
          </w:rPr>
          <w:t>159</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804" w:history="1">
        <w:r w:rsidR="003409AA" w:rsidRPr="007B57AA">
          <w:rPr>
            <w:rStyle w:val="Hyperlink"/>
            <w:noProof/>
          </w:rPr>
          <w:t>Abb. 9.20: Aufräumen des Posteingangs</w:t>
        </w:r>
        <w:r w:rsidR="003409AA">
          <w:rPr>
            <w:noProof/>
            <w:webHidden/>
          </w:rPr>
          <w:tab/>
        </w:r>
        <w:r>
          <w:rPr>
            <w:noProof/>
            <w:webHidden/>
          </w:rPr>
          <w:fldChar w:fldCharType="begin"/>
        </w:r>
        <w:r w:rsidR="003409AA">
          <w:rPr>
            <w:noProof/>
            <w:webHidden/>
          </w:rPr>
          <w:instrText xml:space="preserve"> PAGEREF _Toc331202804 \h </w:instrText>
        </w:r>
        <w:r>
          <w:rPr>
            <w:noProof/>
            <w:webHidden/>
          </w:rPr>
        </w:r>
        <w:r>
          <w:rPr>
            <w:noProof/>
            <w:webHidden/>
          </w:rPr>
          <w:fldChar w:fldCharType="separate"/>
        </w:r>
        <w:r w:rsidR="003409AA">
          <w:rPr>
            <w:noProof/>
            <w:webHidden/>
          </w:rPr>
          <w:t>159</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805" w:history="1">
        <w:r w:rsidR="003409AA" w:rsidRPr="007B57AA">
          <w:rPr>
            <w:rStyle w:val="Hyperlink"/>
            <w:noProof/>
          </w:rPr>
          <w:t>Abb. 9.21: Vollständigkeit der Bearbeitung</w:t>
        </w:r>
        <w:r w:rsidR="003409AA">
          <w:rPr>
            <w:noProof/>
            <w:webHidden/>
          </w:rPr>
          <w:tab/>
        </w:r>
        <w:r>
          <w:rPr>
            <w:noProof/>
            <w:webHidden/>
          </w:rPr>
          <w:fldChar w:fldCharType="begin"/>
        </w:r>
        <w:r w:rsidR="003409AA">
          <w:rPr>
            <w:noProof/>
            <w:webHidden/>
          </w:rPr>
          <w:instrText xml:space="preserve"> PAGEREF _Toc331202805 \h </w:instrText>
        </w:r>
        <w:r>
          <w:rPr>
            <w:noProof/>
            <w:webHidden/>
          </w:rPr>
        </w:r>
        <w:r>
          <w:rPr>
            <w:noProof/>
            <w:webHidden/>
          </w:rPr>
          <w:fldChar w:fldCharType="separate"/>
        </w:r>
        <w:r w:rsidR="003409AA">
          <w:rPr>
            <w:noProof/>
            <w:webHidden/>
          </w:rPr>
          <w:t>160</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806" w:history="1">
        <w:r w:rsidR="003409AA" w:rsidRPr="007B57AA">
          <w:rPr>
            <w:rStyle w:val="Hyperlink"/>
            <w:noProof/>
          </w:rPr>
          <w:t>Abb. 9.22: Verständlichkeit und Eindeutigkeit eingehender E-Mails</w:t>
        </w:r>
        <w:r w:rsidR="003409AA">
          <w:rPr>
            <w:noProof/>
            <w:webHidden/>
          </w:rPr>
          <w:tab/>
        </w:r>
        <w:r>
          <w:rPr>
            <w:noProof/>
            <w:webHidden/>
          </w:rPr>
          <w:fldChar w:fldCharType="begin"/>
        </w:r>
        <w:r w:rsidR="003409AA">
          <w:rPr>
            <w:noProof/>
            <w:webHidden/>
          </w:rPr>
          <w:instrText xml:space="preserve"> PAGEREF _Toc331202806 \h </w:instrText>
        </w:r>
        <w:r>
          <w:rPr>
            <w:noProof/>
            <w:webHidden/>
          </w:rPr>
        </w:r>
        <w:r>
          <w:rPr>
            <w:noProof/>
            <w:webHidden/>
          </w:rPr>
          <w:fldChar w:fldCharType="separate"/>
        </w:r>
        <w:r w:rsidR="003409AA">
          <w:rPr>
            <w:noProof/>
            <w:webHidden/>
          </w:rPr>
          <w:t>161</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807" w:history="1">
        <w:r w:rsidR="003409AA" w:rsidRPr="007B57AA">
          <w:rPr>
            <w:rStyle w:val="Hyperlink"/>
            <w:noProof/>
          </w:rPr>
          <w:t>Abb. 9.23: Kürze und Prägnanz eingehender E-Mails</w:t>
        </w:r>
        <w:r w:rsidR="003409AA">
          <w:rPr>
            <w:noProof/>
            <w:webHidden/>
          </w:rPr>
          <w:tab/>
        </w:r>
        <w:r>
          <w:rPr>
            <w:noProof/>
            <w:webHidden/>
          </w:rPr>
          <w:fldChar w:fldCharType="begin"/>
        </w:r>
        <w:r w:rsidR="003409AA">
          <w:rPr>
            <w:noProof/>
            <w:webHidden/>
          </w:rPr>
          <w:instrText xml:space="preserve"> PAGEREF _Toc331202807 \h </w:instrText>
        </w:r>
        <w:r>
          <w:rPr>
            <w:noProof/>
            <w:webHidden/>
          </w:rPr>
        </w:r>
        <w:r>
          <w:rPr>
            <w:noProof/>
            <w:webHidden/>
          </w:rPr>
          <w:fldChar w:fldCharType="separate"/>
        </w:r>
        <w:r w:rsidR="003409AA">
          <w:rPr>
            <w:noProof/>
            <w:webHidden/>
          </w:rPr>
          <w:t>161</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808" w:history="1">
        <w:r w:rsidR="003409AA" w:rsidRPr="007B57AA">
          <w:rPr>
            <w:rStyle w:val="Hyperlink"/>
            <w:noProof/>
          </w:rPr>
          <w:t>Abb. 9.24: Verständlichkeit und Eindeutigkeit ausgehender E-Mails</w:t>
        </w:r>
        <w:r w:rsidR="003409AA">
          <w:rPr>
            <w:noProof/>
            <w:webHidden/>
          </w:rPr>
          <w:tab/>
        </w:r>
        <w:r>
          <w:rPr>
            <w:noProof/>
            <w:webHidden/>
          </w:rPr>
          <w:fldChar w:fldCharType="begin"/>
        </w:r>
        <w:r w:rsidR="003409AA">
          <w:rPr>
            <w:noProof/>
            <w:webHidden/>
          </w:rPr>
          <w:instrText xml:space="preserve"> PAGEREF _Toc331202808 \h </w:instrText>
        </w:r>
        <w:r>
          <w:rPr>
            <w:noProof/>
            <w:webHidden/>
          </w:rPr>
        </w:r>
        <w:r>
          <w:rPr>
            <w:noProof/>
            <w:webHidden/>
          </w:rPr>
          <w:fldChar w:fldCharType="separate"/>
        </w:r>
        <w:r w:rsidR="003409AA">
          <w:rPr>
            <w:noProof/>
            <w:webHidden/>
          </w:rPr>
          <w:t>162</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809" w:history="1">
        <w:r w:rsidR="003409AA" w:rsidRPr="007B57AA">
          <w:rPr>
            <w:rStyle w:val="Hyperlink"/>
            <w:noProof/>
          </w:rPr>
          <w:t>Abb. 9.25: Kürze und Prägnanz ausgehender E-Mails</w:t>
        </w:r>
        <w:r w:rsidR="003409AA">
          <w:rPr>
            <w:noProof/>
            <w:webHidden/>
          </w:rPr>
          <w:tab/>
        </w:r>
        <w:r>
          <w:rPr>
            <w:noProof/>
            <w:webHidden/>
          </w:rPr>
          <w:fldChar w:fldCharType="begin"/>
        </w:r>
        <w:r w:rsidR="003409AA">
          <w:rPr>
            <w:noProof/>
            <w:webHidden/>
          </w:rPr>
          <w:instrText xml:space="preserve"> PAGEREF _Toc331202809 \h </w:instrText>
        </w:r>
        <w:r>
          <w:rPr>
            <w:noProof/>
            <w:webHidden/>
          </w:rPr>
        </w:r>
        <w:r>
          <w:rPr>
            <w:noProof/>
            <w:webHidden/>
          </w:rPr>
          <w:fldChar w:fldCharType="separate"/>
        </w:r>
        <w:r w:rsidR="003409AA">
          <w:rPr>
            <w:noProof/>
            <w:webHidden/>
          </w:rPr>
          <w:t>163</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810" w:history="1">
        <w:r w:rsidR="003409AA" w:rsidRPr="007B57AA">
          <w:rPr>
            <w:rStyle w:val="Hyperlink"/>
            <w:noProof/>
          </w:rPr>
          <w:t>Abb. 9.26: Erkennbarkeit von am Smartphone verfassten E-Mails</w:t>
        </w:r>
        <w:r w:rsidR="003409AA">
          <w:rPr>
            <w:noProof/>
            <w:webHidden/>
          </w:rPr>
          <w:tab/>
        </w:r>
        <w:r>
          <w:rPr>
            <w:noProof/>
            <w:webHidden/>
          </w:rPr>
          <w:fldChar w:fldCharType="begin"/>
        </w:r>
        <w:r w:rsidR="003409AA">
          <w:rPr>
            <w:noProof/>
            <w:webHidden/>
          </w:rPr>
          <w:instrText xml:space="preserve"> PAGEREF _Toc331202810 \h </w:instrText>
        </w:r>
        <w:r>
          <w:rPr>
            <w:noProof/>
            <w:webHidden/>
          </w:rPr>
        </w:r>
        <w:r>
          <w:rPr>
            <w:noProof/>
            <w:webHidden/>
          </w:rPr>
          <w:fldChar w:fldCharType="separate"/>
        </w:r>
        <w:r w:rsidR="003409AA">
          <w:rPr>
            <w:noProof/>
            <w:webHidden/>
          </w:rPr>
          <w:t>163</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811" w:history="1">
        <w:r w:rsidR="003409AA" w:rsidRPr="007B57AA">
          <w:rPr>
            <w:rStyle w:val="Hyperlink"/>
            <w:noProof/>
          </w:rPr>
          <w:t>Abb. 9.27: Wertschätzung von Form und Stil bei E-Mails</w:t>
        </w:r>
        <w:r w:rsidR="003409AA">
          <w:rPr>
            <w:noProof/>
            <w:webHidden/>
          </w:rPr>
          <w:tab/>
        </w:r>
        <w:r>
          <w:rPr>
            <w:noProof/>
            <w:webHidden/>
          </w:rPr>
          <w:fldChar w:fldCharType="begin"/>
        </w:r>
        <w:r w:rsidR="003409AA">
          <w:rPr>
            <w:noProof/>
            <w:webHidden/>
          </w:rPr>
          <w:instrText xml:space="preserve"> PAGEREF _Toc331202811 \h </w:instrText>
        </w:r>
        <w:r>
          <w:rPr>
            <w:noProof/>
            <w:webHidden/>
          </w:rPr>
        </w:r>
        <w:r>
          <w:rPr>
            <w:noProof/>
            <w:webHidden/>
          </w:rPr>
          <w:fldChar w:fldCharType="separate"/>
        </w:r>
        <w:r w:rsidR="003409AA">
          <w:rPr>
            <w:noProof/>
            <w:webHidden/>
          </w:rPr>
          <w:t>164</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812" w:history="1">
        <w:r w:rsidR="003409AA" w:rsidRPr="007B57AA">
          <w:rPr>
            <w:rStyle w:val="Hyperlink"/>
            <w:noProof/>
          </w:rPr>
          <w:t>Abb. 9.28: Toleranz bezüglich Form und Stil im näheren Umfeld</w:t>
        </w:r>
        <w:r w:rsidR="003409AA">
          <w:rPr>
            <w:noProof/>
            <w:webHidden/>
          </w:rPr>
          <w:tab/>
        </w:r>
        <w:r>
          <w:rPr>
            <w:noProof/>
            <w:webHidden/>
          </w:rPr>
          <w:fldChar w:fldCharType="begin"/>
        </w:r>
        <w:r w:rsidR="003409AA">
          <w:rPr>
            <w:noProof/>
            <w:webHidden/>
          </w:rPr>
          <w:instrText xml:space="preserve"> PAGEREF _Toc331202812 \h </w:instrText>
        </w:r>
        <w:r>
          <w:rPr>
            <w:noProof/>
            <w:webHidden/>
          </w:rPr>
        </w:r>
        <w:r>
          <w:rPr>
            <w:noProof/>
            <w:webHidden/>
          </w:rPr>
          <w:fldChar w:fldCharType="separate"/>
        </w:r>
        <w:r w:rsidR="003409AA">
          <w:rPr>
            <w:noProof/>
            <w:webHidden/>
          </w:rPr>
          <w:t>165</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813" w:history="1">
        <w:r w:rsidR="003409AA" w:rsidRPr="007B57AA">
          <w:rPr>
            <w:rStyle w:val="Hyperlink"/>
            <w:noProof/>
          </w:rPr>
          <w:t>Abb. 9.29: Toleranz bezüglich Form und Stil bei Smartphone</w:t>
        </w:r>
        <w:r w:rsidR="003409AA">
          <w:rPr>
            <w:noProof/>
            <w:webHidden/>
          </w:rPr>
          <w:tab/>
        </w:r>
        <w:r>
          <w:rPr>
            <w:noProof/>
            <w:webHidden/>
          </w:rPr>
          <w:fldChar w:fldCharType="begin"/>
        </w:r>
        <w:r w:rsidR="003409AA">
          <w:rPr>
            <w:noProof/>
            <w:webHidden/>
          </w:rPr>
          <w:instrText xml:space="preserve"> PAGEREF _Toc331202813 \h </w:instrText>
        </w:r>
        <w:r>
          <w:rPr>
            <w:noProof/>
            <w:webHidden/>
          </w:rPr>
        </w:r>
        <w:r>
          <w:rPr>
            <w:noProof/>
            <w:webHidden/>
          </w:rPr>
          <w:fldChar w:fldCharType="separate"/>
        </w:r>
        <w:r w:rsidR="003409AA">
          <w:rPr>
            <w:noProof/>
            <w:webHidden/>
          </w:rPr>
          <w:t>165</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814" w:history="1">
        <w:r w:rsidR="003409AA" w:rsidRPr="007B57AA">
          <w:rPr>
            <w:rStyle w:val="Hyperlink"/>
            <w:noProof/>
          </w:rPr>
          <w:t>Abb. 9.30: Einfluss von Form und Stil auf soziale Beziehungen</w:t>
        </w:r>
        <w:r w:rsidR="003409AA">
          <w:rPr>
            <w:noProof/>
            <w:webHidden/>
          </w:rPr>
          <w:tab/>
        </w:r>
        <w:r>
          <w:rPr>
            <w:noProof/>
            <w:webHidden/>
          </w:rPr>
          <w:fldChar w:fldCharType="begin"/>
        </w:r>
        <w:r w:rsidR="003409AA">
          <w:rPr>
            <w:noProof/>
            <w:webHidden/>
          </w:rPr>
          <w:instrText xml:space="preserve"> PAGEREF _Toc331202814 \h </w:instrText>
        </w:r>
        <w:r>
          <w:rPr>
            <w:noProof/>
            <w:webHidden/>
          </w:rPr>
        </w:r>
        <w:r>
          <w:rPr>
            <w:noProof/>
            <w:webHidden/>
          </w:rPr>
          <w:fldChar w:fldCharType="separate"/>
        </w:r>
        <w:r w:rsidR="003409AA">
          <w:rPr>
            <w:noProof/>
            <w:webHidden/>
          </w:rPr>
          <w:t>166</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815" w:history="1">
        <w:r w:rsidR="003409AA" w:rsidRPr="007B57AA">
          <w:rPr>
            <w:rStyle w:val="Hyperlink"/>
            <w:noProof/>
          </w:rPr>
          <w:t>Abb. 9.31: Verhaltungsgrundsätze im Unternehmen</w:t>
        </w:r>
        <w:r w:rsidR="003409AA">
          <w:rPr>
            <w:noProof/>
            <w:webHidden/>
          </w:rPr>
          <w:tab/>
        </w:r>
        <w:r>
          <w:rPr>
            <w:noProof/>
            <w:webHidden/>
          </w:rPr>
          <w:fldChar w:fldCharType="begin"/>
        </w:r>
        <w:r w:rsidR="003409AA">
          <w:rPr>
            <w:noProof/>
            <w:webHidden/>
          </w:rPr>
          <w:instrText xml:space="preserve"> PAGEREF _Toc331202815 \h </w:instrText>
        </w:r>
        <w:r>
          <w:rPr>
            <w:noProof/>
            <w:webHidden/>
          </w:rPr>
        </w:r>
        <w:r>
          <w:rPr>
            <w:noProof/>
            <w:webHidden/>
          </w:rPr>
          <w:fldChar w:fldCharType="separate"/>
        </w:r>
        <w:r w:rsidR="003409AA">
          <w:rPr>
            <w:noProof/>
            <w:webHidden/>
          </w:rPr>
          <w:t>167</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816" w:history="1">
        <w:r w:rsidR="003409AA" w:rsidRPr="007B57AA">
          <w:rPr>
            <w:rStyle w:val="Hyperlink"/>
            <w:noProof/>
          </w:rPr>
          <w:t>Abb. 9.32: Verhaltensgrundsätze im direkten Arbeitsumfeld</w:t>
        </w:r>
        <w:r w:rsidR="003409AA">
          <w:rPr>
            <w:noProof/>
            <w:webHidden/>
          </w:rPr>
          <w:tab/>
        </w:r>
        <w:r>
          <w:rPr>
            <w:noProof/>
            <w:webHidden/>
          </w:rPr>
          <w:fldChar w:fldCharType="begin"/>
        </w:r>
        <w:r w:rsidR="003409AA">
          <w:rPr>
            <w:noProof/>
            <w:webHidden/>
          </w:rPr>
          <w:instrText xml:space="preserve"> PAGEREF _Toc331202816 \h </w:instrText>
        </w:r>
        <w:r>
          <w:rPr>
            <w:noProof/>
            <w:webHidden/>
          </w:rPr>
        </w:r>
        <w:r>
          <w:rPr>
            <w:noProof/>
            <w:webHidden/>
          </w:rPr>
          <w:fldChar w:fldCharType="separate"/>
        </w:r>
        <w:r w:rsidR="003409AA">
          <w:rPr>
            <w:noProof/>
            <w:webHidden/>
          </w:rPr>
          <w:t>168</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817" w:history="1">
        <w:r w:rsidR="003409AA" w:rsidRPr="007B57AA">
          <w:rPr>
            <w:rStyle w:val="Hyperlink"/>
            <w:noProof/>
          </w:rPr>
          <w:t>Abb. 9.33: Sinnhaftigkeit einer Richtlinie zum Umgang mit E-Mails</w:t>
        </w:r>
        <w:r w:rsidR="003409AA">
          <w:rPr>
            <w:noProof/>
            <w:webHidden/>
          </w:rPr>
          <w:tab/>
        </w:r>
        <w:r>
          <w:rPr>
            <w:noProof/>
            <w:webHidden/>
          </w:rPr>
          <w:fldChar w:fldCharType="begin"/>
        </w:r>
        <w:r w:rsidR="003409AA">
          <w:rPr>
            <w:noProof/>
            <w:webHidden/>
          </w:rPr>
          <w:instrText xml:space="preserve"> PAGEREF _Toc331202817 \h </w:instrText>
        </w:r>
        <w:r>
          <w:rPr>
            <w:noProof/>
            <w:webHidden/>
          </w:rPr>
        </w:r>
        <w:r>
          <w:rPr>
            <w:noProof/>
            <w:webHidden/>
          </w:rPr>
          <w:fldChar w:fldCharType="separate"/>
        </w:r>
        <w:r w:rsidR="003409AA">
          <w:rPr>
            <w:noProof/>
            <w:webHidden/>
          </w:rPr>
          <w:t>169</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818" w:history="1">
        <w:r w:rsidR="003409AA" w:rsidRPr="007B57AA">
          <w:rPr>
            <w:rStyle w:val="Hyperlink"/>
            <w:noProof/>
          </w:rPr>
          <w:t>Abb. 9.34: Verhaltensgrundsätze zur Mobiltelefonnutzung</w:t>
        </w:r>
        <w:r w:rsidR="003409AA">
          <w:rPr>
            <w:noProof/>
            <w:webHidden/>
          </w:rPr>
          <w:tab/>
        </w:r>
        <w:r>
          <w:rPr>
            <w:noProof/>
            <w:webHidden/>
          </w:rPr>
          <w:fldChar w:fldCharType="begin"/>
        </w:r>
        <w:r w:rsidR="003409AA">
          <w:rPr>
            <w:noProof/>
            <w:webHidden/>
          </w:rPr>
          <w:instrText xml:space="preserve"> PAGEREF _Toc331202818 \h </w:instrText>
        </w:r>
        <w:r>
          <w:rPr>
            <w:noProof/>
            <w:webHidden/>
          </w:rPr>
        </w:r>
        <w:r>
          <w:rPr>
            <w:noProof/>
            <w:webHidden/>
          </w:rPr>
          <w:fldChar w:fldCharType="separate"/>
        </w:r>
        <w:r w:rsidR="003409AA">
          <w:rPr>
            <w:noProof/>
            <w:webHidden/>
          </w:rPr>
          <w:t>169</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819" w:history="1">
        <w:r w:rsidR="003409AA" w:rsidRPr="007B57AA">
          <w:rPr>
            <w:rStyle w:val="Hyperlink"/>
            <w:noProof/>
          </w:rPr>
          <w:t>Abb. 9.35: Beantwortung dringender Mails via Smartphone</w:t>
        </w:r>
        <w:r w:rsidR="003409AA">
          <w:rPr>
            <w:noProof/>
            <w:webHidden/>
          </w:rPr>
          <w:tab/>
        </w:r>
        <w:r>
          <w:rPr>
            <w:noProof/>
            <w:webHidden/>
          </w:rPr>
          <w:fldChar w:fldCharType="begin"/>
        </w:r>
        <w:r w:rsidR="003409AA">
          <w:rPr>
            <w:noProof/>
            <w:webHidden/>
          </w:rPr>
          <w:instrText xml:space="preserve"> PAGEREF _Toc331202819 \h </w:instrText>
        </w:r>
        <w:r>
          <w:rPr>
            <w:noProof/>
            <w:webHidden/>
          </w:rPr>
        </w:r>
        <w:r>
          <w:rPr>
            <w:noProof/>
            <w:webHidden/>
          </w:rPr>
          <w:fldChar w:fldCharType="separate"/>
        </w:r>
        <w:r w:rsidR="003409AA">
          <w:rPr>
            <w:noProof/>
            <w:webHidden/>
          </w:rPr>
          <w:t>174</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820" w:history="1">
        <w:r w:rsidR="003409AA" w:rsidRPr="007B57AA">
          <w:rPr>
            <w:rStyle w:val="Hyperlink"/>
            <w:noProof/>
          </w:rPr>
          <w:t>Abb. 9.36: Verwendung von Weiterleitungsregeln auf das Smartphone</w:t>
        </w:r>
        <w:r w:rsidR="003409AA">
          <w:rPr>
            <w:noProof/>
            <w:webHidden/>
          </w:rPr>
          <w:tab/>
        </w:r>
        <w:r>
          <w:rPr>
            <w:noProof/>
            <w:webHidden/>
          </w:rPr>
          <w:fldChar w:fldCharType="begin"/>
        </w:r>
        <w:r w:rsidR="003409AA">
          <w:rPr>
            <w:noProof/>
            <w:webHidden/>
          </w:rPr>
          <w:instrText xml:space="preserve"> PAGEREF _Toc331202820 \h </w:instrText>
        </w:r>
        <w:r>
          <w:rPr>
            <w:noProof/>
            <w:webHidden/>
          </w:rPr>
        </w:r>
        <w:r>
          <w:rPr>
            <w:noProof/>
            <w:webHidden/>
          </w:rPr>
          <w:fldChar w:fldCharType="separate"/>
        </w:r>
        <w:r w:rsidR="003409AA">
          <w:rPr>
            <w:noProof/>
            <w:webHidden/>
          </w:rPr>
          <w:t>174</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821" w:history="1">
        <w:r w:rsidR="003409AA" w:rsidRPr="007B57AA">
          <w:rPr>
            <w:rStyle w:val="Hyperlink"/>
            <w:noProof/>
          </w:rPr>
          <w:t>Abb. 9.37: Versenden vertraulicher E-Mails via Smartphone</w:t>
        </w:r>
        <w:r w:rsidR="003409AA">
          <w:rPr>
            <w:noProof/>
            <w:webHidden/>
          </w:rPr>
          <w:tab/>
        </w:r>
        <w:r>
          <w:rPr>
            <w:noProof/>
            <w:webHidden/>
          </w:rPr>
          <w:fldChar w:fldCharType="begin"/>
        </w:r>
        <w:r w:rsidR="003409AA">
          <w:rPr>
            <w:noProof/>
            <w:webHidden/>
          </w:rPr>
          <w:instrText xml:space="preserve"> PAGEREF _Toc331202821 \h </w:instrText>
        </w:r>
        <w:r>
          <w:rPr>
            <w:noProof/>
            <w:webHidden/>
          </w:rPr>
        </w:r>
        <w:r>
          <w:rPr>
            <w:noProof/>
            <w:webHidden/>
          </w:rPr>
          <w:fldChar w:fldCharType="separate"/>
        </w:r>
        <w:r w:rsidR="003409AA">
          <w:rPr>
            <w:noProof/>
            <w:webHidden/>
          </w:rPr>
          <w:t>175</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822" w:history="1">
        <w:r w:rsidR="003409AA" w:rsidRPr="007B57AA">
          <w:rPr>
            <w:rStyle w:val="Hyperlink"/>
            <w:noProof/>
          </w:rPr>
          <w:t>Abb. 9.38: Verwendung von Sicherheitssoftware</w:t>
        </w:r>
        <w:r w:rsidR="003409AA">
          <w:rPr>
            <w:noProof/>
            <w:webHidden/>
          </w:rPr>
          <w:tab/>
        </w:r>
        <w:r>
          <w:rPr>
            <w:noProof/>
            <w:webHidden/>
          </w:rPr>
          <w:fldChar w:fldCharType="begin"/>
        </w:r>
        <w:r w:rsidR="003409AA">
          <w:rPr>
            <w:noProof/>
            <w:webHidden/>
          </w:rPr>
          <w:instrText xml:space="preserve"> PAGEREF _Toc331202822 \h </w:instrText>
        </w:r>
        <w:r>
          <w:rPr>
            <w:noProof/>
            <w:webHidden/>
          </w:rPr>
        </w:r>
        <w:r>
          <w:rPr>
            <w:noProof/>
            <w:webHidden/>
          </w:rPr>
          <w:fldChar w:fldCharType="separate"/>
        </w:r>
        <w:r w:rsidR="003409AA">
          <w:rPr>
            <w:noProof/>
            <w:webHidden/>
          </w:rPr>
          <w:t>176</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823" w:history="1">
        <w:r w:rsidR="003409AA" w:rsidRPr="007B57AA">
          <w:rPr>
            <w:rStyle w:val="Hyperlink"/>
            <w:noProof/>
          </w:rPr>
          <w:t>Abb. 9.39: Verfügbarkeit des beruflichen Mobiltelefons</w:t>
        </w:r>
        <w:r w:rsidR="003409AA">
          <w:rPr>
            <w:noProof/>
            <w:webHidden/>
          </w:rPr>
          <w:tab/>
        </w:r>
        <w:r>
          <w:rPr>
            <w:noProof/>
            <w:webHidden/>
          </w:rPr>
          <w:fldChar w:fldCharType="begin"/>
        </w:r>
        <w:r w:rsidR="003409AA">
          <w:rPr>
            <w:noProof/>
            <w:webHidden/>
          </w:rPr>
          <w:instrText xml:space="preserve"> PAGEREF _Toc331202823 \h </w:instrText>
        </w:r>
        <w:r>
          <w:rPr>
            <w:noProof/>
            <w:webHidden/>
          </w:rPr>
        </w:r>
        <w:r>
          <w:rPr>
            <w:noProof/>
            <w:webHidden/>
          </w:rPr>
          <w:fldChar w:fldCharType="separate"/>
        </w:r>
        <w:r w:rsidR="003409AA">
          <w:rPr>
            <w:noProof/>
            <w:webHidden/>
          </w:rPr>
          <w:t>176</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824" w:history="1">
        <w:r w:rsidR="003409AA" w:rsidRPr="007B57AA">
          <w:rPr>
            <w:rStyle w:val="Hyperlink"/>
            <w:noProof/>
          </w:rPr>
          <w:t>Abb. 9.40: telefonische Verfügbarkeit</w:t>
        </w:r>
        <w:r w:rsidR="003409AA">
          <w:rPr>
            <w:noProof/>
            <w:webHidden/>
          </w:rPr>
          <w:tab/>
        </w:r>
        <w:r>
          <w:rPr>
            <w:noProof/>
            <w:webHidden/>
          </w:rPr>
          <w:fldChar w:fldCharType="begin"/>
        </w:r>
        <w:r w:rsidR="003409AA">
          <w:rPr>
            <w:noProof/>
            <w:webHidden/>
          </w:rPr>
          <w:instrText xml:space="preserve"> PAGEREF _Toc331202824 \h </w:instrText>
        </w:r>
        <w:r>
          <w:rPr>
            <w:noProof/>
            <w:webHidden/>
          </w:rPr>
        </w:r>
        <w:r>
          <w:rPr>
            <w:noProof/>
            <w:webHidden/>
          </w:rPr>
          <w:fldChar w:fldCharType="separate"/>
        </w:r>
        <w:r w:rsidR="003409AA">
          <w:rPr>
            <w:noProof/>
            <w:webHidden/>
          </w:rPr>
          <w:t>177</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825" w:history="1">
        <w:r w:rsidR="003409AA" w:rsidRPr="007B57AA">
          <w:rPr>
            <w:rStyle w:val="Hyperlink"/>
            <w:noProof/>
          </w:rPr>
          <w:t>Abb. 9.41: Zeitaufwand am Arbeitsplatz</w:t>
        </w:r>
        <w:r w:rsidR="003409AA">
          <w:rPr>
            <w:noProof/>
            <w:webHidden/>
          </w:rPr>
          <w:tab/>
        </w:r>
        <w:r>
          <w:rPr>
            <w:noProof/>
            <w:webHidden/>
          </w:rPr>
          <w:fldChar w:fldCharType="begin"/>
        </w:r>
        <w:r w:rsidR="003409AA">
          <w:rPr>
            <w:noProof/>
            <w:webHidden/>
          </w:rPr>
          <w:instrText xml:space="preserve"> PAGEREF _Toc331202825 \h </w:instrText>
        </w:r>
        <w:r>
          <w:rPr>
            <w:noProof/>
            <w:webHidden/>
          </w:rPr>
        </w:r>
        <w:r>
          <w:rPr>
            <w:noProof/>
            <w:webHidden/>
          </w:rPr>
          <w:fldChar w:fldCharType="separate"/>
        </w:r>
        <w:r w:rsidR="003409AA">
          <w:rPr>
            <w:noProof/>
            <w:webHidden/>
          </w:rPr>
          <w:t>179</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826" w:history="1">
        <w:r w:rsidR="003409AA" w:rsidRPr="007B57AA">
          <w:rPr>
            <w:rStyle w:val="Hyperlink"/>
            <w:noProof/>
          </w:rPr>
          <w:t>Abb. 9.42: Zeitaufwand</w:t>
        </w:r>
        <w:r w:rsidR="003409AA">
          <w:rPr>
            <w:noProof/>
            <w:webHidden/>
          </w:rPr>
          <w:tab/>
        </w:r>
        <w:r>
          <w:rPr>
            <w:noProof/>
            <w:webHidden/>
          </w:rPr>
          <w:fldChar w:fldCharType="begin"/>
        </w:r>
        <w:r w:rsidR="003409AA">
          <w:rPr>
            <w:noProof/>
            <w:webHidden/>
          </w:rPr>
          <w:instrText xml:space="preserve"> PAGEREF _Toc331202826 \h </w:instrText>
        </w:r>
        <w:r>
          <w:rPr>
            <w:noProof/>
            <w:webHidden/>
          </w:rPr>
        </w:r>
        <w:r>
          <w:rPr>
            <w:noProof/>
            <w:webHidden/>
          </w:rPr>
          <w:fldChar w:fldCharType="separate"/>
        </w:r>
        <w:r w:rsidR="003409AA">
          <w:rPr>
            <w:noProof/>
            <w:webHidden/>
          </w:rPr>
          <w:t>180</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827" w:history="1">
        <w:r w:rsidR="003409AA" w:rsidRPr="007B57AA">
          <w:rPr>
            <w:rStyle w:val="Hyperlink"/>
            <w:noProof/>
          </w:rPr>
          <w:t>Abb. 9.43: Überforderung des Umfelds durch die Informationsflut</w:t>
        </w:r>
        <w:r w:rsidR="003409AA">
          <w:rPr>
            <w:noProof/>
            <w:webHidden/>
          </w:rPr>
          <w:tab/>
        </w:r>
        <w:r>
          <w:rPr>
            <w:noProof/>
            <w:webHidden/>
          </w:rPr>
          <w:fldChar w:fldCharType="begin"/>
        </w:r>
        <w:r w:rsidR="003409AA">
          <w:rPr>
            <w:noProof/>
            <w:webHidden/>
          </w:rPr>
          <w:instrText xml:space="preserve"> PAGEREF _Toc331202827 \h </w:instrText>
        </w:r>
        <w:r>
          <w:rPr>
            <w:noProof/>
            <w:webHidden/>
          </w:rPr>
        </w:r>
        <w:r>
          <w:rPr>
            <w:noProof/>
            <w:webHidden/>
          </w:rPr>
          <w:fldChar w:fldCharType="separate"/>
        </w:r>
        <w:r w:rsidR="003409AA">
          <w:rPr>
            <w:noProof/>
            <w:webHidden/>
          </w:rPr>
          <w:t>182</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828" w:history="1">
        <w:r w:rsidR="003409AA" w:rsidRPr="007B57AA">
          <w:rPr>
            <w:rStyle w:val="Hyperlink"/>
            <w:noProof/>
          </w:rPr>
          <w:t>Abb. 9.44: Zukünftige Belastung</w:t>
        </w:r>
        <w:r w:rsidR="003409AA">
          <w:rPr>
            <w:noProof/>
            <w:webHidden/>
          </w:rPr>
          <w:tab/>
        </w:r>
        <w:r>
          <w:rPr>
            <w:noProof/>
            <w:webHidden/>
          </w:rPr>
          <w:fldChar w:fldCharType="begin"/>
        </w:r>
        <w:r w:rsidR="003409AA">
          <w:rPr>
            <w:noProof/>
            <w:webHidden/>
          </w:rPr>
          <w:instrText xml:space="preserve"> PAGEREF _Toc331202828 \h </w:instrText>
        </w:r>
        <w:r>
          <w:rPr>
            <w:noProof/>
            <w:webHidden/>
          </w:rPr>
        </w:r>
        <w:r>
          <w:rPr>
            <w:noProof/>
            <w:webHidden/>
          </w:rPr>
          <w:fldChar w:fldCharType="separate"/>
        </w:r>
        <w:r w:rsidR="003409AA">
          <w:rPr>
            <w:noProof/>
            <w:webHidden/>
          </w:rPr>
          <w:t>183</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829" w:history="1">
        <w:r w:rsidR="003409AA" w:rsidRPr="007B57AA">
          <w:rPr>
            <w:rStyle w:val="Hyperlink"/>
            <w:noProof/>
          </w:rPr>
          <w:t>Abb. 9.45: Zufriedenheit mit der Kommunikation per E-Mail</w:t>
        </w:r>
        <w:r w:rsidR="003409AA">
          <w:rPr>
            <w:noProof/>
            <w:webHidden/>
          </w:rPr>
          <w:tab/>
        </w:r>
        <w:r>
          <w:rPr>
            <w:noProof/>
            <w:webHidden/>
          </w:rPr>
          <w:fldChar w:fldCharType="begin"/>
        </w:r>
        <w:r w:rsidR="003409AA">
          <w:rPr>
            <w:noProof/>
            <w:webHidden/>
          </w:rPr>
          <w:instrText xml:space="preserve"> PAGEREF _Toc331202829 \h </w:instrText>
        </w:r>
        <w:r>
          <w:rPr>
            <w:noProof/>
            <w:webHidden/>
          </w:rPr>
        </w:r>
        <w:r>
          <w:rPr>
            <w:noProof/>
            <w:webHidden/>
          </w:rPr>
          <w:fldChar w:fldCharType="separate"/>
        </w:r>
        <w:r w:rsidR="003409AA">
          <w:rPr>
            <w:noProof/>
            <w:webHidden/>
          </w:rPr>
          <w:t>184</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830" w:history="1">
        <w:r w:rsidR="003409AA" w:rsidRPr="007B57AA">
          <w:rPr>
            <w:rStyle w:val="Hyperlink"/>
            <w:noProof/>
          </w:rPr>
          <w:t>Abb. 9.46: Zusammenhang E-Mail-Nutzung soziale Beziehungen</w:t>
        </w:r>
        <w:r w:rsidR="003409AA">
          <w:rPr>
            <w:noProof/>
            <w:webHidden/>
          </w:rPr>
          <w:tab/>
        </w:r>
        <w:r>
          <w:rPr>
            <w:noProof/>
            <w:webHidden/>
          </w:rPr>
          <w:fldChar w:fldCharType="begin"/>
        </w:r>
        <w:r w:rsidR="003409AA">
          <w:rPr>
            <w:noProof/>
            <w:webHidden/>
          </w:rPr>
          <w:instrText xml:space="preserve"> PAGEREF _Toc331202830 \h </w:instrText>
        </w:r>
        <w:r>
          <w:rPr>
            <w:noProof/>
            <w:webHidden/>
          </w:rPr>
        </w:r>
        <w:r>
          <w:rPr>
            <w:noProof/>
            <w:webHidden/>
          </w:rPr>
          <w:fldChar w:fldCharType="separate"/>
        </w:r>
        <w:r w:rsidR="003409AA">
          <w:rPr>
            <w:noProof/>
            <w:webHidden/>
          </w:rPr>
          <w:t>185</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831" w:history="1">
        <w:r w:rsidR="003409AA" w:rsidRPr="007B57AA">
          <w:rPr>
            <w:rStyle w:val="Hyperlink"/>
            <w:noProof/>
          </w:rPr>
          <w:t>Abb. 9.47: Abhängigkeit von E-Mail</w:t>
        </w:r>
        <w:r w:rsidR="003409AA">
          <w:rPr>
            <w:noProof/>
            <w:webHidden/>
          </w:rPr>
          <w:tab/>
        </w:r>
        <w:r>
          <w:rPr>
            <w:noProof/>
            <w:webHidden/>
          </w:rPr>
          <w:fldChar w:fldCharType="begin"/>
        </w:r>
        <w:r w:rsidR="003409AA">
          <w:rPr>
            <w:noProof/>
            <w:webHidden/>
          </w:rPr>
          <w:instrText xml:space="preserve"> PAGEREF _Toc331202831 \h </w:instrText>
        </w:r>
        <w:r>
          <w:rPr>
            <w:noProof/>
            <w:webHidden/>
          </w:rPr>
        </w:r>
        <w:r>
          <w:rPr>
            <w:noProof/>
            <w:webHidden/>
          </w:rPr>
          <w:fldChar w:fldCharType="separate"/>
        </w:r>
        <w:r w:rsidR="003409AA">
          <w:rPr>
            <w:noProof/>
            <w:webHidden/>
          </w:rPr>
          <w:t>185</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832" w:history="1">
        <w:r w:rsidR="003409AA" w:rsidRPr="007B57AA">
          <w:rPr>
            <w:rStyle w:val="Hyperlink"/>
            <w:noProof/>
          </w:rPr>
          <w:t>Abb. 9.48: E-Mail-Sucht</w:t>
        </w:r>
        <w:r w:rsidR="003409AA">
          <w:rPr>
            <w:noProof/>
            <w:webHidden/>
          </w:rPr>
          <w:tab/>
        </w:r>
        <w:r>
          <w:rPr>
            <w:noProof/>
            <w:webHidden/>
          </w:rPr>
          <w:fldChar w:fldCharType="begin"/>
        </w:r>
        <w:r w:rsidR="003409AA">
          <w:rPr>
            <w:noProof/>
            <w:webHidden/>
          </w:rPr>
          <w:instrText xml:space="preserve"> PAGEREF _Toc331202832 \h </w:instrText>
        </w:r>
        <w:r>
          <w:rPr>
            <w:noProof/>
            <w:webHidden/>
          </w:rPr>
        </w:r>
        <w:r>
          <w:rPr>
            <w:noProof/>
            <w:webHidden/>
          </w:rPr>
          <w:fldChar w:fldCharType="separate"/>
        </w:r>
        <w:r w:rsidR="003409AA">
          <w:rPr>
            <w:noProof/>
            <w:webHidden/>
          </w:rPr>
          <w:t>186</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833" w:history="1">
        <w:r w:rsidR="003409AA" w:rsidRPr="007B57AA">
          <w:rPr>
            <w:rStyle w:val="Hyperlink"/>
            <w:noProof/>
          </w:rPr>
          <w:t>Abb. 9.49: Zusammenhang Smartphone / E-Mail-Sucht</w:t>
        </w:r>
        <w:r w:rsidR="003409AA">
          <w:rPr>
            <w:noProof/>
            <w:webHidden/>
          </w:rPr>
          <w:tab/>
        </w:r>
        <w:r>
          <w:rPr>
            <w:noProof/>
            <w:webHidden/>
          </w:rPr>
          <w:fldChar w:fldCharType="begin"/>
        </w:r>
        <w:r w:rsidR="003409AA">
          <w:rPr>
            <w:noProof/>
            <w:webHidden/>
          </w:rPr>
          <w:instrText xml:space="preserve"> PAGEREF _Toc331202833 \h </w:instrText>
        </w:r>
        <w:r>
          <w:rPr>
            <w:noProof/>
            <w:webHidden/>
          </w:rPr>
        </w:r>
        <w:r>
          <w:rPr>
            <w:noProof/>
            <w:webHidden/>
          </w:rPr>
          <w:fldChar w:fldCharType="separate"/>
        </w:r>
        <w:r w:rsidR="003409AA">
          <w:rPr>
            <w:noProof/>
            <w:webHidden/>
          </w:rPr>
          <w:t>187</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834" w:history="1">
        <w:r w:rsidR="003409AA" w:rsidRPr="007B57AA">
          <w:rPr>
            <w:rStyle w:val="Hyperlink"/>
            <w:noProof/>
          </w:rPr>
          <w:t>Abb. 9.50: Aufmerksamkeitsverringerung durch Smartphones</w:t>
        </w:r>
        <w:r w:rsidR="003409AA">
          <w:rPr>
            <w:noProof/>
            <w:webHidden/>
          </w:rPr>
          <w:tab/>
        </w:r>
        <w:r>
          <w:rPr>
            <w:noProof/>
            <w:webHidden/>
          </w:rPr>
          <w:fldChar w:fldCharType="begin"/>
        </w:r>
        <w:r w:rsidR="003409AA">
          <w:rPr>
            <w:noProof/>
            <w:webHidden/>
          </w:rPr>
          <w:instrText xml:space="preserve"> PAGEREF _Toc331202834 \h </w:instrText>
        </w:r>
        <w:r>
          <w:rPr>
            <w:noProof/>
            <w:webHidden/>
          </w:rPr>
        </w:r>
        <w:r>
          <w:rPr>
            <w:noProof/>
            <w:webHidden/>
          </w:rPr>
          <w:fldChar w:fldCharType="separate"/>
        </w:r>
        <w:r w:rsidR="003409AA">
          <w:rPr>
            <w:noProof/>
            <w:webHidden/>
          </w:rPr>
          <w:t>188</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835" w:history="1">
        <w:r w:rsidR="003409AA" w:rsidRPr="007B57AA">
          <w:rPr>
            <w:rStyle w:val="Hyperlink"/>
            <w:noProof/>
          </w:rPr>
          <w:t>Abb. 9.51: Abhängigkeit vom Smartphone</w:t>
        </w:r>
        <w:r w:rsidR="003409AA">
          <w:rPr>
            <w:noProof/>
            <w:webHidden/>
          </w:rPr>
          <w:tab/>
        </w:r>
        <w:r>
          <w:rPr>
            <w:noProof/>
            <w:webHidden/>
          </w:rPr>
          <w:fldChar w:fldCharType="begin"/>
        </w:r>
        <w:r w:rsidR="003409AA">
          <w:rPr>
            <w:noProof/>
            <w:webHidden/>
          </w:rPr>
          <w:instrText xml:space="preserve"> PAGEREF _Toc331202835 \h </w:instrText>
        </w:r>
        <w:r>
          <w:rPr>
            <w:noProof/>
            <w:webHidden/>
          </w:rPr>
        </w:r>
        <w:r>
          <w:rPr>
            <w:noProof/>
            <w:webHidden/>
          </w:rPr>
          <w:fldChar w:fldCharType="separate"/>
        </w:r>
        <w:r w:rsidR="003409AA">
          <w:rPr>
            <w:noProof/>
            <w:webHidden/>
          </w:rPr>
          <w:t>189</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836" w:history="1">
        <w:r w:rsidR="003409AA" w:rsidRPr="007B57AA">
          <w:rPr>
            <w:rStyle w:val="Hyperlink"/>
            <w:noProof/>
          </w:rPr>
          <w:t>Abb. 9.52: Informationsmenge</w:t>
        </w:r>
        <w:r w:rsidR="003409AA">
          <w:rPr>
            <w:noProof/>
            <w:webHidden/>
          </w:rPr>
          <w:tab/>
        </w:r>
        <w:r>
          <w:rPr>
            <w:noProof/>
            <w:webHidden/>
          </w:rPr>
          <w:fldChar w:fldCharType="begin"/>
        </w:r>
        <w:r w:rsidR="003409AA">
          <w:rPr>
            <w:noProof/>
            <w:webHidden/>
          </w:rPr>
          <w:instrText xml:space="preserve"> PAGEREF _Toc331202836 \h </w:instrText>
        </w:r>
        <w:r>
          <w:rPr>
            <w:noProof/>
            <w:webHidden/>
          </w:rPr>
        </w:r>
        <w:r>
          <w:rPr>
            <w:noProof/>
            <w:webHidden/>
          </w:rPr>
          <w:fldChar w:fldCharType="separate"/>
        </w:r>
        <w:r w:rsidR="003409AA">
          <w:rPr>
            <w:noProof/>
            <w:webHidden/>
          </w:rPr>
          <w:t>189</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837" w:history="1">
        <w:r w:rsidR="003409AA" w:rsidRPr="007B57AA">
          <w:rPr>
            <w:rStyle w:val="Hyperlink"/>
            <w:noProof/>
          </w:rPr>
          <w:t>Abb. 9.53: Aufgabenbearbeitung</w:t>
        </w:r>
        <w:r w:rsidR="003409AA">
          <w:rPr>
            <w:noProof/>
            <w:webHidden/>
          </w:rPr>
          <w:tab/>
        </w:r>
        <w:r>
          <w:rPr>
            <w:noProof/>
            <w:webHidden/>
          </w:rPr>
          <w:fldChar w:fldCharType="begin"/>
        </w:r>
        <w:r w:rsidR="003409AA">
          <w:rPr>
            <w:noProof/>
            <w:webHidden/>
          </w:rPr>
          <w:instrText xml:space="preserve"> PAGEREF _Toc331202837 \h </w:instrText>
        </w:r>
        <w:r>
          <w:rPr>
            <w:noProof/>
            <w:webHidden/>
          </w:rPr>
        </w:r>
        <w:r>
          <w:rPr>
            <w:noProof/>
            <w:webHidden/>
          </w:rPr>
          <w:fldChar w:fldCharType="separate"/>
        </w:r>
        <w:r w:rsidR="003409AA">
          <w:rPr>
            <w:noProof/>
            <w:webHidden/>
          </w:rPr>
          <w:t>190</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838" w:history="1">
        <w:r w:rsidR="003409AA" w:rsidRPr="007B57AA">
          <w:rPr>
            <w:rStyle w:val="Hyperlink"/>
            <w:noProof/>
          </w:rPr>
          <w:t>Abb. 9.54: Arbeitserleichterung durch Smartphone</w:t>
        </w:r>
        <w:r w:rsidR="003409AA">
          <w:rPr>
            <w:noProof/>
            <w:webHidden/>
          </w:rPr>
          <w:tab/>
        </w:r>
        <w:r>
          <w:rPr>
            <w:noProof/>
            <w:webHidden/>
          </w:rPr>
          <w:fldChar w:fldCharType="begin"/>
        </w:r>
        <w:r w:rsidR="003409AA">
          <w:rPr>
            <w:noProof/>
            <w:webHidden/>
          </w:rPr>
          <w:instrText xml:space="preserve"> PAGEREF _Toc331202838 \h </w:instrText>
        </w:r>
        <w:r>
          <w:rPr>
            <w:noProof/>
            <w:webHidden/>
          </w:rPr>
        </w:r>
        <w:r>
          <w:rPr>
            <w:noProof/>
            <w:webHidden/>
          </w:rPr>
          <w:fldChar w:fldCharType="separate"/>
        </w:r>
        <w:r w:rsidR="003409AA">
          <w:rPr>
            <w:noProof/>
            <w:webHidden/>
          </w:rPr>
          <w:t>191</w:t>
        </w:r>
        <w:r>
          <w:rPr>
            <w:noProof/>
            <w:webHidden/>
          </w:rPr>
          <w:fldChar w:fldCharType="end"/>
        </w:r>
      </w:hyperlink>
    </w:p>
    <w:p w:rsidR="00146122" w:rsidRDefault="003C3A69" w:rsidP="003E3B85">
      <w:pPr>
        <w:pStyle w:val="berschrift1"/>
      </w:pPr>
      <w:r>
        <w:lastRenderedPageBreak/>
        <w:fldChar w:fldCharType="end"/>
      </w:r>
      <w:r w:rsidR="00146122" w:rsidRPr="00146122">
        <w:t xml:space="preserve"> </w:t>
      </w:r>
      <w:bookmarkStart w:id="357" w:name="_Toc331202759"/>
      <w:r w:rsidR="00146122">
        <w:t>Tabellen</w:t>
      </w:r>
      <w:r w:rsidR="00146122" w:rsidRPr="0017518C">
        <w:t>verzeichnis</w:t>
      </w:r>
      <w:bookmarkEnd w:id="357"/>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r>
        <w:fldChar w:fldCharType="begin"/>
      </w:r>
      <w:r w:rsidR="00146122">
        <w:instrText xml:space="preserve"> TOC \h \z \c "Tabelle" </w:instrText>
      </w:r>
      <w:r>
        <w:fldChar w:fldCharType="separate"/>
      </w:r>
      <w:hyperlink w:anchor="_Toc331202839" w:history="1">
        <w:r w:rsidR="003409AA" w:rsidRPr="007075DC">
          <w:rPr>
            <w:rStyle w:val="Hyperlink"/>
            <w:noProof/>
          </w:rPr>
          <w:t>Tabelle 2.1: Erwartungen und Anforderungen an Kommunikation ([17], [27], [43], [67], [89], [113], [126], [161], [204])</w:t>
        </w:r>
        <w:r w:rsidR="003409AA">
          <w:rPr>
            <w:noProof/>
            <w:webHidden/>
          </w:rPr>
          <w:tab/>
        </w:r>
        <w:r>
          <w:rPr>
            <w:noProof/>
            <w:webHidden/>
          </w:rPr>
          <w:fldChar w:fldCharType="begin"/>
        </w:r>
        <w:r w:rsidR="003409AA">
          <w:rPr>
            <w:noProof/>
            <w:webHidden/>
          </w:rPr>
          <w:instrText xml:space="preserve"> PAGEREF _Toc331202839 \h </w:instrText>
        </w:r>
        <w:r>
          <w:rPr>
            <w:noProof/>
            <w:webHidden/>
          </w:rPr>
        </w:r>
        <w:r>
          <w:rPr>
            <w:noProof/>
            <w:webHidden/>
          </w:rPr>
          <w:fldChar w:fldCharType="separate"/>
        </w:r>
        <w:r w:rsidR="003409AA">
          <w:rPr>
            <w:noProof/>
            <w:webHidden/>
          </w:rPr>
          <w:t>24</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840" w:history="1">
        <w:r w:rsidR="003409AA" w:rsidRPr="007075DC">
          <w:rPr>
            <w:rStyle w:val="Hyperlink"/>
            <w:noProof/>
          </w:rPr>
          <w:t>Tabelle 2.2: Verbreitung des Internets</w:t>
        </w:r>
        <w:r w:rsidR="003409AA">
          <w:rPr>
            <w:noProof/>
            <w:webHidden/>
          </w:rPr>
          <w:tab/>
        </w:r>
        <w:r>
          <w:rPr>
            <w:noProof/>
            <w:webHidden/>
          </w:rPr>
          <w:fldChar w:fldCharType="begin"/>
        </w:r>
        <w:r w:rsidR="003409AA">
          <w:rPr>
            <w:noProof/>
            <w:webHidden/>
          </w:rPr>
          <w:instrText xml:space="preserve"> PAGEREF _Toc331202840 \h </w:instrText>
        </w:r>
        <w:r>
          <w:rPr>
            <w:noProof/>
            <w:webHidden/>
          </w:rPr>
        </w:r>
        <w:r>
          <w:rPr>
            <w:noProof/>
            <w:webHidden/>
          </w:rPr>
          <w:fldChar w:fldCharType="separate"/>
        </w:r>
        <w:r w:rsidR="003409AA">
          <w:rPr>
            <w:noProof/>
            <w:webHidden/>
          </w:rPr>
          <w:t>40</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841" w:history="1">
        <w:r w:rsidR="003409AA" w:rsidRPr="007075DC">
          <w:rPr>
            <w:rStyle w:val="Hyperlink"/>
            <w:noProof/>
          </w:rPr>
          <w:t>Tabelle 2.3: bevorzugte Kommunikationsmethoden [162]</w:t>
        </w:r>
        <w:r w:rsidR="003409AA">
          <w:rPr>
            <w:noProof/>
            <w:webHidden/>
          </w:rPr>
          <w:tab/>
        </w:r>
        <w:r>
          <w:rPr>
            <w:noProof/>
            <w:webHidden/>
          </w:rPr>
          <w:fldChar w:fldCharType="begin"/>
        </w:r>
        <w:r w:rsidR="003409AA">
          <w:rPr>
            <w:noProof/>
            <w:webHidden/>
          </w:rPr>
          <w:instrText xml:space="preserve"> PAGEREF _Toc331202841 \h </w:instrText>
        </w:r>
        <w:r>
          <w:rPr>
            <w:noProof/>
            <w:webHidden/>
          </w:rPr>
        </w:r>
        <w:r>
          <w:rPr>
            <w:noProof/>
            <w:webHidden/>
          </w:rPr>
          <w:fldChar w:fldCharType="separate"/>
        </w:r>
        <w:r w:rsidR="003409AA">
          <w:rPr>
            <w:noProof/>
            <w:webHidden/>
          </w:rPr>
          <w:t>44</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842" w:history="1">
        <w:r w:rsidR="003409AA" w:rsidRPr="007075DC">
          <w:rPr>
            <w:rStyle w:val="Hyperlink"/>
            <w:noProof/>
          </w:rPr>
          <w:t>Tabelle 2.4: Anteile E-Mail [18:S.94]</w:t>
        </w:r>
        <w:r w:rsidR="003409AA">
          <w:rPr>
            <w:noProof/>
            <w:webHidden/>
          </w:rPr>
          <w:tab/>
        </w:r>
        <w:r>
          <w:rPr>
            <w:noProof/>
            <w:webHidden/>
          </w:rPr>
          <w:fldChar w:fldCharType="begin"/>
        </w:r>
        <w:r w:rsidR="003409AA">
          <w:rPr>
            <w:noProof/>
            <w:webHidden/>
          </w:rPr>
          <w:instrText xml:space="preserve"> PAGEREF _Toc331202842 \h </w:instrText>
        </w:r>
        <w:r>
          <w:rPr>
            <w:noProof/>
            <w:webHidden/>
          </w:rPr>
        </w:r>
        <w:r>
          <w:rPr>
            <w:noProof/>
            <w:webHidden/>
          </w:rPr>
          <w:fldChar w:fldCharType="separate"/>
        </w:r>
        <w:r w:rsidR="003409AA">
          <w:rPr>
            <w:noProof/>
            <w:webHidden/>
          </w:rPr>
          <w:t>51</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843" w:history="1">
        <w:r w:rsidR="003409AA" w:rsidRPr="007075DC">
          <w:rPr>
            <w:rStyle w:val="Hyperlink"/>
            <w:noProof/>
          </w:rPr>
          <w:t>Tabelle 3.1: Korrelation Schreibstil und Antwortverhalten</w:t>
        </w:r>
        <w:r w:rsidR="003409AA">
          <w:rPr>
            <w:noProof/>
            <w:webHidden/>
          </w:rPr>
          <w:tab/>
        </w:r>
        <w:r>
          <w:rPr>
            <w:noProof/>
            <w:webHidden/>
          </w:rPr>
          <w:fldChar w:fldCharType="begin"/>
        </w:r>
        <w:r w:rsidR="003409AA">
          <w:rPr>
            <w:noProof/>
            <w:webHidden/>
          </w:rPr>
          <w:instrText xml:space="preserve"> PAGEREF _Toc331202843 \h </w:instrText>
        </w:r>
        <w:r>
          <w:rPr>
            <w:noProof/>
            <w:webHidden/>
          </w:rPr>
        </w:r>
        <w:r>
          <w:rPr>
            <w:noProof/>
            <w:webHidden/>
          </w:rPr>
          <w:fldChar w:fldCharType="separate"/>
        </w:r>
        <w:r w:rsidR="003409AA">
          <w:rPr>
            <w:noProof/>
            <w:webHidden/>
          </w:rPr>
          <w:t>88</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844" w:history="1">
        <w:r w:rsidR="003409AA" w:rsidRPr="007075DC">
          <w:rPr>
            <w:rStyle w:val="Hyperlink"/>
            <w:noProof/>
          </w:rPr>
          <w:t>Tabelle 3.2: Korrelation Kommunikationsanteil E-Mail, Anzahl privater E-Mails, Belastung der E-Mail-Menge und Zufriedenheit</w:t>
        </w:r>
        <w:r w:rsidR="003409AA">
          <w:rPr>
            <w:noProof/>
            <w:webHidden/>
          </w:rPr>
          <w:tab/>
        </w:r>
        <w:r>
          <w:rPr>
            <w:noProof/>
            <w:webHidden/>
          </w:rPr>
          <w:fldChar w:fldCharType="begin"/>
        </w:r>
        <w:r w:rsidR="003409AA">
          <w:rPr>
            <w:noProof/>
            <w:webHidden/>
          </w:rPr>
          <w:instrText xml:space="preserve"> PAGEREF _Toc331202844 \h </w:instrText>
        </w:r>
        <w:r>
          <w:rPr>
            <w:noProof/>
            <w:webHidden/>
          </w:rPr>
        </w:r>
        <w:r>
          <w:rPr>
            <w:noProof/>
            <w:webHidden/>
          </w:rPr>
          <w:fldChar w:fldCharType="separate"/>
        </w:r>
        <w:r w:rsidR="003409AA">
          <w:rPr>
            <w:noProof/>
            <w:webHidden/>
          </w:rPr>
          <w:t>89</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845" w:history="1">
        <w:r w:rsidR="003409AA" w:rsidRPr="007075DC">
          <w:rPr>
            <w:rStyle w:val="Hyperlink"/>
            <w:noProof/>
          </w:rPr>
          <w:t>Tabelle 9.1: Geräte und Häufigkeit der Verwendung</w:t>
        </w:r>
        <w:r w:rsidR="003409AA">
          <w:rPr>
            <w:noProof/>
            <w:webHidden/>
          </w:rPr>
          <w:tab/>
        </w:r>
        <w:r>
          <w:rPr>
            <w:noProof/>
            <w:webHidden/>
          </w:rPr>
          <w:fldChar w:fldCharType="begin"/>
        </w:r>
        <w:r w:rsidR="003409AA">
          <w:rPr>
            <w:noProof/>
            <w:webHidden/>
          </w:rPr>
          <w:instrText xml:space="preserve"> PAGEREF _Toc331202845 \h </w:instrText>
        </w:r>
        <w:r>
          <w:rPr>
            <w:noProof/>
            <w:webHidden/>
          </w:rPr>
        </w:r>
        <w:r>
          <w:rPr>
            <w:noProof/>
            <w:webHidden/>
          </w:rPr>
          <w:fldChar w:fldCharType="separate"/>
        </w:r>
        <w:r w:rsidR="003409AA">
          <w:rPr>
            <w:noProof/>
            <w:webHidden/>
          </w:rPr>
          <w:t>141</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846" w:history="1">
        <w:r w:rsidR="003409AA" w:rsidRPr="007075DC">
          <w:rPr>
            <w:rStyle w:val="Hyperlink"/>
            <w:noProof/>
          </w:rPr>
          <w:t>Tabelle 9.2: Täglich gesendete E-Mails nach Gerät</w:t>
        </w:r>
        <w:r w:rsidR="003409AA">
          <w:rPr>
            <w:noProof/>
            <w:webHidden/>
          </w:rPr>
          <w:tab/>
        </w:r>
        <w:r>
          <w:rPr>
            <w:noProof/>
            <w:webHidden/>
          </w:rPr>
          <w:fldChar w:fldCharType="begin"/>
        </w:r>
        <w:r w:rsidR="003409AA">
          <w:rPr>
            <w:noProof/>
            <w:webHidden/>
          </w:rPr>
          <w:instrText xml:space="preserve"> PAGEREF _Toc331202846 \h </w:instrText>
        </w:r>
        <w:r>
          <w:rPr>
            <w:noProof/>
            <w:webHidden/>
          </w:rPr>
        </w:r>
        <w:r>
          <w:rPr>
            <w:noProof/>
            <w:webHidden/>
          </w:rPr>
          <w:fldChar w:fldCharType="separate"/>
        </w:r>
        <w:r w:rsidR="003409AA">
          <w:rPr>
            <w:noProof/>
            <w:webHidden/>
          </w:rPr>
          <w:t>144</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847" w:history="1">
        <w:r w:rsidR="003409AA" w:rsidRPr="007075DC">
          <w:rPr>
            <w:rStyle w:val="Hyperlink"/>
            <w:noProof/>
          </w:rPr>
          <w:t>Tabelle 9.3: Reaktionsgeschwindigkeit</w:t>
        </w:r>
        <w:r w:rsidR="003409AA">
          <w:rPr>
            <w:noProof/>
            <w:webHidden/>
          </w:rPr>
          <w:tab/>
        </w:r>
        <w:r>
          <w:rPr>
            <w:noProof/>
            <w:webHidden/>
          </w:rPr>
          <w:fldChar w:fldCharType="begin"/>
        </w:r>
        <w:r w:rsidR="003409AA">
          <w:rPr>
            <w:noProof/>
            <w:webHidden/>
          </w:rPr>
          <w:instrText xml:space="preserve"> PAGEREF _Toc331202847 \h </w:instrText>
        </w:r>
        <w:r>
          <w:rPr>
            <w:noProof/>
            <w:webHidden/>
          </w:rPr>
        </w:r>
        <w:r>
          <w:rPr>
            <w:noProof/>
            <w:webHidden/>
          </w:rPr>
          <w:fldChar w:fldCharType="separate"/>
        </w:r>
        <w:r w:rsidR="003409AA">
          <w:rPr>
            <w:noProof/>
            <w:webHidden/>
          </w:rPr>
          <w:t>145</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848" w:history="1">
        <w:r w:rsidR="003409AA" w:rsidRPr="007075DC">
          <w:rPr>
            <w:rStyle w:val="Hyperlink"/>
            <w:noProof/>
          </w:rPr>
          <w:t>Tabelle 9.4: Antwortdisziplin</w:t>
        </w:r>
        <w:r w:rsidR="003409AA">
          <w:rPr>
            <w:noProof/>
            <w:webHidden/>
          </w:rPr>
          <w:tab/>
        </w:r>
        <w:r>
          <w:rPr>
            <w:noProof/>
            <w:webHidden/>
          </w:rPr>
          <w:fldChar w:fldCharType="begin"/>
        </w:r>
        <w:r w:rsidR="003409AA">
          <w:rPr>
            <w:noProof/>
            <w:webHidden/>
          </w:rPr>
          <w:instrText xml:space="preserve"> PAGEREF _Toc331202848 \h </w:instrText>
        </w:r>
        <w:r>
          <w:rPr>
            <w:noProof/>
            <w:webHidden/>
          </w:rPr>
        </w:r>
        <w:r>
          <w:rPr>
            <w:noProof/>
            <w:webHidden/>
          </w:rPr>
          <w:fldChar w:fldCharType="separate"/>
        </w:r>
        <w:r w:rsidR="003409AA">
          <w:rPr>
            <w:noProof/>
            <w:webHidden/>
          </w:rPr>
          <w:t>152</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849" w:history="1">
        <w:r w:rsidR="003409AA" w:rsidRPr="007075DC">
          <w:rPr>
            <w:rStyle w:val="Hyperlink"/>
            <w:noProof/>
          </w:rPr>
          <w:t>Tabelle 9.5: Bearbeitungsreihenfolge</w:t>
        </w:r>
        <w:r w:rsidR="003409AA">
          <w:rPr>
            <w:noProof/>
            <w:webHidden/>
          </w:rPr>
          <w:tab/>
        </w:r>
        <w:r>
          <w:rPr>
            <w:noProof/>
            <w:webHidden/>
          </w:rPr>
          <w:fldChar w:fldCharType="begin"/>
        </w:r>
        <w:r w:rsidR="003409AA">
          <w:rPr>
            <w:noProof/>
            <w:webHidden/>
          </w:rPr>
          <w:instrText xml:space="preserve"> PAGEREF _Toc331202849 \h </w:instrText>
        </w:r>
        <w:r>
          <w:rPr>
            <w:noProof/>
            <w:webHidden/>
          </w:rPr>
        </w:r>
        <w:r>
          <w:rPr>
            <w:noProof/>
            <w:webHidden/>
          </w:rPr>
          <w:fldChar w:fldCharType="separate"/>
        </w:r>
        <w:r w:rsidR="003409AA">
          <w:rPr>
            <w:noProof/>
            <w:webHidden/>
          </w:rPr>
          <w:t>153</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850" w:history="1">
        <w:r w:rsidR="003409AA" w:rsidRPr="007075DC">
          <w:rPr>
            <w:rStyle w:val="Hyperlink"/>
            <w:noProof/>
          </w:rPr>
          <w:t>Tabelle 9.6: Das Verfassen von E-Mails am Smartphone erschwerende Aspekte</w:t>
        </w:r>
        <w:r w:rsidR="003409AA">
          <w:rPr>
            <w:noProof/>
            <w:webHidden/>
          </w:rPr>
          <w:tab/>
        </w:r>
        <w:r>
          <w:rPr>
            <w:noProof/>
            <w:webHidden/>
          </w:rPr>
          <w:fldChar w:fldCharType="begin"/>
        </w:r>
        <w:r w:rsidR="003409AA">
          <w:rPr>
            <w:noProof/>
            <w:webHidden/>
          </w:rPr>
          <w:instrText xml:space="preserve"> PAGEREF _Toc331202850 \h </w:instrText>
        </w:r>
        <w:r>
          <w:rPr>
            <w:noProof/>
            <w:webHidden/>
          </w:rPr>
        </w:r>
        <w:r>
          <w:rPr>
            <w:noProof/>
            <w:webHidden/>
          </w:rPr>
          <w:fldChar w:fldCharType="separate"/>
        </w:r>
        <w:r w:rsidR="003409AA">
          <w:rPr>
            <w:noProof/>
            <w:webHidden/>
          </w:rPr>
          <w:t>171</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851" w:history="1">
        <w:r w:rsidR="003409AA" w:rsidRPr="007075DC">
          <w:rPr>
            <w:rStyle w:val="Hyperlink"/>
            <w:noProof/>
          </w:rPr>
          <w:t>Tabelle 9.7: Besonderheiten beim Verfassen von E-Mails am Smartphone</w:t>
        </w:r>
        <w:r w:rsidR="003409AA">
          <w:rPr>
            <w:noProof/>
            <w:webHidden/>
          </w:rPr>
          <w:tab/>
        </w:r>
        <w:r>
          <w:rPr>
            <w:noProof/>
            <w:webHidden/>
          </w:rPr>
          <w:fldChar w:fldCharType="begin"/>
        </w:r>
        <w:r w:rsidR="003409AA">
          <w:rPr>
            <w:noProof/>
            <w:webHidden/>
          </w:rPr>
          <w:instrText xml:space="preserve"> PAGEREF _Toc331202851 \h </w:instrText>
        </w:r>
        <w:r>
          <w:rPr>
            <w:noProof/>
            <w:webHidden/>
          </w:rPr>
        </w:r>
        <w:r>
          <w:rPr>
            <w:noProof/>
            <w:webHidden/>
          </w:rPr>
          <w:fldChar w:fldCharType="separate"/>
        </w:r>
        <w:r w:rsidR="003409AA">
          <w:rPr>
            <w:noProof/>
            <w:webHidden/>
          </w:rPr>
          <w:t>172</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852" w:history="1">
        <w:r w:rsidR="003409AA" w:rsidRPr="007075DC">
          <w:rPr>
            <w:rStyle w:val="Hyperlink"/>
            <w:noProof/>
          </w:rPr>
          <w:t>Tabelle 9.8: Gründe eine E-Mail nicht am Smartphone zu öffnen</w:t>
        </w:r>
        <w:r w:rsidR="003409AA">
          <w:rPr>
            <w:noProof/>
            <w:webHidden/>
          </w:rPr>
          <w:tab/>
        </w:r>
        <w:r>
          <w:rPr>
            <w:noProof/>
            <w:webHidden/>
          </w:rPr>
          <w:fldChar w:fldCharType="begin"/>
        </w:r>
        <w:r w:rsidR="003409AA">
          <w:rPr>
            <w:noProof/>
            <w:webHidden/>
          </w:rPr>
          <w:instrText xml:space="preserve"> PAGEREF _Toc331202852 \h </w:instrText>
        </w:r>
        <w:r>
          <w:rPr>
            <w:noProof/>
            <w:webHidden/>
          </w:rPr>
        </w:r>
        <w:r>
          <w:rPr>
            <w:noProof/>
            <w:webHidden/>
          </w:rPr>
          <w:fldChar w:fldCharType="separate"/>
        </w:r>
        <w:r w:rsidR="003409AA">
          <w:rPr>
            <w:noProof/>
            <w:webHidden/>
          </w:rPr>
          <w:t>173</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853" w:history="1">
        <w:r w:rsidR="003409AA" w:rsidRPr="007075DC">
          <w:rPr>
            <w:rStyle w:val="Hyperlink"/>
            <w:noProof/>
          </w:rPr>
          <w:t>Tabelle 9.9: Situationen, in denen das berufliche Mobiltelefon aus oder  auf lautlos geschalten wird</w:t>
        </w:r>
        <w:r w:rsidR="003409AA">
          <w:rPr>
            <w:noProof/>
            <w:webHidden/>
          </w:rPr>
          <w:tab/>
        </w:r>
        <w:r>
          <w:rPr>
            <w:noProof/>
            <w:webHidden/>
          </w:rPr>
          <w:fldChar w:fldCharType="begin"/>
        </w:r>
        <w:r w:rsidR="003409AA">
          <w:rPr>
            <w:noProof/>
            <w:webHidden/>
          </w:rPr>
          <w:instrText xml:space="preserve"> PAGEREF _Toc331202853 \h </w:instrText>
        </w:r>
        <w:r>
          <w:rPr>
            <w:noProof/>
            <w:webHidden/>
          </w:rPr>
        </w:r>
        <w:r>
          <w:rPr>
            <w:noProof/>
            <w:webHidden/>
          </w:rPr>
          <w:fldChar w:fldCharType="separate"/>
        </w:r>
        <w:r w:rsidR="003409AA">
          <w:rPr>
            <w:noProof/>
            <w:webHidden/>
          </w:rPr>
          <w:t>177</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854" w:history="1">
        <w:r w:rsidR="003409AA" w:rsidRPr="007075DC">
          <w:rPr>
            <w:rStyle w:val="Hyperlink"/>
            <w:noProof/>
          </w:rPr>
          <w:t>Tabelle 9.10: Situationen, in denen die E-Mail-Push-Funktion deaktiviert wird</w:t>
        </w:r>
        <w:r w:rsidR="003409AA">
          <w:rPr>
            <w:noProof/>
            <w:webHidden/>
          </w:rPr>
          <w:tab/>
        </w:r>
        <w:r>
          <w:rPr>
            <w:noProof/>
            <w:webHidden/>
          </w:rPr>
          <w:fldChar w:fldCharType="begin"/>
        </w:r>
        <w:r w:rsidR="003409AA">
          <w:rPr>
            <w:noProof/>
            <w:webHidden/>
          </w:rPr>
          <w:instrText xml:space="preserve"> PAGEREF _Toc331202854 \h </w:instrText>
        </w:r>
        <w:r>
          <w:rPr>
            <w:noProof/>
            <w:webHidden/>
          </w:rPr>
        </w:r>
        <w:r>
          <w:rPr>
            <w:noProof/>
            <w:webHidden/>
          </w:rPr>
          <w:fldChar w:fldCharType="separate"/>
        </w:r>
        <w:r w:rsidR="003409AA">
          <w:rPr>
            <w:noProof/>
            <w:webHidden/>
          </w:rPr>
          <w:t>178</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855" w:history="1">
        <w:r w:rsidR="003409AA" w:rsidRPr="007075DC">
          <w:rPr>
            <w:rStyle w:val="Hyperlink"/>
            <w:noProof/>
          </w:rPr>
          <w:t>Tabelle 9.11: Belastungen</w:t>
        </w:r>
        <w:r w:rsidR="003409AA">
          <w:rPr>
            <w:noProof/>
            <w:webHidden/>
          </w:rPr>
          <w:tab/>
        </w:r>
        <w:r>
          <w:rPr>
            <w:noProof/>
            <w:webHidden/>
          </w:rPr>
          <w:fldChar w:fldCharType="begin"/>
        </w:r>
        <w:r w:rsidR="003409AA">
          <w:rPr>
            <w:noProof/>
            <w:webHidden/>
          </w:rPr>
          <w:instrText xml:space="preserve"> PAGEREF _Toc331202855 \h </w:instrText>
        </w:r>
        <w:r>
          <w:rPr>
            <w:noProof/>
            <w:webHidden/>
          </w:rPr>
        </w:r>
        <w:r>
          <w:rPr>
            <w:noProof/>
            <w:webHidden/>
          </w:rPr>
          <w:fldChar w:fldCharType="separate"/>
        </w:r>
        <w:r w:rsidR="003409AA">
          <w:rPr>
            <w:noProof/>
            <w:webHidden/>
          </w:rPr>
          <w:t>181</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856" w:history="1">
        <w:r w:rsidR="003409AA" w:rsidRPr="007075DC">
          <w:rPr>
            <w:rStyle w:val="Hyperlink"/>
            <w:noProof/>
          </w:rPr>
          <w:t>Tabelle 9.12: Assoziationen E-Mail</w:t>
        </w:r>
        <w:r w:rsidR="003409AA">
          <w:rPr>
            <w:noProof/>
            <w:webHidden/>
          </w:rPr>
          <w:tab/>
        </w:r>
        <w:r>
          <w:rPr>
            <w:noProof/>
            <w:webHidden/>
          </w:rPr>
          <w:fldChar w:fldCharType="begin"/>
        </w:r>
        <w:r w:rsidR="003409AA">
          <w:rPr>
            <w:noProof/>
            <w:webHidden/>
          </w:rPr>
          <w:instrText xml:space="preserve"> PAGEREF _Toc331202856 \h </w:instrText>
        </w:r>
        <w:r>
          <w:rPr>
            <w:noProof/>
            <w:webHidden/>
          </w:rPr>
        </w:r>
        <w:r>
          <w:rPr>
            <w:noProof/>
            <w:webHidden/>
          </w:rPr>
          <w:fldChar w:fldCharType="separate"/>
        </w:r>
        <w:r w:rsidR="003409AA">
          <w:rPr>
            <w:noProof/>
            <w:webHidden/>
          </w:rPr>
          <w:t>183</w:t>
        </w:r>
        <w:r>
          <w:rPr>
            <w:noProof/>
            <w:webHidden/>
          </w:rPr>
          <w:fldChar w:fldCharType="end"/>
        </w:r>
      </w:hyperlink>
    </w:p>
    <w:p w:rsidR="003409AA" w:rsidRDefault="003C3A69">
      <w:pPr>
        <w:pStyle w:val="Abbildungsverzeichnis"/>
        <w:tabs>
          <w:tab w:val="right" w:leader="dot" w:pos="9062"/>
        </w:tabs>
        <w:rPr>
          <w:rFonts w:asciiTheme="minorHAnsi" w:eastAsiaTheme="minorEastAsia" w:hAnsiTheme="minorHAnsi" w:cstheme="minorBidi"/>
          <w:noProof/>
          <w:sz w:val="22"/>
          <w:lang w:eastAsia="de-AT"/>
        </w:rPr>
      </w:pPr>
      <w:hyperlink w:anchor="_Toc331202857" w:history="1">
        <w:r w:rsidR="003409AA" w:rsidRPr="007075DC">
          <w:rPr>
            <w:rStyle w:val="Hyperlink"/>
            <w:noProof/>
          </w:rPr>
          <w:t>Tabelle 9.13: Assoziationen Smartphone im Vergleich mit E-Mail</w:t>
        </w:r>
        <w:r w:rsidR="003409AA">
          <w:rPr>
            <w:noProof/>
            <w:webHidden/>
          </w:rPr>
          <w:tab/>
        </w:r>
        <w:r>
          <w:rPr>
            <w:noProof/>
            <w:webHidden/>
          </w:rPr>
          <w:fldChar w:fldCharType="begin"/>
        </w:r>
        <w:r w:rsidR="003409AA">
          <w:rPr>
            <w:noProof/>
            <w:webHidden/>
          </w:rPr>
          <w:instrText xml:space="preserve"> PAGEREF _Toc331202857 \h </w:instrText>
        </w:r>
        <w:r>
          <w:rPr>
            <w:noProof/>
            <w:webHidden/>
          </w:rPr>
        </w:r>
        <w:r>
          <w:rPr>
            <w:noProof/>
            <w:webHidden/>
          </w:rPr>
          <w:fldChar w:fldCharType="separate"/>
        </w:r>
        <w:r w:rsidR="003409AA">
          <w:rPr>
            <w:noProof/>
            <w:webHidden/>
          </w:rPr>
          <w:t>187</w:t>
        </w:r>
        <w:r>
          <w:rPr>
            <w:noProof/>
            <w:webHidden/>
          </w:rPr>
          <w:fldChar w:fldCharType="end"/>
        </w:r>
      </w:hyperlink>
    </w:p>
    <w:p w:rsidR="00861151" w:rsidRPr="00861151" w:rsidRDefault="003C3A69" w:rsidP="003E3B85">
      <w:pPr>
        <w:pStyle w:val="Textkrper"/>
      </w:pPr>
      <w:r>
        <w:fldChar w:fldCharType="end"/>
      </w:r>
    </w:p>
    <w:p w:rsidR="00C866BD" w:rsidRPr="0017518C" w:rsidRDefault="00C866BD" w:rsidP="003E3B85">
      <w:pPr>
        <w:pStyle w:val="berschrift1"/>
      </w:pPr>
      <w:bookmarkStart w:id="358" w:name="_Toc331202760"/>
      <w:r w:rsidRPr="0017518C">
        <w:lastRenderedPageBreak/>
        <w:t>Anhang</w:t>
      </w:r>
      <w:bookmarkEnd w:id="358"/>
    </w:p>
    <w:p w:rsidR="00C866BD" w:rsidRDefault="00C866BD" w:rsidP="003E3B85">
      <w:pPr>
        <w:pStyle w:val="berschrift2"/>
      </w:pPr>
      <w:bookmarkStart w:id="359" w:name="_Ref328650075"/>
      <w:bookmarkStart w:id="360" w:name="_Toc331202761"/>
      <w:r w:rsidRPr="0017518C">
        <w:t>Fragebogen</w:t>
      </w:r>
      <w:bookmarkEnd w:id="359"/>
      <w:bookmarkEnd w:id="360"/>
    </w:p>
    <w:p w:rsidR="00C338F8" w:rsidRDefault="00C338F8" w:rsidP="003E3B85">
      <w:pPr>
        <w:pStyle w:val="Textkrper"/>
      </w:pPr>
      <w:r>
        <w:t xml:space="preserve">Nachfolgendend finden Sie den </w:t>
      </w:r>
      <w:r w:rsidRPr="00C338F8">
        <w:t>gesamten</w:t>
      </w:r>
      <w:r>
        <w:t xml:space="preserve"> Fragebogen. Im Original waren die Fragen nicht nummeriert, zum Zwecke einfacheren Bezugnehmens wurde dies hier angepasst.</w:t>
      </w:r>
      <w:r w:rsidR="00FD0EA3">
        <w:t xml:space="preserve"> Ebenso wurde der Titel der Diplomarbeit nachträglich noch geändert.</w:t>
      </w:r>
    </w:p>
    <w:p w:rsidR="00C338F8" w:rsidRPr="00C338F8" w:rsidRDefault="00C338F8" w:rsidP="003E3B85">
      <w:pPr>
        <w:pStyle w:val="Textkrper"/>
      </w:pPr>
      <w:r w:rsidRPr="00C338F8">
        <w:rPr>
          <w:noProof/>
          <w:lang w:eastAsia="de-AT"/>
        </w:rPr>
        <w:drawing>
          <wp:inline distT="0" distB="0" distL="0" distR="0">
            <wp:extent cx="6047116" cy="5662586"/>
            <wp:effectExtent l="19050" t="0" r="0" b="0"/>
            <wp:docPr id="92" name="Bild 4" descr="C:\Users\Lalo\Desktop\Dropbox\DA\Fragebogen\pdf als Bild\DA_Enigl_Fragebogen_num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alo\Desktop\Dropbox\DA\Fragebogen\pdf als Bild\DA_Enigl_Fragebogen_numm1.png"/>
                    <pic:cNvPicPr>
                      <a:picLocks noChangeAspect="1" noChangeArrowheads="1"/>
                    </pic:cNvPicPr>
                  </pic:nvPicPr>
                  <pic:blipFill>
                    <a:blip r:embed="rId87" cstate="print"/>
                    <a:srcRect l="5821" t="3741" r="5292" b="37412"/>
                    <a:stretch>
                      <a:fillRect/>
                    </a:stretch>
                  </pic:blipFill>
                  <pic:spPr bwMode="auto">
                    <a:xfrm>
                      <a:off x="0" y="0"/>
                      <a:ext cx="6047116" cy="5662586"/>
                    </a:xfrm>
                    <a:prstGeom prst="rect">
                      <a:avLst/>
                    </a:prstGeom>
                    <a:noFill/>
                    <a:ln w="9525">
                      <a:noFill/>
                      <a:miter lim="800000"/>
                      <a:headEnd/>
                      <a:tailEnd/>
                    </a:ln>
                  </pic:spPr>
                </pic:pic>
              </a:graphicData>
            </a:graphic>
          </wp:inline>
        </w:drawing>
      </w:r>
    </w:p>
    <w:p w:rsidR="00C866BD" w:rsidRDefault="00D95336" w:rsidP="003E3B85">
      <w:pPr>
        <w:pStyle w:val="Abbildung"/>
      </w:pPr>
      <w:r w:rsidRPr="00C338F8">
        <w:rPr>
          <w:noProof/>
          <w:lang w:val="de-AT" w:eastAsia="de-AT"/>
        </w:rPr>
        <w:lastRenderedPageBreak/>
        <w:drawing>
          <wp:inline distT="0" distB="0" distL="0" distR="0">
            <wp:extent cx="6474899" cy="9258300"/>
            <wp:effectExtent l="19050" t="0" r="2101" b="0"/>
            <wp:docPr id="8" name="Bild 5" descr="C:\Users\Lalo\Desktop\Dropbox\DA\Fragebogen\pdf als Bild\DA_Enigl_Fragebogen_num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alo\Desktop\Dropbox\DA\Fragebogen\pdf als Bild\DA_Enigl_Fragebogen_numm2.png"/>
                    <pic:cNvPicPr>
                      <a:picLocks noChangeAspect="1" noChangeArrowheads="1"/>
                    </pic:cNvPicPr>
                  </pic:nvPicPr>
                  <pic:blipFill>
                    <a:blip r:embed="rId88" cstate="print"/>
                    <a:srcRect l="4762" t="3741"/>
                    <a:stretch>
                      <a:fillRect/>
                    </a:stretch>
                  </pic:blipFill>
                  <pic:spPr bwMode="auto">
                    <a:xfrm>
                      <a:off x="0" y="0"/>
                      <a:ext cx="6474899" cy="9258300"/>
                    </a:xfrm>
                    <a:prstGeom prst="rect">
                      <a:avLst/>
                    </a:prstGeom>
                    <a:noFill/>
                    <a:ln w="9525">
                      <a:noFill/>
                      <a:miter lim="800000"/>
                      <a:headEnd/>
                      <a:tailEnd/>
                    </a:ln>
                  </pic:spPr>
                </pic:pic>
              </a:graphicData>
            </a:graphic>
          </wp:inline>
        </w:drawing>
      </w:r>
      <w:r>
        <w:rPr>
          <w:noProof/>
          <w:lang w:val="de-AT" w:eastAsia="de-AT"/>
        </w:rPr>
        <w:lastRenderedPageBreak/>
        <w:drawing>
          <wp:inline distT="0" distB="0" distL="0" distR="0">
            <wp:extent cx="6477000" cy="9260337"/>
            <wp:effectExtent l="19050" t="0" r="0" b="0"/>
            <wp:docPr id="11" name="Bild 6" descr="C:\Users\Lalo\Desktop\Dropbox\DA\Fragebogen\pdf als Bild\DA_Enigl_Fragebogen_num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alo\Desktop\Dropbox\DA\Fragebogen\pdf als Bild\DA_Enigl_Fragebogen_numm3.png"/>
                    <pic:cNvPicPr>
                      <a:picLocks noChangeAspect="1" noChangeArrowheads="1"/>
                    </pic:cNvPicPr>
                  </pic:nvPicPr>
                  <pic:blipFill>
                    <a:blip r:embed="rId89" cstate="print"/>
                    <a:srcRect l="4762" t="3741"/>
                    <a:stretch>
                      <a:fillRect/>
                    </a:stretch>
                  </pic:blipFill>
                  <pic:spPr bwMode="auto">
                    <a:xfrm>
                      <a:off x="0" y="0"/>
                      <a:ext cx="6477000" cy="9260337"/>
                    </a:xfrm>
                    <a:prstGeom prst="rect">
                      <a:avLst/>
                    </a:prstGeom>
                    <a:noFill/>
                    <a:ln w="9525">
                      <a:noFill/>
                      <a:miter lim="800000"/>
                      <a:headEnd/>
                      <a:tailEnd/>
                    </a:ln>
                  </pic:spPr>
                </pic:pic>
              </a:graphicData>
            </a:graphic>
          </wp:inline>
        </w:drawing>
      </w:r>
      <w:r>
        <w:rPr>
          <w:noProof/>
          <w:lang w:val="de-AT" w:eastAsia="de-AT"/>
        </w:rPr>
        <w:lastRenderedPageBreak/>
        <w:drawing>
          <wp:inline distT="0" distB="0" distL="0" distR="0">
            <wp:extent cx="6477000" cy="9260337"/>
            <wp:effectExtent l="19050" t="0" r="0" b="0"/>
            <wp:docPr id="17" name="Bild 8" descr="C:\Users\Lalo\Desktop\Dropbox\DA\Fragebogen\pdf als Bild\DA_Enigl_Fragebogen_num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alo\Desktop\Dropbox\DA\Fragebogen\pdf als Bild\DA_Enigl_Fragebogen_numm4.png"/>
                    <pic:cNvPicPr>
                      <a:picLocks noChangeAspect="1" noChangeArrowheads="1"/>
                    </pic:cNvPicPr>
                  </pic:nvPicPr>
                  <pic:blipFill>
                    <a:blip r:embed="rId90" cstate="print"/>
                    <a:srcRect l="4762" t="3741"/>
                    <a:stretch>
                      <a:fillRect/>
                    </a:stretch>
                  </pic:blipFill>
                  <pic:spPr bwMode="auto">
                    <a:xfrm>
                      <a:off x="0" y="0"/>
                      <a:ext cx="6477000" cy="9260337"/>
                    </a:xfrm>
                    <a:prstGeom prst="rect">
                      <a:avLst/>
                    </a:prstGeom>
                    <a:noFill/>
                    <a:ln w="9525">
                      <a:noFill/>
                      <a:miter lim="800000"/>
                      <a:headEnd/>
                      <a:tailEnd/>
                    </a:ln>
                  </pic:spPr>
                </pic:pic>
              </a:graphicData>
            </a:graphic>
          </wp:inline>
        </w:drawing>
      </w:r>
      <w:r>
        <w:rPr>
          <w:noProof/>
          <w:lang w:val="de-AT" w:eastAsia="de-AT"/>
        </w:rPr>
        <w:lastRenderedPageBreak/>
        <w:drawing>
          <wp:inline distT="0" distB="0" distL="0" distR="0">
            <wp:extent cx="6477000" cy="9260337"/>
            <wp:effectExtent l="19050" t="0" r="0" b="0"/>
            <wp:docPr id="26" name="Bild 9" descr="C:\Users\Lalo\Desktop\Dropbox\DA\Fragebogen\pdf als Bild\DA_Enigl_Fragebogen_numm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alo\Desktop\Dropbox\DA\Fragebogen\pdf als Bild\DA_Enigl_Fragebogen_numm5.png"/>
                    <pic:cNvPicPr>
                      <a:picLocks noChangeAspect="1" noChangeArrowheads="1"/>
                    </pic:cNvPicPr>
                  </pic:nvPicPr>
                  <pic:blipFill>
                    <a:blip r:embed="rId91" cstate="print"/>
                    <a:srcRect l="4762" t="3741"/>
                    <a:stretch>
                      <a:fillRect/>
                    </a:stretch>
                  </pic:blipFill>
                  <pic:spPr bwMode="auto">
                    <a:xfrm>
                      <a:off x="0" y="0"/>
                      <a:ext cx="6477000" cy="9260337"/>
                    </a:xfrm>
                    <a:prstGeom prst="rect">
                      <a:avLst/>
                    </a:prstGeom>
                    <a:noFill/>
                    <a:ln w="9525">
                      <a:noFill/>
                      <a:miter lim="800000"/>
                      <a:headEnd/>
                      <a:tailEnd/>
                    </a:ln>
                  </pic:spPr>
                </pic:pic>
              </a:graphicData>
            </a:graphic>
          </wp:inline>
        </w:drawing>
      </w:r>
      <w:r>
        <w:rPr>
          <w:noProof/>
          <w:lang w:val="de-AT" w:eastAsia="de-AT"/>
        </w:rPr>
        <w:lastRenderedPageBreak/>
        <w:drawing>
          <wp:inline distT="0" distB="0" distL="0" distR="0">
            <wp:extent cx="6477000" cy="9260337"/>
            <wp:effectExtent l="19050" t="0" r="0" b="0"/>
            <wp:docPr id="27" name="Bild 10" descr="C:\Users\Lalo\Desktop\Dropbox\DA\Fragebogen\pdf als Bild\DA_Enigl_Fragebogen_numm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alo\Desktop\Dropbox\DA\Fragebogen\pdf als Bild\DA_Enigl_Fragebogen_numm6.png"/>
                    <pic:cNvPicPr>
                      <a:picLocks noChangeAspect="1" noChangeArrowheads="1"/>
                    </pic:cNvPicPr>
                  </pic:nvPicPr>
                  <pic:blipFill>
                    <a:blip r:embed="rId92" cstate="print"/>
                    <a:srcRect l="4762" t="3741"/>
                    <a:stretch>
                      <a:fillRect/>
                    </a:stretch>
                  </pic:blipFill>
                  <pic:spPr bwMode="auto">
                    <a:xfrm>
                      <a:off x="0" y="0"/>
                      <a:ext cx="6477000" cy="9260337"/>
                    </a:xfrm>
                    <a:prstGeom prst="rect">
                      <a:avLst/>
                    </a:prstGeom>
                    <a:noFill/>
                    <a:ln w="9525">
                      <a:noFill/>
                      <a:miter lim="800000"/>
                      <a:headEnd/>
                      <a:tailEnd/>
                    </a:ln>
                  </pic:spPr>
                </pic:pic>
              </a:graphicData>
            </a:graphic>
          </wp:inline>
        </w:drawing>
      </w:r>
      <w:r>
        <w:rPr>
          <w:noProof/>
          <w:lang w:val="de-AT" w:eastAsia="de-AT"/>
        </w:rPr>
        <w:lastRenderedPageBreak/>
        <w:drawing>
          <wp:inline distT="0" distB="0" distL="0" distR="0">
            <wp:extent cx="6477000" cy="9260337"/>
            <wp:effectExtent l="19050" t="0" r="0" b="0"/>
            <wp:docPr id="28" name="Bild 11" descr="C:\Users\Lalo\Desktop\Dropbox\DA\Fragebogen\pdf als Bild\DA_Enigl_Fragebogen_numm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alo\Desktop\Dropbox\DA\Fragebogen\pdf als Bild\DA_Enigl_Fragebogen_numm7.png"/>
                    <pic:cNvPicPr>
                      <a:picLocks noChangeAspect="1" noChangeArrowheads="1"/>
                    </pic:cNvPicPr>
                  </pic:nvPicPr>
                  <pic:blipFill>
                    <a:blip r:embed="rId93" cstate="print"/>
                    <a:srcRect l="4762" t="3741"/>
                    <a:stretch>
                      <a:fillRect/>
                    </a:stretch>
                  </pic:blipFill>
                  <pic:spPr bwMode="auto">
                    <a:xfrm>
                      <a:off x="0" y="0"/>
                      <a:ext cx="6477000" cy="9260337"/>
                    </a:xfrm>
                    <a:prstGeom prst="rect">
                      <a:avLst/>
                    </a:prstGeom>
                    <a:noFill/>
                    <a:ln w="9525">
                      <a:noFill/>
                      <a:miter lim="800000"/>
                      <a:headEnd/>
                      <a:tailEnd/>
                    </a:ln>
                  </pic:spPr>
                </pic:pic>
              </a:graphicData>
            </a:graphic>
          </wp:inline>
        </w:drawing>
      </w:r>
      <w:r>
        <w:rPr>
          <w:noProof/>
          <w:lang w:val="de-AT" w:eastAsia="de-AT"/>
        </w:rPr>
        <w:lastRenderedPageBreak/>
        <w:drawing>
          <wp:inline distT="0" distB="0" distL="0" distR="0">
            <wp:extent cx="6477000" cy="9260337"/>
            <wp:effectExtent l="19050" t="0" r="0" b="0"/>
            <wp:docPr id="38" name="Bild 12" descr="C:\Users\Lalo\Desktop\Dropbox\DA\Fragebogen\pdf als Bild\DA_Enigl_Fragebogen_numm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alo\Desktop\Dropbox\DA\Fragebogen\pdf als Bild\DA_Enigl_Fragebogen_numm8.png"/>
                    <pic:cNvPicPr>
                      <a:picLocks noChangeAspect="1" noChangeArrowheads="1"/>
                    </pic:cNvPicPr>
                  </pic:nvPicPr>
                  <pic:blipFill>
                    <a:blip r:embed="rId94" cstate="print"/>
                    <a:srcRect l="4762" t="3741"/>
                    <a:stretch>
                      <a:fillRect/>
                    </a:stretch>
                  </pic:blipFill>
                  <pic:spPr bwMode="auto">
                    <a:xfrm>
                      <a:off x="0" y="0"/>
                      <a:ext cx="6477000" cy="9260337"/>
                    </a:xfrm>
                    <a:prstGeom prst="rect">
                      <a:avLst/>
                    </a:prstGeom>
                    <a:noFill/>
                    <a:ln w="9525">
                      <a:noFill/>
                      <a:miter lim="800000"/>
                      <a:headEnd/>
                      <a:tailEnd/>
                    </a:ln>
                  </pic:spPr>
                </pic:pic>
              </a:graphicData>
            </a:graphic>
          </wp:inline>
        </w:drawing>
      </w:r>
      <w:r>
        <w:rPr>
          <w:noProof/>
          <w:lang w:val="de-AT" w:eastAsia="de-AT"/>
        </w:rPr>
        <w:lastRenderedPageBreak/>
        <w:drawing>
          <wp:inline distT="0" distB="0" distL="0" distR="0">
            <wp:extent cx="6477000" cy="9260337"/>
            <wp:effectExtent l="19050" t="0" r="0" b="0"/>
            <wp:docPr id="41" name="Bild 13" descr="C:\Users\Lalo\Desktop\Dropbox\DA\Fragebogen\pdf als Bild\DA_Enigl_Fragebogen_numm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alo\Desktop\Dropbox\DA\Fragebogen\pdf als Bild\DA_Enigl_Fragebogen_numm9.png"/>
                    <pic:cNvPicPr>
                      <a:picLocks noChangeAspect="1" noChangeArrowheads="1"/>
                    </pic:cNvPicPr>
                  </pic:nvPicPr>
                  <pic:blipFill>
                    <a:blip r:embed="rId95" cstate="print"/>
                    <a:srcRect l="4762" t="3741"/>
                    <a:stretch>
                      <a:fillRect/>
                    </a:stretch>
                  </pic:blipFill>
                  <pic:spPr bwMode="auto">
                    <a:xfrm>
                      <a:off x="0" y="0"/>
                      <a:ext cx="6477000" cy="9260337"/>
                    </a:xfrm>
                    <a:prstGeom prst="rect">
                      <a:avLst/>
                    </a:prstGeom>
                    <a:noFill/>
                    <a:ln w="9525">
                      <a:noFill/>
                      <a:miter lim="800000"/>
                      <a:headEnd/>
                      <a:tailEnd/>
                    </a:ln>
                  </pic:spPr>
                </pic:pic>
              </a:graphicData>
            </a:graphic>
          </wp:inline>
        </w:drawing>
      </w:r>
      <w:r>
        <w:rPr>
          <w:noProof/>
          <w:lang w:val="de-AT" w:eastAsia="de-AT"/>
        </w:rPr>
        <w:lastRenderedPageBreak/>
        <w:drawing>
          <wp:inline distT="0" distB="0" distL="0" distR="0">
            <wp:extent cx="6479184" cy="9262576"/>
            <wp:effectExtent l="19050" t="0" r="0" b="0"/>
            <wp:docPr id="42" name="Bild 14" descr="C:\Users\Lalo\Desktop\Dropbox\DA\Fragebogen\pdf als Bild\DA_Enigl_Fragebogen_numm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alo\Desktop\Dropbox\DA\Fragebogen\pdf als Bild\DA_Enigl_Fragebogen_numm10.png"/>
                    <pic:cNvPicPr>
                      <a:picLocks noChangeAspect="1" noChangeArrowheads="1"/>
                    </pic:cNvPicPr>
                  </pic:nvPicPr>
                  <pic:blipFill>
                    <a:blip r:embed="rId96" cstate="print"/>
                    <a:srcRect l="4762" t="3741"/>
                    <a:stretch>
                      <a:fillRect/>
                    </a:stretch>
                  </pic:blipFill>
                  <pic:spPr bwMode="auto">
                    <a:xfrm>
                      <a:off x="0" y="0"/>
                      <a:ext cx="6479184" cy="9262576"/>
                    </a:xfrm>
                    <a:prstGeom prst="rect">
                      <a:avLst/>
                    </a:prstGeom>
                    <a:noFill/>
                    <a:ln w="9525">
                      <a:noFill/>
                      <a:miter lim="800000"/>
                      <a:headEnd/>
                      <a:tailEnd/>
                    </a:ln>
                  </pic:spPr>
                </pic:pic>
              </a:graphicData>
            </a:graphic>
          </wp:inline>
        </w:drawing>
      </w:r>
      <w:r>
        <w:rPr>
          <w:noProof/>
          <w:lang w:val="de-AT" w:eastAsia="de-AT"/>
        </w:rPr>
        <w:lastRenderedPageBreak/>
        <w:drawing>
          <wp:inline distT="0" distB="0" distL="0" distR="0">
            <wp:extent cx="6477000" cy="9260337"/>
            <wp:effectExtent l="19050" t="0" r="0" b="0"/>
            <wp:docPr id="43" name="Bild 15" descr="C:\Users\Lalo\Desktop\Dropbox\DA\Fragebogen\pdf als Bild\DA_Enigl_Fragebogen_numm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Lalo\Desktop\Dropbox\DA\Fragebogen\pdf als Bild\DA_Enigl_Fragebogen_numm11.png"/>
                    <pic:cNvPicPr>
                      <a:picLocks noChangeAspect="1" noChangeArrowheads="1"/>
                    </pic:cNvPicPr>
                  </pic:nvPicPr>
                  <pic:blipFill>
                    <a:blip r:embed="rId97" cstate="print"/>
                    <a:srcRect l="4762" t="3741"/>
                    <a:stretch>
                      <a:fillRect/>
                    </a:stretch>
                  </pic:blipFill>
                  <pic:spPr bwMode="auto">
                    <a:xfrm>
                      <a:off x="0" y="0"/>
                      <a:ext cx="6477000" cy="9260337"/>
                    </a:xfrm>
                    <a:prstGeom prst="rect">
                      <a:avLst/>
                    </a:prstGeom>
                    <a:noFill/>
                    <a:ln w="9525">
                      <a:noFill/>
                      <a:miter lim="800000"/>
                      <a:headEnd/>
                      <a:tailEnd/>
                    </a:ln>
                  </pic:spPr>
                </pic:pic>
              </a:graphicData>
            </a:graphic>
          </wp:inline>
        </w:drawing>
      </w:r>
      <w:r>
        <w:rPr>
          <w:noProof/>
          <w:lang w:val="de-AT" w:eastAsia="de-AT"/>
        </w:rPr>
        <w:lastRenderedPageBreak/>
        <w:drawing>
          <wp:inline distT="0" distB="0" distL="0" distR="0">
            <wp:extent cx="6477000" cy="9260337"/>
            <wp:effectExtent l="19050" t="0" r="0" b="0"/>
            <wp:docPr id="54" name="Bild 16" descr="C:\Users\Lalo\Desktop\Dropbox\DA\Fragebogen\pdf als Bild\DA_Enigl_Fragebogen_numm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alo\Desktop\Dropbox\DA\Fragebogen\pdf als Bild\DA_Enigl_Fragebogen_numm12.png"/>
                    <pic:cNvPicPr>
                      <a:picLocks noChangeAspect="1" noChangeArrowheads="1"/>
                    </pic:cNvPicPr>
                  </pic:nvPicPr>
                  <pic:blipFill>
                    <a:blip r:embed="rId98" cstate="print"/>
                    <a:srcRect l="4762" t="3741"/>
                    <a:stretch>
                      <a:fillRect/>
                    </a:stretch>
                  </pic:blipFill>
                  <pic:spPr bwMode="auto">
                    <a:xfrm>
                      <a:off x="0" y="0"/>
                      <a:ext cx="6477000" cy="9260337"/>
                    </a:xfrm>
                    <a:prstGeom prst="rect">
                      <a:avLst/>
                    </a:prstGeom>
                    <a:noFill/>
                    <a:ln w="9525">
                      <a:noFill/>
                      <a:miter lim="800000"/>
                      <a:headEnd/>
                      <a:tailEnd/>
                    </a:ln>
                  </pic:spPr>
                </pic:pic>
              </a:graphicData>
            </a:graphic>
          </wp:inline>
        </w:drawing>
      </w:r>
      <w:r w:rsidRPr="00D95336">
        <w:rPr>
          <w:noProof/>
          <w:lang w:val="de-AT" w:eastAsia="de-AT"/>
        </w:rPr>
        <w:lastRenderedPageBreak/>
        <w:drawing>
          <wp:inline distT="0" distB="0" distL="0" distR="0">
            <wp:extent cx="6477000" cy="9002154"/>
            <wp:effectExtent l="19050" t="0" r="0" b="0"/>
            <wp:docPr id="55" name="Bild 7" descr="C:\Users\Lalo\Desktop\Dropbox\DA\Fragebogen\pdf als Bild\DA_Enigl_Fragebogen_numm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alo\Desktop\Dropbox\DA\Fragebogen\pdf als Bild\DA_Enigl_Fragebogen_numm13.png"/>
                    <pic:cNvPicPr>
                      <a:picLocks noChangeAspect="1" noChangeArrowheads="1"/>
                    </pic:cNvPicPr>
                  </pic:nvPicPr>
                  <pic:blipFill>
                    <a:blip r:embed="rId99" cstate="print"/>
                    <a:srcRect l="4762" t="4489" b="1871"/>
                    <a:stretch>
                      <a:fillRect/>
                    </a:stretch>
                  </pic:blipFill>
                  <pic:spPr bwMode="auto">
                    <a:xfrm>
                      <a:off x="0" y="0"/>
                      <a:ext cx="6477000" cy="9002154"/>
                    </a:xfrm>
                    <a:prstGeom prst="rect">
                      <a:avLst/>
                    </a:prstGeom>
                    <a:noFill/>
                    <a:ln w="9525">
                      <a:noFill/>
                      <a:miter lim="800000"/>
                      <a:headEnd/>
                      <a:tailEnd/>
                    </a:ln>
                  </pic:spPr>
                </pic:pic>
              </a:graphicData>
            </a:graphic>
          </wp:inline>
        </w:drawing>
      </w:r>
    </w:p>
    <w:p w:rsidR="00912349" w:rsidRDefault="00C05556" w:rsidP="003E3B85">
      <w:pPr>
        <w:pStyle w:val="berschrift2"/>
      </w:pPr>
      <w:bookmarkStart w:id="361" w:name="_Ref320616007"/>
      <w:bookmarkStart w:id="362" w:name="_Toc331202762"/>
      <w:r>
        <w:lastRenderedPageBreak/>
        <w:t>V</w:t>
      </w:r>
      <w:r w:rsidR="00912349">
        <w:t>ollständige Ergebnisse</w:t>
      </w:r>
      <w:bookmarkEnd w:id="361"/>
      <w:bookmarkEnd w:id="362"/>
    </w:p>
    <w:p w:rsidR="00912349" w:rsidRPr="00E43906" w:rsidRDefault="00912349" w:rsidP="003E3B85">
      <w:pPr>
        <w:pStyle w:val="berschrift5"/>
      </w:pPr>
      <w:r>
        <w:t>Frage 1</w:t>
      </w:r>
    </w:p>
    <w:p w:rsidR="00912349" w:rsidRDefault="00912349" w:rsidP="003E3B85">
      <w:pPr>
        <w:pStyle w:val="Abbildung"/>
      </w:pPr>
      <w:r w:rsidRPr="00E43906">
        <w:rPr>
          <w:noProof/>
          <w:lang w:val="de-AT" w:eastAsia="de-AT"/>
        </w:rPr>
        <w:drawing>
          <wp:inline distT="0" distB="0" distL="0" distR="0">
            <wp:extent cx="4572000" cy="3295650"/>
            <wp:effectExtent l="19050" t="0" r="19050" b="0"/>
            <wp:docPr id="142" name="Diagramm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0"/>
              </a:graphicData>
            </a:graphic>
          </wp:inline>
        </w:drawing>
      </w:r>
    </w:p>
    <w:p w:rsidR="00912349" w:rsidRDefault="00912349" w:rsidP="003E3B85">
      <w:pPr>
        <w:pStyle w:val="Beschriftung"/>
        <w:spacing w:line="360" w:lineRule="auto"/>
      </w:pPr>
      <w:bookmarkStart w:id="363" w:name="_Toc331202785"/>
      <w:r>
        <w:t xml:space="preserve">Abb. </w:t>
      </w:r>
      <w:fldSimple w:instr=" STYLEREF 1 \s ">
        <w:r w:rsidR="003409AA">
          <w:rPr>
            <w:noProof/>
          </w:rPr>
          <w:t>9</w:t>
        </w:r>
      </w:fldSimple>
      <w:r w:rsidR="008616C2">
        <w:t>.</w:t>
      </w:r>
      <w:fldSimple w:instr=" SEQ Abb. \* ARABIC \s 1 ">
        <w:r w:rsidR="003409AA">
          <w:rPr>
            <w:noProof/>
          </w:rPr>
          <w:t>1</w:t>
        </w:r>
      </w:fldSimple>
      <w:r>
        <w:t>: Veränderung der Kommunikation</w:t>
      </w:r>
      <w:bookmarkEnd w:id="363"/>
    </w:p>
    <w:p w:rsidR="00912349" w:rsidRDefault="00912349" w:rsidP="003E3B85">
      <w:pPr>
        <w:pStyle w:val="Textkrper"/>
      </w:pPr>
      <w:r>
        <w:t xml:space="preserve">Fast die Hälfte der beruflichen Kommunikation erfolgt per E-Mail. In den USA wird aber bereits 2006 häufiger per E-Mail kommuniziert (siehe auch </w:t>
      </w:r>
      <w:fldSimple w:instr=" REF _Ref318894531 \h  \* MERGEFORMAT ">
        <w:r w:rsidR="003409AA">
          <w:t xml:space="preserve">Tabelle </w:t>
        </w:r>
        <w:r w:rsidR="003409AA">
          <w:rPr>
            <w:noProof/>
          </w:rPr>
          <w:t>2.3</w:t>
        </w:r>
      </w:fldSimple>
      <w:r>
        <w:t>, S.</w:t>
      </w:r>
      <w:r w:rsidR="003C3A69">
        <w:fldChar w:fldCharType="begin"/>
      </w:r>
      <w:r>
        <w:instrText xml:space="preserve"> PAGEREF _Ref318894526 \h </w:instrText>
      </w:r>
      <w:r w:rsidR="003C3A69">
        <w:fldChar w:fldCharType="separate"/>
      </w:r>
      <w:r w:rsidR="003409AA">
        <w:rPr>
          <w:noProof/>
        </w:rPr>
        <w:t>44</w:t>
      </w:r>
      <w:r w:rsidR="003C3A69">
        <w:fldChar w:fldCharType="end"/>
      </w:r>
      <w:r>
        <w:t xml:space="preserve">, </w:t>
      </w:r>
      <w:fldSimple w:instr=" REF OfficeTeam \h  \* MERGEFORMAT ">
        <w:r w:rsidR="003409AA" w:rsidRPr="00B16762">
          <w:rPr>
            <w:szCs w:val="24"/>
          </w:rPr>
          <w:t>[</w:t>
        </w:r>
        <w:r w:rsidR="003409AA" w:rsidRPr="003409AA">
          <w:rPr>
            <w:noProof/>
            <w:szCs w:val="24"/>
          </w:rPr>
          <w:t>162</w:t>
        </w:r>
        <w:r w:rsidR="003409AA" w:rsidRPr="00B16762">
          <w:rPr>
            <w:szCs w:val="24"/>
          </w:rPr>
          <w:t>]</w:t>
        </w:r>
      </w:fldSimple>
      <w:r>
        <w:t>). Das deutet darauf hin, dass der Wandel in Europa langsamer und weniger ausgeprägt stattfindet.</w:t>
      </w:r>
    </w:p>
    <w:p w:rsidR="00912349" w:rsidRDefault="00912349" w:rsidP="003E3B85">
      <w:pPr>
        <w:pStyle w:val="Textkrper"/>
      </w:pPr>
      <w:r>
        <w:t>Nennungen unter „Sonstiges“ waren Fax, Brief, (Net-)Meetings, Veranstaltungen, Office Communicator und Skype. Damit zeigt sich, dass Videotelefonie weiterhin wenig verbreitet ist. Viele Smartphones verfügen allerdings bereits über eine Frontkamera speziell für diesen Zweck, möglicherweise gelingt also über mobile Geräte der</w:t>
      </w:r>
      <w:r w:rsidR="00B50900">
        <w:t xml:space="preserve"> lange erwartete</w:t>
      </w:r>
      <w:r>
        <w:t xml:space="preserve"> Durchbruch</w:t>
      </w:r>
      <w:r w:rsidR="00B50900">
        <w:t xml:space="preserve"> dieser Kommunikationsmöglichkeit</w:t>
      </w:r>
      <w:r>
        <w:t>.</w:t>
      </w:r>
      <w:r>
        <w:br w:type="page"/>
      </w:r>
    </w:p>
    <w:p w:rsidR="00912349" w:rsidRDefault="00912349" w:rsidP="003E3B85">
      <w:pPr>
        <w:pStyle w:val="berschrift5"/>
      </w:pPr>
      <w:r>
        <w:lastRenderedPageBreak/>
        <w:t>Frage 2</w:t>
      </w:r>
    </w:p>
    <w:tbl>
      <w:tblPr>
        <w:tblW w:w="8789" w:type="dxa"/>
        <w:jc w:val="center"/>
        <w:tblLayout w:type="fixed"/>
        <w:tblCellMar>
          <w:left w:w="70" w:type="dxa"/>
          <w:right w:w="70" w:type="dxa"/>
        </w:tblCellMar>
        <w:tblLook w:val="04A0"/>
      </w:tblPr>
      <w:tblGrid>
        <w:gridCol w:w="992"/>
        <w:gridCol w:w="993"/>
        <w:gridCol w:w="3339"/>
        <w:gridCol w:w="1827"/>
        <w:gridCol w:w="1638"/>
      </w:tblGrid>
      <w:tr w:rsidR="00912349" w:rsidRPr="00305405" w:rsidTr="0043168A">
        <w:trPr>
          <w:trHeight w:val="315"/>
          <w:jc w:val="center"/>
        </w:trPr>
        <w:tc>
          <w:tcPr>
            <w:tcW w:w="992" w:type="dxa"/>
            <w:tcBorders>
              <w:top w:val="single" w:sz="8" w:space="0" w:color="FFFFFF"/>
              <w:left w:val="single" w:sz="8" w:space="0" w:color="FFFFFF"/>
              <w:bottom w:val="single" w:sz="12" w:space="0" w:color="FFFFFF"/>
              <w:right w:val="single" w:sz="8" w:space="0" w:color="FFFFFF"/>
            </w:tcBorders>
            <w:shd w:val="clear" w:color="000000" w:fill="006699"/>
            <w:hideMark/>
          </w:tcPr>
          <w:p w:rsidR="00912349" w:rsidRPr="0043168A" w:rsidRDefault="00912349" w:rsidP="0043168A">
            <w:pPr>
              <w:pStyle w:val="Tabellekl"/>
              <w:rPr>
                <w:b/>
                <w:color w:val="FFFFFF" w:themeColor="background1"/>
                <w:lang w:eastAsia="de-AT"/>
              </w:rPr>
            </w:pPr>
            <w:r w:rsidRPr="0043168A">
              <w:rPr>
                <w:b/>
                <w:color w:val="FFFFFF" w:themeColor="background1"/>
                <w:lang w:eastAsia="de-AT"/>
              </w:rPr>
              <w:t>Gerät/</w:t>
            </w:r>
            <w:r w:rsidRPr="0043168A">
              <w:rPr>
                <w:b/>
                <w:color w:val="FFFFFF" w:themeColor="background1"/>
                <w:lang w:eastAsia="de-AT"/>
              </w:rPr>
              <w:br/>
              <w:t>Zugang</w:t>
            </w:r>
          </w:p>
        </w:tc>
        <w:tc>
          <w:tcPr>
            <w:tcW w:w="993" w:type="dxa"/>
            <w:tcBorders>
              <w:top w:val="single" w:sz="8" w:space="0" w:color="FFFFFF"/>
              <w:left w:val="nil"/>
              <w:bottom w:val="single" w:sz="12" w:space="0" w:color="FFFFFF"/>
              <w:right w:val="single" w:sz="8" w:space="0" w:color="FFFFFF"/>
            </w:tcBorders>
            <w:shd w:val="clear" w:color="000000" w:fill="006699"/>
            <w:hideMark/>
          </w:tcPr>
          <w:p w:rsidR="00912349" w:rsidRPr="0043168A" w:rsidRDefault="00912349" w:rsidP="0043168A">
            <w:pPr>
              <w:pStyle w:val="Tabellekl"/>
              <w:rPr>
                <w:b/>
                <w:color w:val="FFFFFF" w:themeColor="background1"/>
                <w:lang w:eastAsia="de-AT"/>
              </w:rPr>
            </w:pPr>
            <w:r w:rsidRPr="0043168A">
              <w:rPr>
                <w:b/>
                <w:color w:val="FFFFFF" w:themeColor="background1"/>
                <w:lang w:eastAsia="de-AT"/>
              </w:rPr>
              <w:t>besitzen</w:t>
            </w:r>
          </w:p>
        </w:tc>
        <w:tc>
          <w:tcPr>
            <w:tcW w:w="3339" w:type="dxa"/>
            <w:tcBorders>
              <w:top w:val="single" w:sz="8" w:space="0" w:color="FFFFFF"/>
              <w:left w:val="nil"/>
              <w:bottom w:val="single" w:sz="12" w:space="0" w:color="FFFFFF"/>
              <w:right w:val="single" w:sz="8" w:space="0" w:color="FFFFFF"/>
            </w:tcBorders>
            <w:shd w:val="clear" w:color="000000" w:fill="006699"/>
            <w:hideMark/>
          </w:tcPr>
          <w:p w:rsidR="00912349" w:rsidRPr="0043168A" w:rsidRDefault="00912349" w:rsidP="0043168A">
            <w:pPr>
              <w:pStyle w:val="Tabellekl"/>
              <w:rPr>
                <w:b/>
                <w:color w:val="FFFFFF" w:themeColor="background1"/>
                <w:lang w:eastAsia="de-AT"/>
              </w:rPr>
            </w:pPr>
            <w:r w:rsidRPr="0043168A">
              <w:rPr>
                <w:b/>
                <w:color w:val="FFFFFF" w:themeColor="background1"/>
                <w:lang w:eastAsia="de-AT"/>
              </w:rPr>
              <w:t>Check, ob neue Mails</w:t>
            </w:r>
          </w:p>
        </w:tc>
        <w:tc>
          <w:tcPr>
            <w:tcW w:w="1827" w:type="dxa"/>
            <w:tcBorders>
              <w:top w:val="single" w:sz="8" w:space="0" w:color="FFFFFF"/>
              <w:left w:val="nil"/>
              <w:bottom w:val="single" w:sz="12" w:space="0" w:color="FFFFFF"/>
              <w:right w:val="single" w:sz="8" w:space="0" w:color="FFFFFF"/>
            </w:tcBorders>
            <w:shd w:val="clear" w:color="000000" w:fill="006699"/>
            <w:hideMark/>
          </w:tcPr>
          <w:p w:rsidR="00912349" w:rsidRPr="0043168A" w:rsidRDefault="00912349" w:rsidP="0043168A">
            <w:pPr>
              <w:pStyle w:val="Tabellekl"/>
              <w:rPr>
                <w:b/>
                <w:color w:val="FFFFFF" w:themeColor="background1"/>
                <w:lang w:eastAsia="de-AT"/>
              </w:rPr>
            </w:pPr>
            <w:r w:rsidRPr="0043168A">
              <w:rPr>
                <w:b/>
                <w:color w:val="FFFFFF" w:themeColor="background1"/>
                <w:lang w:eastAsia="de-AT"/>
              </w:rPr>
              <w:t>E-Mails lesen</w:t>
            </w:r>
          </w:p>
        </w:tc>
        <w:tc>
          <w:tcPr>
            <w:tcW w:w="1638" w:type="dxa"/>
            <w:tcBorders>
              <w:top w:val="single" w:sz="8" w:space="0" w:color="FFFFFF"/>
              <w:left w:val="nil"/>
              <w:bottom w:val="single" w:sz="12" w:space="0" w:color="FFFFFF"/>
              <w:right w:val="single" w:sz="8" w:space="0" w:color="FFFFFF"/>
            </w:tcBorders>
            <w:shd w:val="clear" w:color="000000" w:fill="006699"/>
            <w:hideMark/>
          </w:tcPr>
          <w:p w:rsidR="00912349" w:rsidRPr="0043168A" w:rsidRDefault="00912349" w:rsidP="0043168A">
            <w:pPr>
              <w:pStyle w:val="Tabellekl"/>
              <w:rPr>
                <w:b/>
                <w:color w:val="FFFFFF" w:themeColor="background1"/>
                <w:lang w:eastAsia="de-AT"/>
              </w:rPr>
            </w:pPr>
            <w:r w:rsidRPr="0043168A">
              <w:rPr>
                <w:b/>
                <w:color w:val="FFFFFF" w:themeColor="background1"/>
                <w:lang w:eastAsia="de-AT"/>
              </w:rPr>
              <w:t>E-Mails senden</w:t>
            </w:r>
          </w:p>
        </w:tc>
      </w:tr>
      <w:tr w:rsidR="00912349" w:rsidRPr="00305405" w:rsidTr="0043168A">
        <w:trPr>
          <w:trHeight w:val="315"/>
          <w:jc w:val="center"/>
        </w:trPr>
        <w:tc>
          <w:tcPr>
            <w:tcW w:w="992" w:type="dxa"/>
            <w:vMerge w:val="restart"/>
            <w:tcBorders>
              <w:top w:val="nil"/>
              <w:left w:val="single" w:sz="8" w:space="0" w:color="FFFFFF"/>
              <w:bottom w:val="nil"/>
              <w:right w:val="single" w:sz="12" w:space="0" w:color="FFFFFF"/>
            </w:tcBorders>
            <w:shd w:val="clear" w:color="000000" w:fill="006699"/>
            <w:textDirection w:val="btLr"/>
            <w:vAlign w:val="center"/>
            <w:hideMark/>
          </w:tcPr>
          <w:p w:rsidR="00912349" w:rsidRPr="0043168A" w:rsidRDefault="00912349" w:rsidP="00055F82">
            <w:pPr>
              <w:pStyle w:val="Tabellekl"/>
              <w:jc w:val="center"/>
              <w:rPr>
                <w:b/>
                <w:color w:val="FFFFFF" w:themeColor="background1"/>
                <w:szCs w:val="24"/>
                <w:lang w:eastAsia="de-AT"/>
              </w:rPr>
            </w:pPr>
            <w:r w:rsidRPr="0043168A">
              <w:rPr>
                <w:b/>
                <w:color w:val="FFFFFF" w:themeColor="background1"/>
                <w:szCs w:val="24"/>
                <w:lang w:eastAsia="de-AT"/>
              </w:rPr>
              <w:t>Desktop-PC</w:t>
            </w:r>
          </w:p>
        </w:tc>
        <w:tc>
          <w:tcPr>
            <w:tcW w:w="993" w:type="dxa"/>
            <w:vMerge w:val="restart"/>
            <w:tcBorders>
              <w:top w:val="nil"/>
              <w:left w:val="single" w:sz="12" w:space="0" w:color="FFFFFF"/>
              <w:bottom w:val="nil"/>
              <w:right w:val="single" w:sz="8" w:space="0" w:color="FFFFFF"/>
            </w:tcBorders>
            <w:shd w:val="clear" w:color="000000" w:fill="61CA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37%</w:t>
            </w:r>
          </w:p>
        </w:tc>
        <w:tc>
          <w:tcPr>
            <w:tcW w:w="3339" w:type="dxa"/>
            <w:tcBorders>
              <w:top w:val="nil"/>
              <w:left w:val="nil"/>
              <w:bottom w:val="nil"/>
              <w:right w:val="single" w:sz="8" w:space="0" w:color="FFFFFF"/>
            </w:tcBorders>
            <w:shd w:val="clear" w:color="000000" w:fill="61CA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lang w:eastAsia="de-AT"/>
              </w:rPr>
              <w:t>ständig:</w:t>
            </w:r>
          </w:p>
        </w:tc>
        <w:tc>
          <w:tcPr>
            <w:tcW w:w="1827" w:type="dxa"/>
            <w:tcBorders>
              <w:top w:val="nil"/>
              <w:left w:val="nil"/>
              <w:bottom w:val="nil"/>
              <w:right w:val="nil"/>
            </w:tcBorders>
            <w:shd w:val="clear" w:color="000000" w:fill="61CA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sehr oft</w:t>
            </w:r>
          </w:p>
        </w:tc>
        <w:tc>
          <w:tcPr>
            <w:tcW w:w="1638" w:type="dxa"/>
            <w:tcBorders>
              <w:top w:val="nil"/>
              <w:left w:val="single" w:sz="8" w:space="0" w:color="FFFFFF"/>
              <w:bottom w:val="nil"/>
              <w:right w:val="nil"/>
            </w:tcBorders>
            <w:shd w:val="clear" w:color="000000" w:fill="61CA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sehr oft</w:t>
            </w:r>
          </w:p>
        </w:tc>
      </w:tr>
      <w:tr w:rsidR="00912349" w:rsidRPr="00305405" w:rsidTr="0043168A">
        <w:trPr>
          <w:trHeight w:val="300"/>
          <w:jc w:val="center"/>
        </w:trPr>
        <w:tc>
          <w:tcPr>
            <w:tcW w:w="992" w:type="dxa"/>
            <w:vMerge/>
            <w:tcBorders>
              <w:top w:val="nil"/>
              <w:left w:val="single" w:sz="8" w:space="0" w:color="FFFFFF"/>
              <w:bottom w:val="nil"/>
              <w:right w:val="single" w:sz="12" w:space="0" w:color="FFFFFF"/>
            </w:tcBorders>
            <w:vAlign w:val="center"/>
            <w:hideMark/>
          </w:tcPr>
          <w:p w:rsidR="00912349" w:rsidRPr="0043168A" w:rsidRDefault="00912349" w:rsidP="00055F82">
            <w:pPr>
              <w:pStyle w:val="Tabellekl"/>
              <w:jc w:val="center"/>
              <w:rPr>
                <w:b/>
                <w:color w:val="FFFFFF" w:themeColor="background1"/>
                <w:szCs w:val="24"/>
                <w:lang w:eastAsia="de-AT"/>
              </w:rPr>
            </w:pPr>
          </w:p>
        </w:tc>
        <w:tc>
          <w:tcPr>
            <w:tcW w:w="993" w:type="dxa"/>
            <w:vMerge/>
            <w:tcBorders>
              <w:top w:val="nil"/>
              <w:left w:val="single" w:sz="12" w:space="0" w:color="FFFFFF"/>
              <w:bottom w:val="nil"/>
              <w:right w:val="single" w:sz="8" w:space="0" w:color="FFFFFF"/>
            </w:tcBorders>
            <w:vAlign w:val="center"/>
            <w:hideMark/>
          </w:tcPr>
          <w:p w:rsidR="00912349" w:rsidRPr="00305405" w:rsidRDefault="00912349" w:rsidP="00055F82">
            <w:pPr>
              <w:pStyle w:val="Tabellekl"/>
              <w:jc w:val="center"/>
              <w:rPr>
                <w:color w:val="000000"/>
                <w:sz w:val="22"/>
                <w:szCs w:val="18"/>
                <w:lang w:eastAsia="de-AT"/>
              </w:rPr>
            </w:pPr>
          </w:p>
        </w:tc>
        <w:tc>
          <w:tcPr>
            <w:tcW w:w="3339" w:type="dxa"/>
            <w:tcBorders>
              <w:top w:val="nil"/>
              <w:left w:val="nil"/>
              <w:bottom w:val="nil"/>
              <w:right w:val="single" w:sz="8" w:space="0" w:color="FFFFFF"/>
            </w:tcBorders>
            <w:shd w:val="clear" w:color="000000" w:fill="61CA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27%</w:t>
            </w:r>
          </w:p>
        </w:tc>
        <w:tc>
          <w:tcPr>
            <w:tcW w:w="1827" w:type="dxa"/>
            <w:tcBorders>
              <w:top w:val="nil"/>
              <w:left w:val="nil"/>
              <w:bottom w:val="single" w:sz="4" w:space="0" w:color="FFFFFF"/>
              <w:right w:val="nil"/>
            </w:tcBorders>
            <w:shd w:val="clear" w:color="000000" w:fill="61CA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27%</w:t>
            </w:r>
          </w:p>
        </w:tc>
        <w:tc>
          <w:tcPr>
            <w:tcW w:w="1638" w:type="dxa"/>
            <w:tcBorders>
              <w:top w:val="nil"/>
              <w:left w:val="single" w:sz="8" w:space="0" w:color="FFFFFF"/>
              <w:bottom w:val="single" w:sz="4" w:space="0" w:color="FFFFFF"/>
              <w:right w:val="nil"/>
            </w:tcBorders>
            <w:shd w:val="clear" w:color="000000" w:fill="61CA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27%</w:t>
            </w:r>
          </w:p>
        </w:tc>
      </w:tr>
      <w:tr w:rsidR="00912349" w:rsidRPr="00305405" w:rsidTr="0043168A">
        <w:trPr>
          <w:trHeight w:val="300"/>
          <w:jc w:val="center"/>
        </w:trPr>
        <w:tc>
          <w:tcPr>
            <w:tcW w:w="992" w:type="dxa"/>
            <w:vMerge/>
            <w:tcBorders>
              <w:top w:val="nil"/>
              <w:left w:val="single" w:sz="8" w:space="0" w:color="FFFFFF"/>
              <w:bottom w:val="nil"/>
              <w:right w:val="single" w:sz="12" w:space="0" w:color="FFFFFF"/>
            </w:tcBorders>
            <w:vAlign w:val="center"/>
            <w:hideMark/>
          </w:tcPr>
          <w:p w:rsidR="00912349" w:rsidRPr="0043168A" w:rsidRDefault="00912349" w:rsidP="00055F82">
            <w:pPr>
              <w:pStyle w:val="Tabellekl"/>
              <w:jc w:val="center"/>
              <w:rPr>
                <w:b/>
                <w:color w:val="FFFFFF" w:themeColor="background1"/>
                <w:szCs w:val="24"/>
                <w:lang w:eastAsia="de-AT"/>
              </w:rPr>
            </w:pPr>
          </w:p>
        </w:tc>
        <w:tc>
          <w:tcPr>
            <w:tcW w:w="993" w:type="dxa"/>
            <w:vMerge/>
            <w:tcBorders>
              <w:top w:val="nil"/>
              <w:left w:val="single" w:sz="12" w:space="0" w:color="FFFFFF"/>
              <w:bottom w:val="nil"/>
              <w:right w:val="single" w:sz="8" w:space="0" w:color="FFFFFF"/>
            </w:tcBorders>
            <w:vAlign w:val="center"/>
            <w:hideMark/>
          </w:tcPr>
          <w:p w:rsidR="00912349" w:rsidRPr="00305405" w:rsidRDefault="00912349" w:rsidP="00055F82">
            <w:pPr>
              <w:pStyle w:val="Tabellekl"/>
              <w:jc w:val="center"/>
              <w:rPr>
                <w:color w:val="000000"/>
                <w:sz w:val="22"/>
                <w:szCs w:val="18"/>
                <w:lang w:eastAsia="de-AT"/>
              </w:rPr>
            </w:pPr>
          </w:p>
        </w:tc>
        <w:tc>
          <w:tcPr>
            <w:tcW w:w="3339" w:type="dxa"/>
            <w:tcBorders>
              <w:top w:val="single" w:sz="4" w:space="0" w:color="FFFFFF"/>
              <w:left w:val="nil"/>
              <w:bottom w:val="nil"/>
              <w:right w:val="single" w:sz="8" w:space="0" w:color="FFFFFF"/>
            </w:tcBorders>
            <w:shd w:val="clear" w:color="000000" w:fill="61CA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ein-/mehrmals täglich:</w:t>
            </w:r>
          </w:p>
        </w:tc>
        <w:tc>
          <w:tcPr>
            <w:tcW w:w="1827" w:type="dxa"/>
            <w:tcBorders>
              <w:top w:val="nil"/>
              <w:left w:val="nil"/>
              <w:bottom w:val="nil"/>
              <w:right w:val="nil"/>
            </w:tcBorders>
            <w:shd w:val="clear" w:color="000000" w:fill="61CA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oft</w:t>
            </w:r>
          </w:p>
        </w:tc>
        <w:tc>
          <w:tcPr>
            <w:tcW w:w="1638" w:type="dxa"/>
            <w:tcBorders>
              <w:top w:val="nil"/>
              <w:left w:val="single" w:sz="8" w:space="0" w:color="FFFFFF"/>
              <w:bottom w:val="nil"/>
              <w:right w:val="nil"/>
            </w:tcBorders>
            <w:shd w:val="clear" w:color="000000" w:fill="61CA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oft</w:t>
            </w:r>
          </w:p>
        </w:tc>
      </w:tr>
      <w:tr w:rsidR="00912349" w:rsidRPr="00305405" w:rsidTr="0043168A">
        <w:trPr>
          <w:trHeight w:val="300"/>
          <w:jc w:val="center"/>
        </w:trPr>
        <w:tc>
          <w:tcPr>
            <w:tcW w:w="992" w:type="dxa"/>
            <w:vMerge/>
            <w:tcBorders>
              <w:top w:val="nil"/>
              <w:left w:val="single" w:sz="8" w:space="0" w:color="FFFFFF"/>
              <w:bottom w:val="nil"/>
              <w:right w:val="single" w:sz="12" w:space="0" w:color="FFFFFF"/>
            </w:tcBorders>
            <w:vAlign w:val="center"/>
            <w:hideMark/>
          </w:tcPr>
          <w:p w:rsidR="00912349" w:rsidRPr="0043168A" w:rsidRDefault="00912349" w:rsidP="00055F82">
            <w:pPr>
              <w:pStyle w:val="Tabellekl"/>
              <w:jc w:val="center"/>
              <w:rPr>
                <w:b/>
                <w:color w:val="FFFFFF" w:themeColor="background1"/>
                <w:szCs w:val="24"/>
                <w:lang w:eastAsia="de-AT"/>
              </w:rPr>
            </w:pPr>
          </w:p>
        </w:tc>
        <w:tc>
          <w:tcPr>
            <w:tcW w:w="993" w:type="dxa"/>
            <w:vMerge/>
            <w:tcBorders>
              <w:top w:val="nil"/>
              <w:left w:val="single" w:sz="12" w:space="0" w:color="FFFFFF"/>
              <w:bottom w:val="nil"/>
              <w:right w:val="single" w:sz="8" w:space="0" w:color="FFFFFF"/>
            </w:tcBorders>
            <w:vAlign w:val="center"/>
            <w:hideMark/>
          </w:tcPr>
          <w:p w:rsidR="00912349" w:rsidRPr="00305405" w:rsidRDefault="00912349" w:rsidP="00055F82">
            <w:pPr>
              <w:pStyle w:val="Tabellekl"/>
              <w:jc w:val="center"/>
              <w:rPr>
                <w:color w:val="000000"/>
                <w:sz w:val="22"/>
                <w:szCs w:val="18"/>
                <w:lang w:eastAsia="de-AT"/>
              </w:rPr>
            </w:pPr>
          </w:p>
        </w:tc>
        <w:tc>
          <w:tcPr>
            <w:tcW w:w="3339" w:type="dxa"/>
            <w:tcBorders>
              <w:top w:val="nil"/>
              <w:left w:val="nil"/>
              <w:bottom w:val="nil"/>
              <w:right w:val="single" w:sz="8" w:space="0" w:color="FFFFFF"/>
            </w:tcBorders>
            <w:shd w:val="clear" w:color="000000" w:fill="61CA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45%     (ø=7,75)</w:t>
            </w:r>
          </w:p>
        </w:tc>
        <w:tc>
          <w:tcPr>
            <w:tcW w:w="1827" w:type="dxa"/>
            <w:tcBorders>
              <w:top w:val="nil"/>
              <w:left w:val="nil"/>
              <w:bottom w:val="single" w:sz="4" w:space="0" w:color="FFFFFF"/>
              <w:right w:val="nil"/>
            </w:tcBorders>
            <w:shd w:val="clear" w:color="000000" w:fill="61CA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55%</w:t>
            </w:r>
          </w:p>
        </w:tc>
        <w:tc>
          <w:tcPr>
            <w:tcW w:w="1638" w:type="dxa"/>
            <w:tcBorders>
              <w:top w:val="nil"/>
              <w:left w:val="single" w:sz="8" w:space="0" w:color="FFFFFF"/>
              <w:bottom w:val="single" w:sz="4" w:space="0" w:color="FFFFFF"/>
              <w:right w:val="nil"/>
            </w:tcBorders>
            <w:shd w:val="clear" w:color="000000" w:fill="61CA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45%</w:t>
            </w:r>
          </w:p>
        </w:tc>
      </w:tr>
      <w:tr w:rsidR="00912349" w:rsidRPr="00305405" w:rsidTr="0043168A">
        <w:trPr>
          <w:trHeight w:val="300"/>
          <w:jc w:val="center"/>
        </w:trPr>
        <w:tc>
          <w:tcPr>
            <w:tcW w:w="992" w:type="dxa"/>
            <w:vMerge/>
            <w:tcBorders>
              <w:top w:val="nil"/>
              <w:left w:val="single" w:sz="8" w:space="0" w:color="FFFFFF"/>
              <w:bottom w:val="nil"/>
              <w:right w:val="single" w:sz="12" w:space="0" w:color="FFFFFF"/>
            </w:tcBorders>
            <w:vAlign w:val="center"/>
            <w:hideMark/>
          </w:tcPr>
          <w:p w:rsidR="00912349" w:rsidRPr="0043168A" w:rsidRDefault="00912349" w:rsidP="00055F82">
            <w:pPr>
              <w:pStyle w:val="Tabellekl"/>
              <w:jc w:val="center"/>
              <w:rPr>
                <w:b/>
                <w:color w:val="FFFFFF" w:themeColor="background1"/>
                <w:szCs w:val="24"/>
                <w:lang w:eastAsia="de-AT"/>
              </w:rPr>
            </w:pPr>
          </w:p>
        </w:tc>
        <w:tc>
          <w:tcPr>
            <w:tcW w:w="993" w:type="dxa"/>
            <w:vMerge/>
            <w:tcBorders>
              <w:top w:val="nil"/>
              <w:left w:val="single" w:sz="12" w:space="0" w:color="FFFFFF"/>
              <w:bottom w:val="nil"/>
              <w:right w:val="single" w:sz="8" w:space="0" w:color="FFFFFF"/>
            </w:tcBorders>
            <w:vAlign w:val="center"/>
            <w:hideMark/>
          </w:tcPr>
          <w:p w:rsidR="00912349" w:rsidRPr="00305405" w:rsidRDefault="00912349" w:rsidP="00055F82">
            <w:pPr>
              <w:pStyle w:val="Tabellekl"/>
              <w:jc w:val="center"/>
              <w:rPr>
                <w:color w:val="000000"/>
                <w:sz w:val="22"/>
                <w:szCs w:val="18"/>
                <w:lang w:eastAsia="de-AT"/>
              </w:rPr>
            </w:pPr>
          </w:p>
        </w:tc>
        <w:tc>
          <w:tcPr>
            <w:tcW w:w="3339" w:type="dxa"/>
            <w:tcBorders>
              <w:top w:val="single" w:sz="4" w:space="0" w:color="FFFFFF"/>
              <w:left w:val="nil"/>
              <w:bottom w:val="nil"/>
              <w:right w:val="single" w:sz="8" w:space="0" w:color="FFFFFF"/>
            </w:tcBorders>
            <w:shd w:val="clear" w:color="000000" w:fill="61CA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ein-/mehrmals wöchentlich:</w:t>
            </w:r>
          </w:p>
        </w:tc>
        <w:tc>
          <w:tcPr>
            <w:tcW w:w="1827" w:type="dxa"/>
            <w:tcBorders>
              <w:top w:val="nil"/>
              <w:left w:val="nil"/>
              <w:bottom w:val="nil"/>
              <w:right w:val="single" w:sz="8" w:space="0" w:color="FFFFFF"/>
            </w:tcBorders>
            <w:shd w:val="clear" w:color="000000" w:fill="61CA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selten</w:t>
            </w:r>
          </w:p>
        </w:tc>
        <w:tc>
          <w:tcPr>
            <w:tcW w:w="1638" w:type="dxa"/>
            <w:tcBorders>
              <w:top w:val="nil"/>
              <w:left w:val="nil"/>
              <w:bottom w:val="nil"/>
              <w:right w:val="nil"/>
            </w:tcBorders>
            <w:shd w:val="clear" w:color="000000" w:fill="61CA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selten</w:t>
            </w:r>
          </w:p>
        </w:tc>
      </w:tr>
      <w:tr w:rsidR="00912349" w:rsidRPr="00305405" w:rsidTr="0043168A">
        <w:trPr>
          <w:trHeight w:val="255"/>
          <w:jc w:val="center"/>
        </w:trPr>
        <w:tc>
          <w:tcPr>
            <w:tcW w:w="992" w:type="dxa"/>
            <w:vMerge/>
            <w:tcBorders>
              <w:top w:val="nil"/>
              <w:left w:val="single" w:sz="8" w:space="0" w:color="FFFFFF"/>
              <w:bottom w:val="nil"/>
              <w:right w:val="single" w:sz="12" w:space="0" w:color="FFFFFF"/>
            </w:tcBorders>
            <w:vAlign w:val="center"/>
            <w:hideMark/>
          </w:tcPr>
          <w:p w:rsidR="00912349" w:rsidRPr="0043168A" w:rsidRDefault="00912349" w:rsidP="00055F82">
            <w:pPr>
              <w:pStyle w:val="Tabellekl"/>
              <w:jc w:val="center"/>
              <w:rPr>
                <w:b/>
                <w:color w:val="FFFFFF" w:themeColor="background1"/>
                <w:szCs w:val="24"/>
                <w:lang w:eastAsia="de-AT"/>
              </w:rPr>
            </w:pPr>
          </w:p>
        </w:tc>
        <w:tc>
          <w:tcPr>
            <w:tcW w:w="993" w:type="dxa"/>
            <w:vMerge/>
            <w:tcBorders>
              <w:top w:val="nil"/>
              <w:left w:val="single" w:sz="12" w:space="0" w:color="FFFFFF"/>
              <w:bottom w:val="nil"/>
              <w:right w:val="single" w:sz="8" w:space="0" w:color="FFFFFF"/>
            </w:tcBorders>
            <w:vAlign w:val="center"/>
            <w:hideMark/>
          </w:tcPr>
          <w:p w:rsidR="00912349" w:rsidRPr="00305405" w:rsidRDefault="00912349" w:rsidP="00055F82">
            <w:pPr>
              <w:pStyle w:val="Tabellekl"/>
              <w:jc w:val="center"/>
              <w:rPr>
                <w:color w:val="000000"/>
                <w:sz w:val="22"/>
                <w:szCs w:val="18"/>
                <w:lang w:eastAsia="de-AT"/>
              </w:rPr>
            </w:pPr>
          </w:p>
        </w:tc>
        <w:tc>
          <w:tcPr>
            <w:tcW w:w="3339" w:type="dxa"/>
            <w:tcBorders>
              <w:top w:val="nil"/>
              <w:left w:val="nil"/>
              <w:bottom w:val="nil"/>
              <w:right w:val="single" w:sz="8" w:space="0" w:color="FFFFFF"/>
            </w:tcBorders>
            <w:shd w:val="clear" w:color="000000" w:fill="61CA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36%     (ø=2)</w:t>
            </w:r>
          </w:p>
        </w:tc>
        <w:tc>
          <w:tcPr>
            <w:tcW w:w="1827" w:type="dxa"/>
            <w:tcBorders>
              <w:top w:val="nil"/>
              <w:left w:val="nil"/>
              <w:bottom w:val="single" w:sz="4" w:space="0" w:color="FFFFFF"/>
              <w:right w:val="nil"/>
            </w:tcBorders>
            <w:shd w:val="clear" w:color="000000" w:fill="61CA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18%</w:t>
            </w:r>
          </w:p>
        </w:tc>
        <w:tc>
          <w:tcPr>
            <w:tcW w:w="1638" w:type="dxa"/>
            <w:tcBorders>
              <w:top w:val="nil"/>
              <w:left w:val="single" w:sz="8" w:space="0" w:color="FFFFFF"/>
              <w:bottom w:val="single" w:sz="4" w:space="0" w:color="FFFFFF"/>
              <w:right w:val="nil"/>
            </w:tcBorders>
            <w:shd w:val="clear" w:color="000000" w:fill="61CA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27%</w:t>
            </w:r>
          </w:p>
        </w:tc>
      </w:tr>
      <w:tr w:rsidR="00912349" w:rsidRPr="00305405" w:rsidTr="0043168A">
        <w:trPr>
          <w:trHeight w:val="300"/>
          <w:jc w:val="center"/>
        </w:trPr>
        <w:tc>
          <w:tcPr>
            <w:tcW w:w="992" w:type="dxa"/>
            <w:vMerge/>
            <w:tcBorders>
              <w:top w:val="nil"/>
              <w:left w:val="single" w:sz="8" w:space="0" w:color="FFFFFF"/>
              <w:bottom w:val="nil"/>
              <w:right w:val="single" w:sz="12" w:space="0" w:color="FFFFFF"/>
            </w:tcBorders>
            <w:vAlign w:val="center"/>
            <w:hideMark/>
          </w:tcPr>
          <w:p w:rsidR="00912349" w:rsidRPr="0043168A" w:rsidRDefault="00912349" w:rsidP="00055F82">
            <w:pPr>
              <w:pStyle w:val="Tabellekl"/>
              <w:jc w:val="center"/>
              <w:rPr>
                <w:b/>
                <w:color w:val="FFFFFF" w:themeColor="background1"/>
                <w:szCs w:val="24"/>
                <w:lang w:eastAsia="de-AT"/>
              </w:rPr>
            </w:pPr>
          </w:p>
        </w:tc>
        <w:tc>
          <w:tcPr>
            <w:tcW w:w="993" w:type="dxa"/>
            <w:vMerge/>
            <w:tcBorders>
              <w:top w:val="nil"/>
              <w:left w:val="single" w:sz="12" w:space="0" w:color="FFFFFF"/>
              <w:bottom w:val="nil"/>
              <w:right w:val="single" w:sz="8" w:space="0" w:color="FFFFFF"/>
            </w:tcBorders>
            <w:vAlign w:val="center"/>
            <w:hideMark/>
          </w:tcPr>
          <w:p w:rsidR="00912349" w:rsidRPr="00305405" w:rsidRDefault="00912349" w:rsidP="00055F82">
            <w:pPr>
              <w:pStyle w:val="Tabellekl"/>
              <w:jc w:val="center"/>
              <w:rPr>
                <w:color w:val="000000"/>
                <w:sz w:val="22"/>
                <w:szCs w:val="18"/>
                <w:lang w:eastAsia="de-AT"/>
              </w:rPr>
            </w:pPr>
          </w:p>
        </w:tc>
        <w:tc>
          <w:tcPr>
            <w:tcW w:w="3339" w:type="dxa"/>
            <w:tcBorders>
              <w:top w:val="single" w:sz="4" w:space="0" w:color="FFFFFF"/>
              <w:left w:val="nil"/>
              <w:bottom w:val="nil"/>
              <w:right w:val="single" w:sz="8" w:space="0" w:color="FFFFFF"/>
            </w:tcBorders>
            <w:shd w:val="clear" w:color="000000" w:fill="61CA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seltener</w:t>
            </w:r>
          </w:p>
        </w:tc>
        <w:tc>
          <w:tcPr>
            <w:tcW w:w="1827" w:type="dxa"/>
            <w:tcBorders>
              <w:top w:val="nil"/>
              <w:left w:val="nil"/>
              <w:bottom w:val="nil"/>
              <w:right w:val="nil"/>
            </w:tcBorders>
            <w:shd w:val="clear" w:color="000000" w:fill="61CA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nie</w:t>
            </w:r>
          </w:p>
        </w:tc>
        <w:tc>
          <w:tcPr>
            <w:tcW w:w="1638" w:type="dxa"/>
            <w:tcBorders>
              <w:top w:val="nil"/>
              <w:left w:val="single" w:sz="8" w:space="0" w:color="FFFFFF"/>
              <w:bottom w:val="nil"/>
              <w:right w:val="nil"/>
            </w:tcBorders>
            <w:shd w:val="clear" w:color="000000" w:fill="61CA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nie</w:t>
            </w:r>
          </w:p>
        </w:tc>
      </w:tr>
      <w:tr w:rsidR="00912349" w:rsidRPr="00305405" w:rsidTr="0043168A">
        <w:trPr>
          <w:trHeight w:val="315"/>
          <w:jc w:val="center"/>
        </w:trPr>
        <w:tc>
          <w:tcPr>
            <w:tcW w:w="992" w:type="dxa"/>
            <w:vMerge/>
            <w:tcBorders>
              <w:top w:val="nil"/>
              <w:left w:val="single" w:sz="8" w:space="0" w:color="FFFFFF"/>
              <w:bottom w:val="nil"/>
              <w:right w:val="single" w:sz="12" w:space="0" w:color="FFFFFF"/>
            </w:tcBorders>
            <w:vAlign w:val="center"/>
            <w:hideMark/>
          </w:tcPr>
          <w:p w:rsidR="00912349" w:rsidRPr="0043168A" w:rsidRDefault="00912349" w:rsidP="00055F82">
            <w:pPr>
              <w:pStyle w:val="Tabellekl"/>
              <w:jc w:val="center"/>
              <w:rPr>
                <w:b/>
                <w:color w:val="FFFFFF" w:themeColor="background1"/>
                <w:szCs w:val="24"/>
                <w:lang w:eastAsia="de-AT"/>
              </w:rPr>
            </w:pPr>
          </w:p>
        </w:tc>
        <w:tc>
          <w:tcPr>
            <w:tcW w:w="993" w:type="dxa"/>
            <w:vMerge/>
            <w:tcBorders>
              <w:top w:val="nil"/>
              <w:left w:val="single" w:sz="12" w:space="0" w:color="FFFFFF"/>
              <w:bottom w:val="nil"/>
              <w:right w:val="single" w:sz="8" w:space="0" w:color="FFFFFF"/>
            </w:tcBorders>
            <w:vAlign w:val="center"/>
            <w:hideMark/>
          </w:tcPr>
          <w:p w:rsidR="00912349" w:rsidRPr="00305405" w:rsidRDefault="00912349" w:rsidP="00055F82">
            <w:pPr>
              <w:pStyle w:val="Tabellekl"/>
              <w:jc w:val="center"/>
              <w:rPr>
                <w:color w:val="000000"/>
                <w:sz w:val="22"/>
                <w:szCs w:val="18"/>
                <w:lang w:eastAsia="de-AT"/>
              </w:rPr>
            </w:pPr>
          </w:p>
        </w:tc>
        <w:tc>
          <w:tcPr>
            <w:tcW w:w="3339" w:type="dxa"/>
            <w:tcBorders>
              <w:top w:val="nil"/>
              <w:left w:val="nil"/>
              <w:bottom w:val="nil"/>
              <w:right w:val="single" w:sz="8" w:space="0" w:color="FFFFFF"/>
            </w:tcBorders>
            <w:shd w:val="clear" w:color="000000" w:fill="61CA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0%</w:t>
            </w:r>
          </w:p>
        </w:tc>
        <w:tc>
          <w:tcPr>
            <w:tcW w:w="1827" w:type="dxa"/>
            <w:tcBorders>
              <w:top w:val="nil"/>
              <w:left w:val="nil"/>
              <w:bottom w:val="single" w:sz="4" w:space="0" w:color="FFFFFF"/>
              <w:right w:val="nil"/>
            </w:tcBorders>
            <w:shd w:val="clear" w:color="000000" w:fill="61CA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0%</w:t>
            </w:r>
          </w:p>
        </w:tc>
        <w:tc>
          <w:tcPr>
            <w:tcW w:w="1638" w:type="dxa"/>
            <w:tcBorders>
              <w:top w:val="nil"/>
              <w:left w:val="single" w:sz="8" w:space="0" w:color="FFFFFF"/>
              <w:bottom w:val="single" w:sz="4" w:space="0" w:color="FFFFFF"/>
              <w:right w:val="nil"/>
            </w:tcBorders>
            <w:shd w:val="clear" w:color="000000" w:fill="61CA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0%</w:t>
            </w:r>
          </w:p>
        </w:tc>
      </w:tr>
      <w:tr w:rsidR="00912349" w:rsidRPr="00305405" w:rsidTr="0043168A">
        <w:trPr>
          <w:trHeight w:val="315"/>
          <w:jc w:val="center"/>
        </w:trPr>
        <w:tc>
          <w:tcPr>
            <w:tcW w:w="992" w:type="dxa"/>
            <w:vMerge w:val="restart"/>
            <w:tcBorders>
              <w:top w:val="single" w:sz="12" w:space="0" w:color="FFFFFF"/>
              <w:left w:val="single" w:sz="8" w:space="0" w:color="FFFFFF"/>
              <w:bottom w:val="nil"/>
              <w:right w:val="single" w:sz="12" w:space="0" w:color="FFFFFF"/>
            </w:tcBorders>
            <w:shd w:val="clear" w:color="000000" w:fill="006699"/>
            <w:textDirection w:val="btLr"/>
            <w:vAlign w:val="center"/>
            <w:hideMark/>
          </w:tcPr>
          <w:p w:rsidR="00912349" w:rsidRPr="0043168A" w:rsidRDefault="00912349" w:rsidP="00055F82">
            <w:pPr>
              <w:pStyle w:val="Tabellekl"/>
              <w:jc w:val="center"/>
              <w:rPr>
                <w:b/>
                <w:color w:val="FFFFFF" w:themeColor="background1"/>
                <w:szCs w:val="24"/>
                <w:lang w:eastAsia="de-AT"/>
              </w:rPr>
            </w:pPr>
            <w:r w:rsidRPr="0043168A">
              <w:rPr>
                <w:b/>
                <w:color w:val="FFFFFF" w:themeColor="background1"/>
                <w:szCs w:val="24"/>
                <w:lang w:eastAsia="de-AT"/>
              </w:rPr>
              <w:t>Notebook/Laptop</w:t>
            </w:r>
          </w:p>
        </w:tc>
        <w:tc>
          <w:tcPr>
            <w:tcW w:w="993" w:type="dxa"/>
            <w:vMerge w:val="restart"/>
            <w:tcBorders>
              <w:top w:val="single" w:sz="12" w:space="0" w:color="FFFFFF"/>
              <w:left w:val="single" w:sz="12" w:space="0" w:color="FFFFFF"/>
              <w:bottom w:val="nil"/>
              <w:right w:val="single" w:sz="8" w:space="0" w:color="FFFFFF"/>
            </w:tcBorders>
            <w:shd w:val="clear" w:color="000000" w:fill="D5F1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97%</w:t>
            </w:r>
          </w:p>
        </w:tc>
        <w:tc>
          <w:tcPr>
            <w:tcW w:w="3339" w:type="dxa"/>
            <w:tcBorders>
              <w:top w:val="single" w:sz="12" w:space="0" w:color="FFFFFF"/>
              <w:left w:val="nil"/>
              <w:bottom w:val="nil"/>
              <w:right w:val="single" w:sz="8" w:space="0" w:color="FFFFFF"/>
            </w:tcBorders>
            <w:shd w:val="clear" w:color="000000" w:fill="D5F1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lang w:eastAsia="de-AT"/>
              </w:rPr>
              <w:t>ständig:</w:t>
            </w:r>
          </w:p>
        </w:tc>
        <w:tc>
          <w:tcPr>
            <w:tcW w:w="1827" w:type="dxa"/>
            <w:tcBorders>
              <w:top w:val="single" w:sz="12" w:space="0" w:color="FFFFFF"/>
              <w:left w:val="nil"/>
              <w:bottom w:val="nil"/>
              <w:right w:val="nil"/>
            </w:tcBorders>
            <w:shd w:val="clear" w:color="000000" w:fill="D5F1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sehr oft</w:t>
            </w:r>
          </w:p>
        </w:tc>
        <w:tc>
          <w:tcPr>
            <w:tcW w:w="1638" w:type="dxa"/>
            <w:tcBorders>
              <w:top w:val="single" w:sz="12" w:space="0" w:color="FFFFFF"/>
              <w:left w:val="single" w:sz="8" w:space="0" w:color="FFFFFF"/>
              <w:bottom w:val="nil"/>
              <w:right w:val="nil"/>
            </w:tcBorders>
            <w:shd w:val="clear" w:color="000000" w:fill="D5F1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sehr oft</w:t>
            </w:r>
          </w:p>
        </w:tc>
      </w:tr>
      <w:tr w:rsidR="00912349" w:rsidRPr="00305405" w:rsidTr="0043168A">
        <w:trPr>
          <w:trHeight w:val="300"/>
          <w:jc w:val="center"/>
        </w:trPr>
        <w:tc>
          <w:tcPr>
            <w:tcW w:w="992" w:type="dxa"/>
            <w:vMerge/>
            <w:tcBorders>
              <w:top w:val="single" w:sz="12" w:space="0" w:color="FFFFFF"/>
              <w:left w:val="single" w:sz="8" w:space="0" w:color="FFFFFF"/>
              <w:bottom w:val="nil"/>
              <w:right w:val="single" w:sz="12" w:space="0" w:color="FFFFFF"/>
            </w:tcBorders>
            <w:vAlign w:val="center"/>
            <w:hideMark/>
          </w:tcPr>
          <w:p w:rsidR="00912349" w:rsidRPr="0043168A" w:rsidRDefault="00912349" w:rsidP="00055F82">
            <w:pPr>
              <w:pStyle w:val="Tabellekl"/>
              <w:jc w:val="center"/>
              <w:rPr>
                <w:b/>
                <w:color w:val="FFFFFF" w:themeColor="background1"/>
                <w:szCs w:val="24"/>
                <w:lang w:eastAsia="de-AT"/>
              </w:rPr>
            </w:pPr>
          </w:p>
        </w:tc>
        <w:tc>
          <w:tcPr>
            <w:tcW w:w="993" w:type="dxa"/>
            <w:vMerge/>
            <w:tcBorders>
              <w:top w:val="single" w:sz="12" w:space="0" w:color="FFFFFF"/>
              <w:left w:val="single" w:sz="12" w:space="0" w:color="FFFFFF"/>
              <w:bottom w:val="nil"/>
              <w:right w:val="single" w:sz="8" w:space="0" w:color="FFFFFF"/>
            </w:tcBorders>
            <w:vAlign w:val="center"/>
            <w:hideMark/>
          </w:tcPr>
          <w:p w:rsidR="00912349" w:rsidRPr="00305405" w:rsidRDefault="00912349" w:rsidP="00055F82">
            <w:pPr>
              <w:pStyle w:val="Tabellekl"/>
              <w:jc w:val="center"/>
              <w:rPr>
                <w:color w:val="000000"/>
                <w:sz w:val="22"/>
                <w:szCs w:val="18"/>
                <w:lang w:eastAsia="de-AT"/>
              </w:rPr>
            </w:pPr>
          </w:p>
        </w:tc>
        <w:tc>
          <w:tcPr>
            <w:tcW w:w="3339" w:type="dxa"/>
            <w:tcBorders>
              <w:top w:val="nil"/>
              <w:left w:val="nil"/>
              <w:bottom w:val="nil"/>
              <w:right w:val="single" w:sz="8" w:space="0" w:color="FFFFFF"/>
            </w:tcBorders>
            <w:shd w:val="clear" w:color="000000" w:fill="D5F1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59%</w:t>
            </w:r>
          </w:p>
        </w:tc>
        <w:tc>
          <w:tcPr>
            <w:tcW w:w="1827" w:type="dxa"/>
            <w:tcBorders>
              <w:top w:val="nil"/>
              <w:left w:val="nil"/>
              <w:bottom w:val="single" w:sz="4" w:space="0" w:color="FFFFFF"/>
              <w:right w:val="nil"/>
            </w:tcBorders>
            <w:shd w:val="clear" w:color="000000" w:fill="D5F1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71%</w:t>
            </w:r>
          </w:p>
        </w:tc>
        <w:tc>
          <w:tcPr>
            <w:tcW w:w="1638" w:type="dxa"/>
            <w:tcBorders>
              <w:top w:val="nil"/>
              <w:left w:val="single" w:sz="8" w:space="0" w:color="FFFFFF"/>
              <w:bottom w:val="single" w:sz="4" w:space="0" w:color="FFFFFF"/>
              <w:right w:val="nil"/>
            </w:tcBorders>
            <w:shd w:val="clear" w:color="000000" w:fill="D5F1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57%</w:t>
            </w:r>
          </w:p>
        </w:tc>
      </w:tr>
      <w:tr w:rsidR="00912349" w:rsidRPr="00305405" w:rsidTr="0043168A">
        <w:trPr>
          <w:trHeight w:val="300"/>
          <w:jc w:val="center"/>
        </w:trPr>
        <w:tc>
          <w:tcPr>
            <w:tcW w:w="992" w:type="dxa"/>
            <w:vMerge/>
            <w:tcBorders>
              <w:top w:val="single" w:sz="12" w:space="0" w:color="FFFFFF"/>
              <w:left w:val="single" w:sz="8" w:space="0" w:color="FFFFFF"/>
              <w:bottom w:val="nil"/>
              <w:right w:val="single" w:sz="12" w:space="0" w:color="FFFFFF"/>
            </w:tcBorders>
            <w:vAlign w:val="center"/>
            <w:hideMark/>
          </w:tcPr>
          <w:p w:rsidR="00912349" w:rsidRPr="0043168A" w:rsidRDefault="00912349" w:rsidP="00055F82">
            <w:pPr>
              <w:pStyle w:val="Tabellekl"/>
              <w:jc w:val="center"/>
              <w:rPr>
                <w:b/>
                <w:color w:val="FFFFFF" w:themeColor="background1"/>
                <w:szCs w:val="24"/>
                <w:lang w:eastAsia="de-AT"/>
              </w:rPr>
            </w:pPr>
          </w:p>
        </w:tc>
        <w:tc>
          <w:tcPr>
            <w:tcW w:w="993" w:type="dxa"/>
            <w:vMerge/>
            <w:tcBorders>
              <w:top w:val="single" w:sz="12" w:space="0" w:color="FFFFFF"/>
              <w:left w:val="single" w:sz="12" w:space="0" w:color="FFFFFF"/>
              <w:bottom w:val="nil"/>
              <w:right w:val="single" w:sz="8" w:space="0" w:color="FFFFFF"/>
            </w:tcBorders>
            <w:vAlign w:val="center"/>
            <w:hideMark/>
          </w:tcPr>
          <w:p w:rsidR="00912349" w:rsidRPr="00305405" w:rsidRDefault="00912349" w:rsidP="00055F82">
            <w:pPr>
              <w:pStyle w:val="Tabellekl"/>
              <w:jc w:val="center"/>
              <w:rPr>
                <w:color w:val="000000"/>
                <w:sz w:val="22"/>
                <w:szCs w:val="18"/>
                <w:lang w:eastAsia="de-AT"/>
              </w:rPr>
            </w:pPr>
          </w:p>
        </w:tc>
        <w:tc>
          <w:tcPr>
            <w:tcW w:w="3339" w:type="dxa"/>
            <w:tcBorders>
              <w:top w:val="single" w:sz="4" w:space="0" w:color="FFFFFF"/>
              <w:left w:val="nil"/>
              <w:bottom w:val="nil"/>
              <w:right w:val="single" w:sz="8" w:space="0" w:color="FFFFFF"/>
            </w:tcBorders>
            <w:shd w:val="clear" w:color="000000" w:fill="D5F1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ein-/mehrmals täglich:</w:t>
            </w:r>
          </w:p>
        </w:tc>
        <w:tc>
          <w:tcPr>
            <w:tcW w:w="1827" w:type="dxa"/>
            <w:tcBorders>
              <w:top w:val="nil"/>
              <w:left w:val="nil"/>
              <w:bottom w:val="nil"/>
              <w:right w:val="nil"/>
            </w:tcBorders>
            <w:shd w:val="clear" w:color="000000" w:fill="D5F1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oft</w:t>
            </w:r>
          </w:p>
        </w:tc>
        <w:tc>
          <w:tcPr>
            <w:tcW w:w="1638" w:type="dxa"/>
            <w:tcBorders>
              <w:top w:val="nil"/>
              <w:left w:val="single" w:sz="8" w:space="0" w:color="FFFFFF"/>
              <w:bottom w:val="nil"/>
              <w:right w:val="nil"/>
            </w:tcBorders>
            <w:shd w:val="clear" w:color="000000" w:fill="D5F1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oft</w:t>
            </w:r>
          </w:p>
        </w:tc>
      </w:tr>
      <w:tr w:rsidR="00912349" w:rsidRPr="00305405" w:rsidTr="0043168A">
        <w:trPr>
          <w:trHeight w:val="300"/>
          <w:jc w:val="center"/>
        </w:trPr>
        <w:tc>
          <w:tcPr>
            <w:tcW w:w="992" w:type="dxa"/>
            <w:vMerge/>
            <w:tcBorders>
              <w:top w:val="single" w:sz="12" w:space="0" w:color="FFFFFF"/>
              <w:left w:val="single" w:sz="8" w:space="0" w:color="FFFFFF"/>
              <w:bottom w:val="nil"/>
              <w:right w:val="single" w:sz="12" w:space="0" w:color="FFFFFF"/>
            </w:tcBorders>
            <w:vAlign w:val="center"/>
            <w:hideMark/>
          </w:tcPr>
          <w:p w:rsidR="00912349" w:rsidRPr="0043168A" w:rsidRDefault="00912349" w:rsidP="00055F82">
            <w:pPr>
              <w:pStyle w:val="Tabellekl"/>
              <w:jc w:val="center"/>
              <w:rPr>
                <w:b/>
                <w:color w:val="FFFFFF" w:themeColor="background1"/>
                <w:szCs w:val="24"/>
                <w:lang w:eastAsia="de-AT"/>
              </w:rPr>
            </w:pPr>
          </w:p>
        </w:tc>
        <w:tc>
          <w:tcPr>
            <w:tcW w:w="993" w:type="dxa"/>
            <w:vMerge/>
            <w:tcBorders>
              <w:top w:val="single" w:sz="12" w:space="0" w:color="FFFFFF"/>
              <w:left w:val="single" w:sz="12" w:space="0" w:color="FFFFFF"/>
              <w:bottom w:val="nil"/>
              <w:right w:val="single" w:sz="8" w:space="0" w:color="FFFFFF"/>
            </w:tcBorders>
            <w:vAlign w:val="center"/>
            <w:hideMark/>
          </w:tcPr>
          <w:p w:rsidR="00912349" w:rsidRPr="00305405" w:rsidRDefault="00912349" w:rsidP="00055F82">
            <w:pPr>
              <w:pStyle w:val="Tabellekl"/>
              <w:jc w:val="center"/>
              <w:rPr>
                <w:color w:val="000000"/>
                <w:sz w:val="22"/>
                <w:szCs w:val="18"/>
                <w:lang w:eastAsia="de-AT"/>
              </w:rPr>
            </w:pPr>
          </w:p>
        </w:tc>
        <w:tc>
          <w:tcPr>
            <w:tcW w:w="3339" w:type="dxa"/>
            <w:tcBorders>
              <w:top w:val="nil"/>
              <w:left w:val="nil"/>
              <w:bottom w:val="nil"/>
              <w:right w:val="single" w:sz="8" w:space="0" w:color="FFFFFF"/>
            </w:tcBorders>
            <w:shd w:val="clear" w:color="000000" w:fill="D5F1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34%     (ø=1,79)</w:t>
            </w:r>
          </w:p>
        </w:tc>
        <w:tc>
          <w:tcPr>
            <w:tcW w:w="1827" w:type="dxa"/>
            <w:tcBorders>
              <w:top w:val="nil"/>
              <w:left w:val="nil"/>
              <w:bottom w:val="single" w:sz="4" w:space="0" w:color="FFFFFF"/>
              <w:right w:val="nil"/>
            </w:tcBorders>
            <w:shd w:val="clear" w:color="000000" w:fill="D5F1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25%</w:t>
            </w:r>
          </w:p>
        </w:tc>
        <w:tc>
          <w:tcPr>
            <w:tcW w:w="1638" w:type="dxa"/>
            <w:tcBorders>
              <w:top w:val="nil"/>
              <w:left w:val="single" w:sz="8" w:space="0" w:color="FFFFFF"/>
              <w:bottom w:val="single" w:sz="4" w:space="0" w:color="FFFFFF"/>
              <w:right w:val="nil"/>
            </w:tcBorders>
            <w:shd w:val="clear" w:color="000000" w:fill="D5F1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36%</w:t>
            </w:r>
          </w:p>
        </w:tc>
      </w:tr>
      <w:tr w:rsidR="00912349" w:rsidRPr="00305405" w:rsidTr="0043168A">
        <w:trPr>
          <w:trHeight w:val="300"/>
          <w:jc w:val="center"/>
        </w:trPr>
        <w:tc>
          <w:tcPr>
            <w:tcW w:w="992" w:type="dxa"/>
            <w:vMerge/>
            <w:tcBorders>
              <w:top w:val="single" w:sz="12" w:space="0" w:color="FFFFFF"/>
              <w:left w:val="single" w:sz="8" w:space="0" w:color="FFFFFF"/>
              <w:bottom w:val="nil"/>
              <w:right w:val="single" w:sz="12" w:space="0" w:color="FFFFFF"/>
            </w:tcBorders>
            <w:vAlign w:val="center"/>
            <w:hideMark/>
          </w:tcPr>
          <w:p w:rsidR="00912349" w:rsidRPr="0043168A" w:rsidRDefault="00912349" w:rsidP="00055F82">
            <w:pPr>
              <w:pStyle w:val="Tabellekl"/>
              <w:jc w:val="center"/>
              <w:rPr>
                <w:b/>
                <w:color w:val="FFFFFF" w:themeColor="background1"/>
                <w:szCs w:val="24"/>
                <w:lang w:eastAsia="de-AT"/>
              </w:rPr>
            </w:pPr>
          </w:p>
        </w:tc>
        <w:tc>
          <w:tcPr>
            <w:tcW w:w="993" w:type="dxa"/>
            <w:vMerge/>
            <w:tcBorders>
              <w:top w:val="single" w:sz="12" w:space="0" w:color="FFFFFF"/>
              <w:left w:val="single" w:sz="12" w:space="0" w:color="FFFFFF"/>
              <w:bottom w:val="nil"/>
              <w:right w:val="single" w:sz="8" w:space="0" w:color="FFFFFF"/>
            </w:tcBorders>
            <w:vAlign w:val="center"/>
            <w:hideMark/>
          </w:tcPr>
          <w:p w:rsidR="00912349" w:rsidRPr="00305405" w:rsidRDefault="00912349" w:rsidP="00055F82">
            <w:pPr>
              <w:pStyle w:val="Tabellekl"/>
              <w:jc w:val="center"/>
              <w:rPr>
                <w:color w:val="000000"/>
                <w:sz w:val="22"/>
                <w:szCs w:val="18"/>
                <w:lang w:eastAsia="de-AT"/>
              </w:rPr>
            </w:pPr>
          </w:p>
        </w:tc>
        <w:tc>
          <w:tcPr>
            <w:tcW w:w="3339" w:type="dxa"/>
            <w:tcBorders>
              <w:top w:val="single" w:sz="4" w:space="0" w:color="FFFFFF"/>
              <w:left w:val="nil"/>
              <w:bottom w:val="nil"/>
              <w:right w:val="single" w:sz="8" w:space="0" w:color="FFFFFF"/>
            </w:tcBorders>
            <w:shd w:val="clear" w:color="000000" w:fill="D5F1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ein-/mehrmals wöchentlich:</w:t>
            </w:r>
          </w:p>
        </w:tc>
        <w:tc>
          <w:tcPr>
            <w:tcW w:w="1827" w:type="dxa"/>
            <w:tcBorders>
              <w:top w:val="nil"/>
              <w:left w:val="nil"/>
              <w:bottom w:val="nil"/>
              <w:right w:val="single" w:sz="8" w:space="0" w:color="FFFFFF"/>
            </w:tcBorders>
            <w:shd w:val="clear" w:color="000000" w:fill="D5F1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selten</w:t>
            </w:r>
          </w:p>
        </w:tc>
        <w:tc>
          <w:tcPr>
            <w:tcW w:w="1638" w:type="dxa"/>
            <w:tcBorders>
              <w:top w:val="nil"/>
              <w:left w:val="nil"/>
              <w:bottom w:val="nil"/>
              <w:right w:val="nil"/>
            </w:tcBorders>
            <w:shd w:val="clear" w:color="000000" w:fill="D5F1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selten</w:t>
            </w:r>
          </w:p>
        </w:tc>
      </w:tr>
      <w:tr w:rsidR="00912349" w:rsidRPr="00305405" w:rsidTr="0043168A">
        <w:trPr>
          <w:trHeight w:val="300"/>
          <w:jc w:val="center"/>
        </w:trPr>
        <w:tc>
          <w:tcPr>
            <w:tcW w:w="992" w:type="dxa"/>
            <w:vMerge/>
            <w:tcBorders>
              <w:top w:val="single" w:sz="12" w:space="0" w:color="FFFFFF"/>
              <w:left w:val="single" w:sz="8" w:space="0" w:color="FFFFFF"/>
              <w:bottom w:val="nil"/>
              <w:right w:val="single" w:sz="12" w:space="0" w:color="FFFFFF"/>
            </w:tcBorders>
            <w:vAlign w:val="center"/>
            <w:hideMark/>
          </w:tcPr>
          <w:p w:rsidR="00912349" w:rsidRPr="0043168A" w:rsidRDefault="00912349" w:rsidP="00055F82">
            <w:pPr>
              <w:pStyle w:val="Tabellekl"/>
              <w:jc w:val="center"/>
              <w:rPr>
                <w:b/>
                <w:color w:val="FFFFFF" w:themeColor="background1"/>
                <w:szCs w:val="24"/>
                <w:lang w:eastAsia="de-AT"/>
              </w:rPr>
            </w:pPr>
          </w:p>
        </w:tc>
        <w:tc>
          <w:tcPr>
            <w:tcW w:w="993" w:type="dxa"/>
            <w:vMerge/>
            <w:tcBorders>
              <w:top w:val="single" w:sz="12" w:space="0" w:color="FFFFFF"/>
              <w:left w:val="single" w:sz="12" w:space="0" w:color="FFFFFF"/>
              <w:bottom w:val="nil"/>
              <w:right w:val="single" w:sz="8" w:space="0" w:color="FFFFFF"/>
            </w:tcBorders>
            <w:vAlign w:val="center"/>
            <w:hideMark/>
          </w:tcPr>
          <w:p w:rsidR="00912349" w:rsidRPr="00305405" w:rsidRDefault="00912349" w:rsidP="00055F82">
            <w:pPr>
              <w:pStyle w:val="Tabellekl"/>
              <w:jc w:val="center"/>
              <w:rPr>
                <w:color w:val="000000"/>
                <w:sz w:val="22"/>
                <w:szCs w:val="18"/>
                <w:lang w:eastAsia="de-AT"/>
              </w:rPr>
            </w:pPr>
          </w:p>
        </w:tc>
        <w:tc>
          <w:tcPr>
            <w:tcW w:w="3339" w:type="dxa"/>
            <w:tcBorders>
              <w:top w:val="nil"/>
              <w:left w:val="nil"/>
              <w:bottom w:val="single" w:sz="4" w:space="0" w:color="FFFFFF"/>
              <w:right w:val="single" w:sz="8" w:space="0" w:color="FFFFFF"/>
            </w:tcBorders>
            <w:shd w:val="clear" w:color="000000" w:fill="D5F1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3%     (ø=4)</w:t>
            </w:r>
          </w:p>
        </w:tc>
        <w:tc>
          <w:tcPr>
            <w:tcW w:w="1827" w:type="dxa"/>
            <w:tcBorders>
              <w:top w:val="nil"/>
              <w:left w:val="nil"/>
              <w:bottom w:val="single" w:sz="4" w:space="0" w:color="FFFFFF"/>
              <w:right w:val="nil"/>
            </w:tcBorders>
            <w:shd w:val="clear" w:color="000000" w:fill="D5F1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4%</w:t>
            </w:r>
          </w:p>
        </w:tc>
        <w:tc>
          <w:tcPr>
            <w:tcW w:w="1638" w:type="dxa"/>
            <w:tcBorders>
              <w:top w:val="nil"/>
              <w:left w:val="single" w:sz="8" w:space="0" w:color="FFFFFF"/>
              <w:bottom w:val="single" w:sz="4" w:space="0" w:color="FFFFFF"/>
              <w:right w:val="nil"/>
            </w:tcBorders>
            <w:shd w:val="clear" w:color="000000" w:fill="D5F1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7%</w:t>
            </w:r>
          </w:p>
        </w:tc>
      </w:tr>
      <w:tr w:rsidR="00912349" w:rsidRPr="00305405" w:rsidTr="0043168A">
        <w:trPr>
          <w:trHeight w:val="300"/>
          <w:jc w:val="center"/>
        </w:trPr>
        <w:tc>
          <w:tcPr>
            <w:tcW w:w="992" w:type="dxa"/>
            <w:vMerge/>
            <w:tcBorders>
              <w:top w:val="single" w:sz="12" w:space="0" w:color="FFFFFF"/>
              <w:left w:val="single" w:sz="8" w:space="0" w:color="FFFFFF"/>
              <w:bottom w:val="nil"/>
              <w:right w:val="single" w:sz="12" w:space="0" w:color="FFFFFF"/>
            </w:tcBorders>
            <w:vAlign w:val="center"/>
            <w:hideMark/>
          </w:tcPr>
          <w:p w:rsidR="00912349" w:rsidRPr="0043168A" w:rsidRDefault="00912349" w:rsidP="00055F82">
            <w:pPr>
              <w:pStyle w:val="Tabellekl"/>
              <w:jc w:val="center"/>
              <w:rPr>
                <w:b/>
                <w:color w:val="FFFFFF" w:themeColor="background1"/>
                <w:szCs w:val="24"/>
                <w:lang w:eastAsia="de-AT"/>
              </w:rPr>
            </w:pPr>
          </w:p>
        </w:tc>
        <w:tc>
          <w:tcPr>
            <w:tcW w:w="993" w:type="dxa"/>
            <w:vMerge/>
            <w:tcBorders>
              <w:top w:val="single" w:sz="12" w:space="0" w:color="FFFFFF"/>
              <w:left w:val="single" w:sz="12" w:space="0" w:color="FFFFFF"/>
              <w:bottom w:val="nil"/>
              <w:right w:val="single" w:sz="8" w:space="0" w:color="FFFFFF"/>
            </w:tcBorders>
            <w:vAlign w:val="center"/>
            <w:hideMark/>
          </w:tcPr>
          <w:p w:rsidR="00912349" w:rsidRPr="00305405" w:rsidRDefault="00912349" w:rsidP="00055F82">
            <w:pPr>
              <w:pStyle w:val="Tabellekl"/>
              <w:jc w:val="center"/>
              <w:rPr>
                <w:color w:val="000000"/>
                <w:sz w:val="22"/>
                <w:szCs w:val="18"/>
                <w:lang w:eastAsia="de-AT"/>
              </w:rPr>
            </w:pPr>
          </w:p>
        </w:tc>
        <w:tc>
          <w:tcPr>
            <w:tcW w:w="3339" w:type="dxa"/>
            <w:tcBorders>
              <w:top w:val="nil"/>
              <w:left w:val="nil"/>
              <w:bottom w:val="nil"/>
              <w:right w:val="single" w:sz="8" w:space="0" w:color="FFFFFF"/>
            </w:tcBorders>
            <w:shd w:val="clear" w:color="000000" w:fill="D5F1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seltener</w:t>
            </w:r>
          </w:p>
        </w:tc>
        <w:tc>
          <w:tcPr>
            <w:tcW w:w="1827" w:type="dxa"/>
            <w:tcBorders>
              <w:top w:val="nil"/>
              <w:left w:val="nil"/>
              <w:bottom w:val="nil"/>
              <w:right w:val="nil"/>
            </w:tcBorders>
            <w:shd w:val="clear" w:color="000000" w:fill="D5F1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nie</w:t>
            </w:r>
          </w:p>
        </w:tc>
        <w:tc>
          <w:tcPr>
            <w:tcW w:w="1638" w:type="dxa"/>
            <w:tcBorders>
              <w:top w:val="nil"/>
              <w:left w:val="single" w:sz="8" w:space="0" w:color="FFFFFF"/>
              <w:bottom w:val="nil"/>
              <w:right w:val="nil"/>
            </w:tcBorders>
            <w:shd w:val="clear" w:color="000000" w:fill="D5F1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nie</w:t>
            </w:r>
          </w:p>
        </w:tc>
      </w:tr>
      <w:tr w:rsidR="00912349" w:rsidRPr="00305405" w:rsidTr="0043168A">
        <w:trPr>
          <w:trHeight w:val="315"/>
          <w:jc w:val="center"/>
        </w:trPr>
        <w:tc>
          <w:tcPr>
            <w:tcW w:w="992" w:type="dxa"/>
            <w:vMerge/>
            <w:tcBorders>
              <w:top w:val="single" w:sz="12" w:space="0" w:color="FFFFFF"/>
              <w:left w:val="single" w:sz="8" w:space="0" w:color="FFFFFF"/>
              <w:bottom w:val="nil"/>
              <w:right w:val="single" w:sz="12" w:space="0" w:color="FFFFFF"/>
            </w:tcBorders>
            <w:vAlign w:val="center"/>
            <w:hideMark/>
          </w:tcPr>
          <w:p w:rsidR="00912349" w:rsidRPr="0043168A" w:rsidRDefault="00912349" w:rsidP="00055F82">
            <w:pPr>
              <w:pStyle w:val="Tabellekl"/>
              <w:jc w:val="center"/>
              <w:rPr>
                <w:b/>
                <w:color w:val="FFFFFF" w:themeColor="background1"/>
                <w:szCs w:val="24"/>
                <w:lang w:eastAsia="de-AT"/>
              </w:rPr>
            </w:pPr>
          </w:p>
        </w:tc>
        <w:tc>
          <w:tcPr>
            <w:tcW w:w="993" w:type="dxa"/>
            <w:vMerge/>
            <w:tcBorders>
              <w:top w:val="single" w:sz="12" w:space="0" w:color="FFFFFF"/>
              <w:left w:val="single" w:sz="12" w:space="0" w:color="FFFFFF"/>
              <w:bottom w:val="nil"/>
              <w:right w:val="single" w:sz="8" w:space="0" w:color="FFFFFF"/>
            </w:tcBorders>
            <w:vAlign w:val="center"/>
            <w:hideMark/>
          </w:tcPr>
          <w:p w:rsidR="00912349" w:rsidRPr="00305405" w:rsidRDefault="00912349" w:rsidP="00055F82">
            <w:pPr>
              <w:pStyle w:val="Tabellekl"/>
              <w:jc w:val="center"/>
              <w:rPr>
                <w:color w:val="000000"/>
                <w:sz w:val="22"/>
                <w:szCs w:val="18"/>
                <w:lang w:eastAsia="de-AT"/>
              </w:rPr>
            </w:pPr>
          </w:p>
        </w:tc>
        <w:tc>
          <w:tcPr>
            <w:tcW w:w="3339" w:type="dxa"/>
            <w:tcBorders>
              <w:top w:val="nil"/>
              <w:left w:val="nil"/>
              <w:bottom w:val="nil"/>
              <w:right w:val="single" w:sz="8" w:space="0" w:color="FFFFFF"/>
            </w:tcBorders>
            <w:shd w:val="clear" w:color="000000" w:fill="D5F1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3%</w:t>
            </w:r>
          </w:p>
        </w:tc>
        <w:tc>
          <w:tcPr>
            <w:tcW w:w="1827" w:type="dxa"/>
            <w:tcBorders>
              <w:top w:val="nil"/>
              <w:left w:val="nil"/>
              <w:bottom w:val="single" w:sz="4" w:space="0" w:color="FFFFFF"/>
              <w:right w:val="nil"/>
            </w:tcBorders>
            <w:shd w:val="clear" w:color="000000" w:fill="D5F1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0%</w:t>
            </w:r>
          </w:p>
        </w:tc>
        <w:tc>
          <w:tcPr>
            <w:tcW w:w="1638" w:type="dxa"/>
            <w:tcBorders>
              <w:top w:val="nil"/>
              <w:left w:val="single" w:sz="8" w:space="0" w:color="FFFFFF"/>
              <w:bottom w:val="single" w:sz="4" w:space="0" w:color="FFFFFF"/>
              <w:right w:val="nil"/>
            </w:tcBorders>
            <w:shd w:val="clear" w:color="000000" w:fill="D5F1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0%</w:t>
            </w:r>
          </w:p>
        </w:tc>
      </w:tr>
      <w:tr w:rsidR="00912349" w:rsidRPr="00305405" w:rsidTr="0043168A">
        <w:trPr>
          <w:trHeight w:val="315"/>
          <w:jc w:val="center"/>
        </w:trPr>
        <w:tc>
          <w:tcPr>
            <w:tcW w:w="992" w:type="dxa"/>
            <w:vMerge w:val="restart"/>
            <w:tcBorders>
              <w:top w:val="single" w:sz="12" w:space="0" w:color="FFFFFF"/>
              <w:left w:val="single" w:sz="8" w:space="0" w:color="FFFFFF"/>
              <w:bottom w:val="nil"/>
              <w:right w:val="single" w:sz="12" w:space="0" w:color="FFFFFF"/>
            </w:tcBorders>
            <w:shd w:val="clear" w:color="000000" w:fill="006699"/>
            <w:textDirection w:val="btLr"/>
            <w:vAlign w:val="center"/>
            <w:hideMark/>
          </w:tcPr>
          <w:p w:rsidR="00912349" w:rsidRPr="0043168A" w:rsidRDefault="00912349" w:rsidP="00055F82">
            <w:pPr>
              <w:pStyle w:val="Tabellekl"/>
              <w:jc w:val="center"/>
              <w:rPr>
                <w:b/>
                <w:color w:val="FFFFFF" w:themeColor="background1"/>
                <w:szCs w:val="24"/>
                <w:lang w:eastAsia="de-AT"/>
              </w:rPr>
            </w:pPr>
            <w:r w:rsidRPr="0043168A">
              <w:rPr>
                <w:b/>
                <w:color w:val="FFFFFF" w:themeColor="background1"/>
                <w:szCs w:val="24"/>
                <w:lang w:eastAsia="de-AT"/>
              </w:rPr>
              <w:t>Tablet</w:t>
            </w:r>
          </w:p>
        </w:tc>
        <w:tc>
          <w:tcPr>
            <w:tcW w:w="993" w:type="dxa"/>
            <w:vMerge w:val="restart"/>
            <w:tcBorders>
              <w:top w:val="single" w:sz="12" w:space="0" w:color="FFFFFF"/>
              <w:left w:val="single" w:sz="12" w:space="0" w:color="FFFFFF"/>
              <w:bottom w:val="nil"/>
              <w:right w:val="single" w:sz="8" w:space="0" w:color="FFFFFF"/>
            </w:tcBorders>
            <w:shd w:val="clear" w:color="000000" w:fill="61CA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13%</w:t>
            </w:r>
          </w:p>
        </w:tc>
        <w:tc>
          <w:tcPr>
            <w:tcW w:w="3339" w:type="dxa"/>
            <w:tcBorders>
              <w:top w:val="single" w:sz="12" w:space="0" w:color="FFFFFF"/>
              <w:left w:val="nil"/>
              <w:bottom w:val="nil"/>
              <w:right w:val="single" w:sz="8" w:space="0" w:color="FFFFFF"/>
            </w:tcBorders>
            <w:shd w:val="clear" w:color="000000" w:fill="61CA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lang w:eastAsia="de-AT"/>
              </w:rPr>
              <w:t>ständig:</w:t>
            </w:r>
          </w:p>
        </w:tc>
        <w:tc>
          <w:tcPr>
            <w:tcW w:w="1827" w:type="dxa"/>
            <w:tcBorders>
              <w:top w:val="single" w:sz="12" w:space="0" w:color="FFFFFF"/>
              <w:left w:val="nil"/>
              <w:bottom w:val="nil"/>
              <w:right w:val="nil"/>
            </w:tcBorders>
            <w:shd w:val="clear" w:color="000000" w:fill="61CA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sehr oft</w:t>
            </w:r>
          </w:p>
        </w:tc>
        <w:tc>
          <w:tcPr>
            <w:tcW w:w="1638" w:type="dxa"/>
            <w:tcBorders>
              <w:top w:val="single" w:sz="12" w:space="0" w:color="FFFFFF"/>
              <w:left w:val="single" w:sz="8" w:space="0" w:color="FFFFFF"/>
              <w:bottom w:val="nil"/>
              <w:right w:val="nil"/>
            </w:tcBorders>
            <w:shd w:val="clear" w:color="000000" w:fill="61CA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sehr oft</w:t>
            </w:r>
          </w:p>
        </w:tc>
      </w:tr>
      <w:tr w:rsidR="00912349" w:rsidRPr="00305405" w:rsidTr="0043168A">
        <w:trPr>
          <w:trHeight w:val="300"/>
          <w:jc w:val="center"/>
        </w:trPr>
        <w:tc>
          <w:tcPr>
            <w:tcW w:w="992" w:type="dxa"/>
            <w:vMerge/>
            <w:tcBorders>
              <w:top w:val="single" w:sz="12" w:space="0" w:color="FFFFFF"/>
              <w:left w:val="single" w:sz="8" w:space="0" w:color="FFFFFF"/>
              <w:bottom w:val="nil"/>
              <w:right w:val="single" w:sz="12" w:space="0" w:color="FFFFFF"/>
            </w:tcBorders>
            <w:vAlign w:val="center"/>
            <w:hideMark/>
          </w:tcPr>
          <w:p w:rsidR="00912349" w:rsidRPr="0043168A" w:rsidRDefault="00912349" w:rsidP="00055F82">
            <w:pPr>
              <w:pStyle w:val="Tabellekl"/>
              <w:jc w:val="center"/>
              <w:rPr>
                <w:b/>
                <w:color w:val="FFFFFF" w:themeColor="background1"/>
                <w:szCs w:val="24"/>
                <w:lang w:eastAsia="de-AT"/>
              </w:rPr>
            </w:pPr>
          </w:p>
        </w:tc>
        <w:tc>
          <w:tcPr>
            <w:tcW w:w="993" w:type="dxa"/>
            <w:vMerge/>
            <w:tcBorders>
              <w:top w:val="single" w:sz="12" w:space="0" w:color="FFFFFF"/>
              <w:left w:val="single" w:sz="12" w:space="0" w:color="FFFFFF"/>
              <w:bottom w:val="nil"/>
              <w:right w:val="single" w:sz="8" w:space="0" w:color="FFFFFF"/>
            </w:tcBorders>
            <w:vAlign w:val="center"/>
            <w:hideMark/>
          </w:tcPr>
          <w:p w:rsidR="00912349" w:rsidRPr="00305405" w:rsidRDefault="00912349" w:rsidP="00055F82">
            <w:pPr>
              <w:pStyle w:val="Tabellekl"/>
              <w:jc w:val="center"/>
              <w:rPr>
                <w:color w:val="000000"/>
                <w:sz w:val="22"/>
                <w:szCs w:val="18"/>
                <w:lang w:eastAsia="de-AT"/>
              </w:rPr>
            </w:pPr>
          </w:p>
        </w:tc>
        <w:tc>
          <w:tcPr>
            <w:tcW w:w="3339" w:type="dxa"/>
            <w:tcBorders>
              <w:top w:val="nil"/>
              <w:left w:val="nil"/>
              <w:bottom w:val="nil"/>
              <w:right w:val="single" w:sz="8" w:space="0" w:color="FFFFFF"/>
            </w:tcBorders>
            <w:shd w:val="clear" w:color="000000" w:fill="61CA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25%</w:t>
            </w:r>
          </w:p>
        </w:tc>
        <w:tc>
          <w:tcPr>
            <w:tcW w:w="1827" w:type="dxa"/>
            <w:tcBorders>
              <w:top w:val="nil"/>
              <w:left w:val="nil"/>
              <w:bottom w:val="single" w:sz="4" w:space="0" w:color="FFFFFF"/>
              <w:right w:val="nil"/>
            </w:tcBorders>
            <w:shd w:val="clear" w:color="000000" w:fill="61CA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25%</w:t>
            </w:r>
          </w:p>
        </w:tc>
        <w:tc>
          <w:tcPr>
            <w:tcW w:w="1638" w:type="dxa"/>
            <w:tcBorders>
              <w:top w:val="nil"/>
              <w:left w:val="single" w:sz="8" w:space="0" w:color="FFFFFF"/>
              <w:bottom w:val="single" w:sz="4" w:space="0" w:color="FFFFFF"/>
              <w:right w:val="nil"/>
            </w:tcBorders>
            <w:shd w:val="clear" w:color="000000" w:fill="61CA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0%</w:t>
            </w:r>
          </w:p>
        </w:tc>
      </w:tr>
      <w:tr w:rsidR="00912349" w:rsidRPr="00305405" w:rsidTr="0043168A">
        <w:trPr>
          <w:trHeight w:val="300"/>
          <w:jc w:val="center"/>
        </w:trPr>
        <w:tc>
          <w:tcPr>
            <w:tcW w:w="992" w:type="dxa"/>
            <w:vMerge/>
            <w:tcBorders>
              <w:top w:val="single" w:sz="12" w:space="0" w:color="FFFFFF"/>
              <w:left w:val="single" w:sz="8" w:space="0" w:color="FFFFFF"/>
              <w:bottom w:val="nil"/>
              <w:right w:val="single" w:sz="12" w:space="0" w:color="FFFFFF"/>
            </w:tcBorders>
            <w:vAlign w:val="center"/>
            <w:hideMark/>
          </w:tcPr>
          <w:p w:rsidR="00912349" w:rsidRPr="0043168A" w:rsidRDefault="00912349" w:rsidP="00055F82">
            <w:pPr>
              <w:pStyle w:val="Tabellekl"/>
              <w:jc w:val="center"/>
              <w:rPr>
                <w:b/>
                <w:color w:val="FFFFFF" w:themeColor="background1"/>
                <w:szCs w:val="24"/>
                <w:lang w:eastAsia="de-AT"/>
              </w:rPr>
            </w:pPr>
          </w:p>
        </w:tc>
        <w:tc>
          <w:tcPr>
            <w:tcW w:w="993" w:type="dxa"/>
            <w:vMerge/>
            <w:tcBorders>
              <w:top w:val="single" w:sz="12" w:space="0" w:color="FFFFFF"/>
              <w:left w:val="single" w:sz="12" w:space="0" w:color="FFFFFF"/>
              <w:bottom w:val="nil"/>
              <w:right w:val="single" w:sz="8" w:space="0" w:color="FFFFFF"/>
            </w:tcBorders>
            <w:vAlign w:val="center"/>
            <w:hideMark/>
          </w:tcPr>
          <w:p w:rsidR="00912349" w:rsidRPr="00305405" w:rsidRDefault="00912349" w:rsidP="00055F82">
            <w:pPr>
              <w:pStyle w:val="Tabellekl"/>
              <w:jc w:val="center"/>
              <w:rPr>
                <w:color w:val="000000"/>
                <w:sz w:val="22"/>
                <w:szCs w:val="18"/>
                <w:lang w:eastAsia="de-AT"/>
              </w:rPr>
            </w:pPr>
          </w:p>
        </w:tc>
        <w:tc>
          <w:tcPr>
            <w:tcW w:w="3339" w:type="dxa"/>
            <w:tcBorders>
              <w:top w:val="single" w:sz="4" w:space="0" w:color="FFFFFF"/>
              <w:left w:val="nil"/>
              <w:bottom w:val="nil"/>
              <w:right w:val="single" w:sz="8" w:space="0" w:color="FFFFFF"/>
            </w:tcBorders>
            <w:shd w:val="clear" w:color="000000" w:fill="61CA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ein-/mehrmals täglich:</w:t>
            </w:r>
          </w:p>
        </w:tc>
        <w:tc>
          <w:tcPr>
            <w:tcW w:w="1827" w:type="dxa"/>
            <w:tcBorders>
              <w:top w:val="nil"/>
              <w:left w:val="nil"/>
              <w:bottom w:val="nil"/>
              <w:right w:val="nil"/>
            </w:tcBorders>
            <w:shd w:val="clear" w:color="000000" w:fill="61CA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oft</w:t>
            </w:r>
          </w:p>
        </w:tc>
        <w:tc>
          <w:tcPr>
            <w:tcW w:w="1638" w:type="dxa"/>
            <w:tcBorders>
              <w:top w:val="nil"/>
              <w:left w:val="single" w:sz="8" w:space="0" w:color="FFFFFF"/>
              <w:bottom w:val="nil"/>
              <w:right w:val="nil"/>
            </w:tcBorders>
            <w:shd w:val="clear" w:color="000000" w:fill="61CA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oft</w:t>
            </w:r>
          </w:p>
        </w:tc>
      </w:tr>
      <w:tr w:rsidR="00912349" w:rsidRPr="00305405" w:rsidTr="0043168A">
        <w:trPr>
          <w:trHeight w:val="300"/>
          <w:jc w:val="center"/>
        </w:trPr>
        <w:tc>
          <w:tcPr>
            <w:tcW w:w="992" w:type="dxa"/>
            <w:vMerge/>
            <w:tcBorders>
              <w:top w:val="single" w:sz="12" w:space="0" w:color="FFFFFF"/>
              <w:left w:val="single" w:sz="8" w:space="0" w:color="FFFFFF"/>
              <w:bottom w:val="nil"/>
              <w:right w:val="single" w:sz="12" w:space="0" w:color="FFFFFF"/>
            </w:tcBorders>
            <w:vAlign w:val="center"/>
            <w:hideMark/>
          </w:tcPr>
          <w:p w:rsidR="00912349" w:rsidRPr="0043168A" w:rsidRDefault="00912349" w:rsidP="00055F82">
            <w:pPr>
              <w:pStyle w:val="Tabellekl"/>
              <w:jc w:val="center"/>
              <w:rPr>
                <w:b/>
                <w:color w:val="FFFFFF" w:themeColor="background1"/>
                <w:szCs w:val="24"/>
                <w:lang w:eastAsia="de-AT"/>
              </w:rPr>
            </w:pPr>
          </w:p>
        </w:tc>
        <w:tc>
          <w:tcPr>
            <w:tcW w:w="993" w:type="dxa"/>
            <w:vMerge/>
            <w:tcBorders>
              <w:top w:val="single" w:sz="12" w:space="0" w:color="FFFFFF"/>
              <w:left w:val="single" w:sz="12" w:space="0" w:color="FFFFFF"/>
              <w:bottom w:val="nil"/>
              <w:right w:val="single" w:sz="8" w:space="0" w:color="FFFFFF"/>
            </w:tcBorders>
            <w:vAlign w:val="center"/>
            <w:hideMark/>
          </w:tcPr>
          <w:p w:rsidR="00912349" w:rsidRPr="00305405" w:rsidRDefault="00912349" w:rsidP="00055F82">
            <w:pPr>
              <w:pStyle w:val="Tabellekl"/>
              <w:jc w:val="center"/>
              <w:rPr>
                <w:color w:val="000000"/>
                <w:sz w:val="22"/>
                <w:szCs w:val="18"/>
                <w:lang w:eastAsia="de-AT"/>
              </w:rPr>
            </w:pPr>
          </w:p>
        </w:tc>
        <w:tc>
          <w:tcPr>
            <w:tcW w:w="3339" w:type="dxa"/>
            <w:tcBorders>
              <w:top w:val="nil"/>
              <w:left w:val="nil"/>
              <w:bottom w:val="nil"/>
              <w:right w:val="single" w:sz="8" w:space="0" w:color="FFFFFF"/>
            </w:tcBorders>
            <w:shd w:val="clear" w:color="000000" w:fill="61CA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50%     (ø=3)</w:t>
            </w:r>
          </w:p>
        </w:tc>
        <w:tc>
          <w:tcPr>
            <w:tcW w:w="1827" w:type="dxa"/>
            <w:tcBorders>
              <w:top w:val="nil"/>
              <w:left w:val="nil"/>
              <w:bottom w:val="single" w:sz="4" w:space="0" w:color="FFFFFF"/>
              <w:right w:val="nil"/>
            </w:tcBorders>
            <w:shd w:val="clear" w:color="000000" w:fill="61CA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25%</w:t>
            </w:r>
          </w:p>
        </w:tc>
        <w:tc>
          <w:tcPr>
            <w:tcW w:w="1638" w:type="dxa"/>
            <w:tcBorders>
              <w:top w:val="nil"/>
              <w:left w:val="single" w:sz="8" w:space="0" w:color="FFFFFF"/>
              <w:bottom w:val="single" w:sz="4" w:space="0" w:color="FFFFFF"/>
              <w:right w:val="nil"/>
            </w:tcBorders>
            <w:shd w:val="clear" w:color="000000" w:fill="61CA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25%</w:t>
            </w:r>
          </w:p>
        </w:tc>
      </w:tr>
      <w:tr w:rsidR="00912349" w:rsidRPr="00305405" w:rsidTr="0043168A">
        <w:trPr>
          <w:trHeight w:val="300"/>
          <w:jc w:val="center"/>
        </w:trPr>
        <w:tc>
          <w:tcPr>
            <w:tcW w:w="992" w:type="dxa"/>
            <w:vMerge/>
            <w:tcBorders>
              <w:top w:val="single" w:sz="12" w:space="0" w:color="FFFFFF"/>
              <w:left w:val="single" w:sz="8" w:space="0" w:color="FFFFFF"/>
              <w:bottom w:val="nil"/>
              <w:right w:val="single" w:sz="12" w:space="0" w:color="FFFFFF"/>
            </w:tcBorders>
            <w:vAlign w:val="center"/>
            <w:hideMark/>
          </w:tcPr>
          <w:p w:rsidR="00912349" w:rsidRPr="0043168A" w:rsidRDefault="00912349" w:rsidP="00055F82">
            <w:pPr>
              <w:pStyle w:val="Tabellekl"/>
              <w:jc w:val="center"/>
              <w:rPr>
                <w:b/>
                <w:color w:val="FFFFFF" w:themeColor="background1"/>
                <w:szCs w:val="24"/>
                <w:lang w:eastAsia="de-AT"/>
              </w:rPr>
            </w:pPr>
          </w:p>
        </w:tc>
        <w:tc>
          <w:tcPr>
            <w:tcW w:w="993" w:type="dxa"/>
            <w:vMerge/>
            <w:tcBorders>
              <w:top w:val="single" w:sz="12" w:space="0" w:color="FFFFFF"/>
              <w:left w:val="single" w:sz="12" w:space="0" w:color="FFFFFF"/>
              <w:bottom w:val="nil"/>
              <w:right w:val="single" w:sz="8" w:space="0" w:color="FFFFFF"/>
            </w:tcBorders>
            <w:vAlign w:val="center"/>
            <w:hideMark/>
          </w:tcPr>
          <w:p w:rsidR="00912349" w:rsidRPr="00305405" w:rsidRDefault="00912349" w:rsidP="00055F82">
            <w:pPr>
              <w:pStyle w:val="Tabellekl"/>
              <w:jc w:val="center"/>
              <w:rPr>
                <w:color w:val="000000"/>
                <w:sz w:val="22"/>
                <w:szCs w:val="18"/>
                <w:lang w:eastAsia="de-AT"/>
              </w:rPr>
            </w:pPr>
          </w:p>
        </w:tc>
        <w:tc>
          <w:tcPr>
            <w:tcW w:w="3339" w:type="dxa"/>
            <w:tcBorders>
              <w:top w:val="single" w:sz="4" w:space="0" w:color="FFFFFF"/>
              <w:left w:val="nil"/>
              <w:bottom w:val="nil"/>
              <w:right w:val="single" w:sz="8" w:space="0" w:color="FFFFFF"/>
            </w:tcBorders>
            <w:shd w:val="clear" w:color="000000" w:fill="61CA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ein-/mehrmals wöchentlich:</w:t>
            </w:r>
          </w:p>
        </w:tc>
        <w:tc>
          <w:tcPr>
            <w:tcW w:w="1827" w:type="dxa"/>
            <w:tcBorders>
              <w:top w:val="nil"/>
              <w:left w:val="nil"/>
              <w:bottom w:val="nil"/>
              <w:right w:val="single" w:sz="8" w:space="0" w:color="FFFFFF"/>
            </w:tcBorders>
            <w:shd w:val="clear" w:color="000000" w:fill="61CA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selten</w:t>
            </w:r>
          </w:p>
        </w:tc>
        <w:tc>
          <w:tcPr>
            <w:tcW w:w="1638" w:type="dxa"/>
            <w:tcBorders>
              <w:top w:val="nil"/>
              <w:left w:val="nil"/>
              <w:bottom w:val="nil"/>
              <w:right w:val="nil"/>
            </w:tcBorders>
            <w:shd w:val="clear" w:color="000000" w:fill="61CA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selten</w:t>
            </w:r>
          </w:p>
        </w:tc>
      </w:tr>
      <w:tr w:rsidR="00912349" w:rsidRPr="00305405" w:rsidTr="0043168A">
        <w:trPr>
          <w:trHeight w:val="300"/>
          <w:jc w:val="center"/>
        </w:trPr>
        <w:tc>
          <w:tcPr>
            <w:tcW w:w="992" w:type="dxa"/>
            <w:vMerge/>
            <w:tcBorders>
              <w:top w:val="single" w:sz="12" w:space="0" w:color="FFFFFF"/>
              <w:left w:val="single" w:sz="8" w:space="0" w:color="FFFFFF"/>
              <w:bottom w:val="nil"/>
              <w:right w:val="single" w:sz="12" w:space="0" w:color="FFFFFF"/>
            </w:tcBorders>
            <w:vAlign w:val="center"/>
            <w:hideMark/>
          </w:tcPr>
          <w:p w:rsidR="00912349" w:rsidRPr="0043168A" w:rsidRDefault="00912349" w:rsidP="00055F82">
            <w:pPr>
              <w:pStyle w:val="Tabellekl"/>
              <w:jc w:val="center"/>
              <w:rPr>
                <w:b/>
                <w:color w:val="FFFFFF" w:themeColor="background1"/>
                <w:szCs w:val="24"/>
                <w:lang w:eastAsia="de-AT"/>
              </w:rPr>
            </w:pPr>
          </w:p>
        </w:tc>
        <w:tc>
          <w:tcPr>
            <w:tcW w:w="993" w:type="dxa"/>
            <w:vMerge/>
            <w:tcBorders>
              <w:top w:val="single" w:sz="12" w:space="0" w:color="FFFFFF"/>
              <w:left w:val="single" w:sz="12" w:space="0" w:color="FFFFFF"/>
              <w:bottom w:val="nil"/>
              <w:right w:val="single" w:sz="8" w:space="0" w:color="FFFFFF"/>
            </w:tcBorders>
            <w:vAlign w:val="center"/>
            <w:hideMark/>
          </w:tcPr>
          <w:p w:rsidR="00912349" w:rsidRPr="00305405" w:rsidRDefault="00912349" w:rsidP="00055F82">
            <w:pPr>
              <w:pStyle w:val="Tabellekl"/>
              <w:jc w:val="center"/>
              <w:rPr>
                <w:color w:val="000000"/>
                <w:sz w:val="22"/>
                <w:szCs w:val="18"/>
                <w:lang w:eastAsia="de-AT"/>
              </w:rPr>
            </w:pPr>
          </w:p>
        </w:tc>
        <w:tc>
          <w:tcPr>
            <w:tcW w:w="3339" w:type="dxa"/>
            <w:tcBorders>
              <w:top w:val="nil"/>
              <w:left w:val="nil"/>
              <w:bottom w:val="single" w:sz="4" w:space="0" w:color="FFFFFF"/>
              <w:right w:val="single" w:sz="8" w:space="0" w:color="FFFFFF"/>
            </w:tcBorders>
            <w:shd w:val="clear" w:color="000000" w:fill="61CA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25%     (ø=2)</w:t>
            </w:r>
          </w:p>
        </w:tc>
        <w:tc>
          <w:tcPr>
            <w:tcW w:w="1827" w:type="dxa"/>
            <w:tcBorders>
              <w:top w:val="nil"/>
              <w:left w:val="nil"/>
              <w:bottom w:val="single" w:sz="4" w:space="0" w:color="FFFFFF"/>
              <w:right w:val="nil"/>
            </w:tcBorders>
            <w:shd w:val="clear" w:color="000000" w:fill="61CA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50%</w:t>
            </w:r>
          </w:p>
        </w:tc>
        <w:tc>
          <w:tcPr>
            <w:tcW w:w="1638" w:type="dxa"/>
            <w:tcBorders>
              <w:top w:val="nil"/>
              <w:left w:val="single" w:sz="8" w:space="0" w:color="FFFFFF"/>
              <w:bottom w:val="single" w:sz="4" w:space="0" w:color="FFFFFF"/>
              <w:right w:val="nil"/>
            </w:tcBorders>
            <w:shd w:val="clear" w:color="000000" w:fill="61CA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75%</w:t>
            </w:r>
          </w:p>
        </w:tc>
      </w:tr>
      <w:tr w:rsidR="00912349" w:rsidRPr="00305405" w:rsidTr="0043168A">
        <w:trPr>
          <w:trHeight w:val="300"/>
          <w:jc w:val="center"/>
        </w:trPr>
        <w:tc>
          <w:tcPr>
            <w:tcW w:w="992" w:type="dxa"/>
            <w:vMerge/>
            <w:tcBorders>
              <w:top w:val="single" w:sz="12" w:space="0" w:color="FFFFFF"/>
              <w:left w:val="single" w:sz="8" w:space="0" w:color="FFFFFF"/>
              <w:bottom w:val="nil"/>
              <w:right w:val="single" w:sz="12" w:space="0" w:color="FFFFFF"/>
            </w:tcBorders>
            <w:vAlign w:val="center"/>
            <w:hideMark/>
          </w:tcPr>
          <w:p w:rsidR="00912349" w:rsidRPr="0043168A" w:rsidRDefault="00912349" w:rsidP="00055F82">
            <w:pPr>
              <w:pStyle w:val="Tabellekl"/>
              <w:jc w:val="center"/>
              <w:rPr>
                <w:b/>
                <w:color w:val="FFFFFF" w:themeColor="background1"/>
                <w:szCs w:val="24"/>
                <w:lang w:eastAsia="de-AT"/>
              </w:rPr>
            </w:pPr>
          </w:p>
        </w:tc>
        <w:tc>
          <w:tcPr>
            <w:tcW w:w="993" w:type="dxa"/>
            <w:vMerge/>
            <w:tcBorders>
              <w:top w:val="single" w:sz="12" w:space="0" w:color="FFFFFF"/>
              <w:left w:val="single" w:sz="12" w:space="0" w:color="FFFFFF"/>
              <w:bottom w:val="nil"/>
              <w:right w:val="single" w:sz="8" w:space="0" w:color="FFFFFF"/>
            </w:tcBorders>
            <w:vAlign w:val="center"/>
            <w:hideMark/>
          </w:tcPr>
          <w:p w:rsidR="00912349" w:rsidRPr="00305405" w:rsidRDefault="00912349" w:rsidP="00055F82">
            <w:pPr>
              <w:pStyle w:val="Tabellekl"/>
              <w:jc w:val="center"/>
              <w:rPr>
                <w:color w:val="000000"/>
                <w:sz w:val="22"/>
                <w:szCs w:val="18"/>
                <w:lang w:eastAsia="de-AT"/>
              </w:rPr>
            </w:pPr>
          </w:p>
        </w:tc>
        <w:tc>
          <w:tcPr>
            <w:tcW w:w="3339" w:type="dxa"/>
            <w:tcBorders>
              <w:top w:val="nil"/>
              <w:left w:val="nil"/>
              <w:bottom w:val="nil"/>
              <w:right w:val="nil"/>
            </w:tcBorders>
            <w:shd w:val="clear" w:color="000000" w:fill="61CA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seltener</w:t>
            </w:r>
          </w:p>
        </w:tc>
        <w:tc>
          <w:tcPr>
            <w:tcW w:w="1827" w:type="dxa"/>
            <w:tcBorders>
              <w:top w:val="nil"/>
              <w:left w:val="single" w:sz="8" w:space="0" w:color="FFFFFF"/>
              <w:bottom w:val="nil"/>
              <w:right w:val="nil"/>
            </w:tcBorders>
            <w:shd w:val="clear" w:color="000000" w:fill="61CA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nie</w:t>
            </w:r>
          </w:p>
        </w:tc>
        <w:tc>
          <w:tcPr>
            <w:tcW w:w="1638" w:type="dxa"/>
            <w:tcBorders>
              <w:top w:val="nil"/>
              <w:left w:val="single" w:sz="8" w:space="0" w:color="FFFFFF"/>
              <w:bottom w:val="nil"/>
              <w:right w:val="nil"/>
            </w:tcBorders>
            <w:shd w:val="clear" w:color="000000" w:fill="61CA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nie</w:t>
            </w:r>
          </w:p>
        </w:tc>
      </w:tr>
      <w:tr w:rsidR="00912349" w:rsidRPr="00305405" w:rsidTr="0043168A">
        <w:trPr>
          <w:trHeight w:val="315"/>
          <w:jc w:val="center"/>
        </w:trPr>
        <w:tc>
          <w:tcPr>
            <w:tcW w:w="992" w:type="dxa"/>
            <w:vMerge/>
            <w:tcBorders>
              <w:top w:val="single" w:sz="12" w:space="0" w:color="FFFFFF"/>
              <w:left w:val="single" w:sz="8" w:space="0" w:color="FFFFFF"/>
              <w:bottom w:val="nil"/>
              <w:right w:val="single" w:sz="12" w:space="0" w:color="FFFFFF"/>
            </w:tcBorders>
            <w:vAlign w:val="center"/>
            <w:hideMark/>
          </w:tcPr>
          <w:p w:rsidR="00912349" w:rsidRPr="0043168A" w:rsidRDefault="00912349" w:rsidP="00055F82">
            <w:pPr>
              <w:pStyle w:val="Tabellekl"/>
              <w:jc w:val="center"/>
              <w:rPr>
                <w:b/>
                <w:color w:val="FFFFFF" w:themeColor="background1"/>
                <w:szCs w:val="24"/>
                <w:lang w:eastAsia="de-AT"/>
              </w:rPr>
            </w:pPr>
          </w:p>
        </w:tc>
        <w:tc>
          <w:tcPr>
            <w:tcW w:w="993" w:type="dxa"/>
            <w:vMerge/>
            <w:tcBorders>
              <w:top w:val="single" w:sz="12" w:space="0" w:color="FFFFFF"/>
              <w:left w:val="single" w:sz="12" w:space="0" w:color="FFFFFF"/>
              <w:bottom w:val="nil"/>
              <w:right w:val="single" w:sz="8" w:space="0" w:color="FFFFFF"/>
            </w:tcBorders>
            <w:vAlign w:val="center"/>
            <w:hideMark/>
          </w:tcPr>
          <w:p w:rsidR="00912349" w:rsidRPr="00305405" w:rsidRDefault="00912349" w:rsidP="00055F82">
            <w:pPr>
              <w:pStyle w:val="Tabellekl"/>
              <w:jc w:val="center"/>
              <w:rPr>
                <w:color w:val="000000"/>
                <w:sz w:val="22"/>
                <w:szCs w:val="18"/>
                <w:lang w:eastAsia="de-AT"/>
              </w:rPr>
            </w:pPr>
          </w:p>
        </w:tc>
        <w:tc>
          <w:tcPr>
            <w:tcW w:w="3339" w:type="dxa"/>
            <w:tcBorders>
              <w:top w:val="nil"/>
              <w:left w:val="nil"/>
              <w:bottom w:val="nil"/>
              <w:right w:val="single" w:sz="8" w:space="0" w:color="FFFFFF"/>
            </w:tcBorders>
            <w:shd w:val="clear" w:color="000000" w:fill="61CA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0%</w:t>
            </w:r>
          </w:p>
        </w:tc>
        <w:tc>
          <w:tcPr>
            <w:tcW w:w="1827" w:type="dxa"/>
            <w:tcBorders>
              <w:top w:val="nil"/>
              <w:left w:val="nil"/>
              <w:bottom w:val="single" w:sz="4" w:space="0" w:color="FFFFFF"/>
              <w:right w:val="nil"/>
            </w:tcBorders>
            <w:shd w:val="clear" w:color="000000" w:fill="61CA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0%</w:t>
            </w:r>
          </w:p>
        </w:tc>
        <w:tc>
          <w:tcPr>
            <w:tcW w:w="1638" w:type="dxa"/>
            <w:tcBorders>
              <w:top w:val="nil"/>
              <w:left w:val="single" w:sz="8" w:space="0" w:color="FFFFFF"/>
              <w:bottom w:val="single" w:sz="4" w:space="0" w:color="FFFFFF"/>
              <w:right w:val="nil"/>
            </w:tcBorders>
            <w:shd w:val="clear" w:color="000000" w:fill="61CA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0%</w:t>
            </w:r>
          </w:p>
        </w:tc>
      </w:tr>
      <w:tr w:rsidR="00912349" w:rsidRPr="00305405" w:rsidTr="0043168A">
        <w:trPr>
          <w:trHeight w:val="315"/>
          <w:jc w:val="center"/>
        </w:trPr>
        <w:tc>
          <w:tcPr>
            <w:tcW w:w="992" w:type="dxa"/>
            <w:vMerge w:val="restart"/>
            <w:tcBorders>
              <w:top w:val="single" w:sz="12" w:space="0" w:color="FFFFFF"/>
              <w:left w:val="single" w:sz="8" w:space="0" w:color="FFFFFF"/>
              <w:bottom w:val="nil"/>
              <w:right w:val="single" w:sz="12" w:space="0" w:color="FFFFFF"/>
            </w:tcBorders>
            <w:shd w:val="clear" w:color="000000" w:fill="006699"/>
            <w:textDirection w:val="btLr"/>
            <w:vAlign w:val="center"/>
            <w:hideMark/>
          </w:tcPr>
          <w:p w:rsidR="00912349" w:rsidRPr="0043168A" w:rsidRDefault="00912349" w:rsidP="00055F82">
            <w:pPr>
              <w:pStyle w:val="Tabellekl"/>
              <w:jc w:val="center"/>
              <w:rPr>
                <w:b/>
                <w:color w:val="FFFFFF" w:themeColor="background1"/>
                <w:szCs w:val="24"/>
                <w:lang w:eastAsia="de-AT"/>
              </w:rPr>
            </w:pPr>
            <w:r w:rsidRPr="0043168A">
              <w:rPr>
                <w:b/>
                <w:color w:val="FFFFFF" w:themeColor="background1"/>
                <w:szCs w:val="24"/>
                <w:lang w:eastAsia="de-AT"/>
              </w:rPr>
              <w:t>Smartphone</w:t>
            </w:r>
          </w:p>
        </w:tc>
        <w:tc>
          <w:tcPr>
            <w:tcW w:w="993" w:type="dxa"/>
            <w:vMerge w:val="restart"/>
            <w:tcBorders>
              <w:top w:val="single" w:sz="12" w:space="0" w:color="FFFFFF"/>
              <w:left w:val="single" w:sz="12" w:space="0" w:color="FFFFFF"/>
              <w:bottom w:val="nil"/>
              <w:right w:val="single" w:sz="8" w:space="0" w:color="FFFFFF"/>
            </w:tcBorders>
            <w:shd w:val="clear" w:color="000000" w:fill="D5F1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80%</w:t>
            </w:r>
          </w:p>
        </w:tc>
        <w:tc>
          <w:tcPr>
            <w:tcW w:w="3339" w:type="dxa"/>
            <w:tcBorders>
              <w:top w:val="single" w:sz="12" w:space="0" w:color="FFFFFF"/>
              <w:left w:val="nil"/>
              <w:bottom w:val="nil"/>
              <w:right w:val="single" w:sz="8" w:space="0" w:color="FFFFFF"/>
            </w:tcBorders>
            <w:shd w:val="clear" w:color="000000" w:fill="D5F1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lang w:eastAsia="de-AT"/>
              </w:rPr>
              <w:t>ständig:</w:t>
            </w:r>
          </w:p>
        </w:tc>
        <w:tc>
          <w:tcPr>
            <w:tcW w:w="1827" w:type="dxa"/>
            <w:tcBorders>
              <w:top w:val="single" w:sz="12" w:space="0" w:color="FFFFFF"/>
              <w:left w:val="nil"/>
              <w:bottom w:val="nil"/>
              <w:right w:val="nil"/>
            </w:tcBorders>
            <w:shd w:val="clear" w:color="000000" w:fill="D5F1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sehr oft</w:t>
            </w:r>
          </w:p>
        </w:tc>
        <w:tc>
          <w:tcPr>
            <w:tcW w:w="1638" w:type="dxa"/>
            <w:tcBorders>
              <w:top w:val="single" w:sz="12" w:space="0" w:color="FFFFFF"/>
              <w:left w:val="single" w:sz="8" w:space="0" w:color="FFFFFF"/>
              <w:bottom w:val="nil"/>
              <w:right w:val="nil"/>
            </w:tcBorders>
            <w:shd w:val="clear" w:color="000000" w:fill="D5F1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sehr oft</w:t>
            </w:r>
          </w:p>
        </w:tc>
      </w:tr>
      <w:tr w:rsidR="00912349" w:rsidRPr="00305405" w:rsidTr="0043168A">
        <w:trPr>
          <w:trHeight w:val="300"/>
          <w:jc w:val="center"/>
        </w:trPr>
        <w:tc>
          <w:tcPr>
            <w:tcW w:w="992" w:type="dxa"/>
            <w:vMerge/>
            <w:tcBorders>
              <w:top w:val="single" w:sz="12" w:space="0" w:color="FFFFFF"/>
              <w:left w:val="single" w:sz="8" w:space="0" w:color="FFFFFF"/>
              <w:bottom w:val="nil"/>
              <w:right w:val="single" w:sz="12" w:space="0" w:color="FFFFFF"/>
            </w:tcBorders>
            <w:vAlign w:val="center"/>
            <w:hideMark/>
          </w:tcPr>
          <w:p w:rsidR="00912349" w:rsidRPr="0043168A" w:rsidRDefault="00912349" w:rsidP="00055F82">
            <w:pPr>
              <w:pStyle w:val="Tabellekl"/>
              <w:jc w:val="center"/>
              <w:rPr>
                <w:b/>
                <w:color w:val="FFFFFF" w:themeColor="background1"/>
                <w:szCs w:val="24"/>
                <w:lang w:eastAsia="de-AT"/>
              </w:rPr>
            </w:pPr>
          </w:p>
        </w:tc>
        <w:tc>
          <w:tcPr>
            <w:tcW w:w="993" w:type="dxa"/>
            <w:vMerge/>
            <w:tcBorders>
              <w:top w:val="single" w:sz="12" w:space="0" w:color="FFFFFF"/>
              <w:left w:val="single" w:sz="12" w:space="0" w:color="FFFFFF"/>
              <w:bottom w:val="nil"/>
              <w:right w:val="single" w:sz="8" w:space="0" w:color="FFFFFF"/>
            </w:tcBorders>
            <w:vAlign w:val="center"/>
            <w:hideMark/>
          </w:tcPr>
          <w:p w:rsidR="00912349" w:rsidRPr="00305405" w:rsidRDefault="00912349" w:rsidP="00055F82">
            <w:pPr>
              <w:pStyle w:val="Tabellekl"/>
              <w:jc w:val="center"/>
              <w:rPr>
                <w:color w:val="000000"/>
                <w:sz w:val="22"/>
                <w:szCs w:val="18"/>
                <w:lang w:eastAsia="de-AT"/>
              </w:rPr>
            </w:pPr>
          </w:p>
        </w:tc>
        <w:tc>
          <w:tcPr>
            <w:tcW w:w="3339" w:type="dxa"/>
            <w:tcBorders>
              <w:top w:val="nil"/>
              <w:left w:val="nil"/>
              <w:bottom w:val="nil"/>
              <w:right w:val="single" w:sz="8" w:space="0" w:color="FFFFFF"/>
            </w:tcBorders>
            <w:shd w:val="clear" w:color="000000" w:fill="D5F1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71%</w:t>
            </w:r>
          </w:p>
        </w:tc>
        <w:tc>
          <w:tcPr>
            <w:tcW w:w="1827" w:type="dxa"/>
            <w:tcBorders>
              <w:top w:val="nil"/>
              <w:left w:val="nil"/>
              <w:bottom w:val="single" w:sz="4" w:space="0" w:color="FFFFFF"/>
              <w:right w:val="nil"/>
            </w:tcBorders>
            <w:shd w:val="clear" w:color="000000" w:fill="D5F1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39%</w:t>
            </w:r>
          </w:p>
        </w:tc>
        <w:tc>
          <w:tcPr>
            <w:tcW w:w="1638" w:type="dxa"/>
            <w:tcBorders>
              <w:top w:val="nil"/>
              <w:left w:val="single" w:sz="8" w:space="0" w:color="FFFFFF"/>
              <w:bottom w:val="single" w:sz="4" w:space="0" w:color="FFFFFF"/>
              <w:right w:val="nil"/>
            </w:tcBorders>
            <w:shd w:val="clear" w:color="000000" w:fill="D5F1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8%</w:t>
            </w:r>
          </w:p>
        </w:tc>
      </w:tr>
      <w:tr w:rsidR="00912349" w:rsidRPr="00305405" w:rsidTr="0043168A">
        <w:trPr>
          <w:trHeight w:val="300"/>
          <w:jc w:val="center"/>
        </w:trPr>
        <w:tc>
          <w:tcPr>
            <w:tcW w:w="992" w:type="dxa"/>
            <w:vMerge/>
            <w:tcBorders>
              <w:top w:val="single" w:sz="12" w:space="0" w:color="FFFFFF"/>
              <w:left w:val="single" w:sz="8" w:space="0" w:color="FFFFFF"/>
              <w:bottom w:val="nil"/>
              <w:right w:val="single" w:sz="12" w:space="0" w:color="FFFFFF"/>
            </w:tcBorders>
            <w:vAlign w:val="center"/>
            <w:hideMark/>
          </w:tcPr>
          <w:p w:rsidR="00912349" w:rsidRPr="0043168A" w:rsidRDefault="00912349" w:rsidP="00055F82">
            <w:pPr>
              <w:pStyle w:val="Tabellekl"/>
              <w:jc w:val="center"/>
              <w:rPr>
                <w:b/>
                <w:color w:val="FFFFFF" w:themeColor="background1"/>
                <w:szCs w:val="24"/>
                <w:lang w:eastAsia="de-AT"/>
              </w:rPr>
            </w:pPr>
          </w:p>
        </w:tc>
        <w:tc>
          <w:tcPr>
            <w:tcW w:w="993" w:type="dxa"/>
            <w:vMerge/>
            <w:tcBorders>
              <w:top w:val="single" w:sz="12" w:space="0" w:color="FFFFFF"/>
              <w:left w:val="single" w:sz="12" w:space="0" w:color="FFFFFF"/>
              <w:bottom w:val="nil"/>
              <w:right w:val="single" w:sz="8" w:space="0" w:color="FFFFFF"/>
            </w:tcBorders>
            <w:vAlign w:val="center"/>
            <w:hideMark/>
          </w:tcPr>
          <w:p w:rsidR="00912349" w:rsidRPr="00305405" w:rsidRDefault="00912349" w:rsidP="00055F82">
            <w:pPr>
              <w:pStyle w:val="Tabellekl"/>
              <w:jc w:val="center"/>
              <w:rPr>
                <w:color w:val="000000"/>
                <w:sz w:val="22"/>
                <w:szCs w:val="18"/>
                <w:lang w:eastAsia="de-AT"/>
              </w:rPr>
            </w:pPr>
          </w:p>
        </w:tc>
        <w:tc>
          <w:tcPr>
            <w:tcW w:w="3339" w:type="dxa"/>
            <w:tcBorders>
              <w:top w:val="single" w:sz="4" w:space="0" w:color="FFFFFF"/>
              <w:left w:val="nil"/>
              <w:bottom w:val="nil"/>
              <w:right w:val="single" w:sz="8" w:space="0" w:color="FFFFFF"/>
            </w:tcBorders>
            <w:shd w:val="clear" w:color="000000" w:fill="D5F1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ein-/mehrmals täglich:</w:t>
            </w:r>
          </w:p>
        </w:tc>
        <w:tc>
          <w:tcPr>
            <w:tcW w:w="1827" w:type="dxa"/>
            <w:tcBorders>
              <w:top w:val="nil"/>
              <w:left w:val="nil"/>
              <w:bottom w:val="nil"/>
              <w:right w:val="nil"/>
            </w:tcBorders>
            <w:shd w:val="clear" w:color="000000" w:fill="D5F1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oft</w:t>
            </w:r>
          </w:p>
        </w:tc>
        <w:tc>
          <w:tcPr>
            <w:tcW w:w="1638" w:type="dxa"/>
            <w:tcBorders>
              <w:top w:val="nil"/>
              <w:left w:val="single" w:sz="8" w:space="0" w:color="FFFFFF"/>
              <w:bottom w:val="nil"/>
              <w:right w:val="nil"/>
            </w:tcBorders>
            <w:shd w:val="clear" w:color="000000" w:fill="D5F1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oft</w:t>
            </w:r>
          </w:p>
        </w:tc>
      </w:tr>
      <w:tr w:rsidR="00912349" w:rsidRPr="00305405" w:rsidTr="0043168A">
        <w:trPr>
          <w:trHeight w:val="300"/>
          <w:jc w:val="center"/>
        </w:trPr>
        <w:tc>
          <w:tcPr>
            <w:tcW w:w="992" w:type="dxa"/>
            <w:vMerge/>
            <w:tcBorders>
              <w:top w:val="single" w:sz="12" w:space="0" w:color="FFFFFF"/>
              <w:left w:val="single" w:sz="8" w:space="0" w:color="FFFFFF"/>
              <w:bottom w:val="nil"/>
              <w:right w:val="single" w:sz="12" w:space="0" w:color="FFFFFF"/>
            </w:tcBorders>
            <w:vAlign w:val="center"/>
            <w:hideMark/>
          </w:tcPr>
          <w:p w:rsidR="00912349" w:rsidRPr="0043168A" w:rsidRDefault="00912349" w:rsidP="00055F82">
            <w:pPr>
              <w:pStyle w:val="Tabellekl"/>
              <w:jc w:val="center"/>
              <w:rPr>
                <w:b/>
                <w:color w:val="FFFFFF" w:themeColor="background1"/>
                <w:szCs w:val="24"/>
                <w:lang w:eastAsia="de-AT"/>
              </w:rPr>
            </w:pPr>
          </w:p>
        </w:tc>
        <w:tc>
          <w:tcPr>
            <w:tcW w:w="993" w:type="dxa"/>
            <w:vMerge/>
            <w:tcBorders>
              <w:top w:val="single" w:sz="12" w:space="0" w:color="FFFFFF"/>
              <w:left w:val="single" w:sz="12" w:space="0" w:color="FFFFFF"/>
              <w:bottom w:val="nil"/>
              <w:right w:val="single" w:sz="8" w:space="0" w:color="FFFFFF"/>
            </w:tcBorders>
            <w:vAlign w:val="center"/>
            <w:hideMark/>
          </w:tcPr>
          <w:p w:rsidR="00912349" w:rsidRPr="00305405" w:rsidRDefault="00912349" w:rsidP="00055F82">
            <w:pPr>
              <w:pStyle w:val="Tabellekl"/>
              <w:jc w:val="center"/>
              <w:rPr>
                <w:color w:val="000000"/>
                <w:sz w:val="22"/>
                <w:szCs w:val="18"/>
                <w:lang w:eastAsia="de-AT"/>
              </w:rPr>
            </w:pPr>
          </w:p>
        </w:tc>
        <w:tc>
          <w:tcPr>
            <w:tcW w:w="3339" w:type="dxa"/>
            <w:tcBorders>
              <w:top w:val="nil"/>
              <w:left w:val="nil"/>
              <w:bottom w:val="nil"/>
              <w:right w:val="single" w:sz="8" w:space="0" w:color="FFFFFF"/>
            </w:tcBorders>
            <w:shd w:val="clear" w:color="000000" w:fill="D5F1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29%     (ø=3,5)</w:t>
            </w:r>
          </w:p>
        </w:tc>
        <w:tc>
          <w:tcPr>
            <w:tcW w:w="1827" w:type="dxa"/>
            <w:tcBorders>
              <w:top w:val="nil"/>
              <w:left w:val="nil"/>
              <w:bottom w:val="single" w:sz="4" w:space="0" w:color="FFFFFF"/>
              <w:right w:val="nil"/>
            </w:tcBorders>
            <w:shd w:val="clear" w:color="000000" w:fill="D5F1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48%</w:t>
            </w:r>
          </w:p>
        </w:tc>
        <w:tc>
          <w:tcPr>
            <w:tcW w:w="1638" w:type="dxa"/>
            <w:tcBorders>
              <w:top w:val="nil"/>
              <w:left w:val="single" w:sz="8" w:space="0" w:color="FFFFFF"/>
              <w:bottom w:val="single" w:sz="4" w:space="0" w:color="FFFFFF"/>
              <w:right w:val="nil"/>
            </w:tcBorders>
            <w:shd w:val="clear" w:color="000000" w:fill="D5F1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25%</w:t>
            </w:r>
          </w:p>
        </w:tc>
      </w:tr>
      <w:tr w:rsidR="00912349" w:rsidRPr="00305405" w:rsidTr="0043168A">
        <w:trPr>
          <w:trHeight w:val="300"/>
          <w:jc w:val="center"/>
        </w:trPr>
        <w:tc>
          <w:tcPr>
            <w:tcW w:w="992" w:type="dxa"/>
            <w:vMerge/>
            <w:tcBorders>
              <w:top w:val="single" w:sz="12" w:space="0" w:color="FFFFFF"/>
              <w:left w:val="single" w:sz="8" w:space="0" w:color="FFFFFF"/>
              <w:bottom w:val="nil"/>
              <w:right w:val="single" w:sz="12" w:space="0" w:color="FFFFFF"/>
            </w:tcBorders>
            <w:vAlign w:val="center"/>
            <w:hideMark/>
          </w:tcPr>
          <w:p w:rsidR="00912349" w:rsidRPr="0043168A" w:rsidRDefault="00912349" w:rsidP="00055F82">
            <w:pPr>
              <w:pStyle w:val="Tabellekl"/>
              <w:jc w:val="center"/>
              <w:rPr>
                <w:b/>
                <w:color w:val="FFFFFF" w:themeColor="background1"/>
                <w:szCs w:val="24"/>
                <w:lang w:eastAsia="de-AT"/>
              </w:rPr>
            </w:pPr>
          </w:p>
        </w:tc>
        <w:tc>
          <w:tcPr>
            <w:tcW w:w="993" w:type="dxa"/>
            <w:vMerge/>
            <w:tcBorders>
              <w:top w:val="single" w:sz="12" w:space="0" w:color="FFFFFF"/>
              <w:left w:val="single" w:sz="12" w:space="0" w:color="FFFFFF"/>
              <w:bottom w:val="nil"/>
              <w:right w:val="single" w:sz="8" w:space="0" w:color="FFFFFF"/>
            </w:tcBorders>
            <w:vAlign w:val="center"/>
            <w:hideMark/>
          </w:tcPr>
          <w:p w:rsidR="00912349" w:rsidRPr="00305405" w:rsidRDefault="00912349" w:rsidP="00055F82">
            <w:pPr>
              <w:pStyle w:val="Tabellekl"/>
              <w:jc w:val="center"/>
              <w:rPr>
                <w:color w:val="000000"/>
                <w:sz w:val="22"/>
                <w:szCs w:val="18"/>
                <w:lang w:eastAsia="de-AT"/>
              </w:rPr>
            </w:pPr>
          </w:p>
        </w:tc>
        <w:tc>
          <w:tcPr>
            <w:tcW w:w="3339" w:type="dxa"/>
            <w:tcBorders>
              <w:top w:val="single" w:sz="4" w:space="0" w:color="FFFFFF"/>
              <w:left w:val="nil"/>
              <w:bottom w:val="nil"/>
              <w:right w:val="single" w:sz="8" w:space="0" w:color="FFFFFF"/>
            </w:tcBorders>
            <w:shd w:val="clear" w:color="000000" w:fill="D5F1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ein-/mehrmals wöchentlich:</w:t>
            </w:r>
          </w:p>
        </w:tc>
        <w:tc>
          <w:tcPr>
            <w:tcW w:w="1827" w:type="dxa"/>
            <w:tcBorders>
              <w:top w:val="nil"/>
              <w:left w:val="nil"/>
              <w:bottom w:val="nil"/>
              <w:right w:val="single" w:sz="8" w:space="0" w:color="FFFFFF"/>
            </w:tcBorders>
            <w:shd w:val="clear" w:color="000000" w:fill="D5F1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selten</w:t>
            </w:r>
          </w:p>
        </w:tc>
        <w:tc>
          <w:tcPr>
            <w:tcW w:w="1638" w:type="dxa"/>
            <w:tcBorders>
              <w:top w:val="nil"/>
              <w:left w:val="nil"/>
              <w:bottom w:val="nil"/>
              <w:right w:val="nil"/>
            </w:tcBorders>
            <w:shd w:val="clear" w:color="000000" w:fill="D5F1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selten</w:t>
            </w:r>
          </w:p>
        </w:tc>
      </w:tr>
      <w:tr w:rsidR="00912349" w:rsidRPr="00305405" w:rsidTr="0043168A">
        <w:trPr>
          <w:trHeight w:val="300"/>
          <w:jc w:val="center"/>
        </w:trPr>
        <w:tc>
          <w:tcPr>
            <w:tcW w:w="992" w:type="dxa"/>
            <w:vMerge/>
            <w:tcBorders>
              <w:top w:val="single" w:sz="12" w:space="0" w:color="FFFFFF"/>
              <w:left w:val="single" w:sz="8" w:space="0" w:color="FFFFFF"/>
              <w:bottom w:val="nil"/>
              <w:right w:val="single" w:sz="12" w:space="0" w:color="FFFFFF"/>
            </w:tcBorders>
            <w:vAlign w:val="center"/>
            <w:hideMark/>
          </w:tcPr>
          <w:p w:rsidR="00912349" w:rsidRPr="0043168A" w:rsidRDefault="00912349" w:rsidP="00055F82">
            <w:pPr>
              <w:pStyle w:val="Tabellekl"/>
              <w:jc w:val="center"/>
              <w:rPr>
                <w:b/>
                <w:color w:val="FFFFFF" w:themeColor="background1"/>
                <w:szCs w:val="24"/>
                <w:lang w:eastAsia="de-AT"/>
              </w:rPr>
            </w:pPr>
          </w:p>
        </w:tc>
        <w:tc>
          <w:tcPr>
            <w:tcW w:w="993" w:type="dxa"/>
            <w:vMerge/>
            <w:tcBorders>
              <w:top w:val="single" w:sz="12" w:space="0" w:color="FFFFFF"/>
              <w:left w:val="single" w:sz="12" w:space="0" w:color="FFFFFF"/>
              <w:bottom w:val="nil"/>
              <w:right w:val="single" w:sz="8" w:space="0" w:color="FFFFFF"/>
            </w:tcBorders>
            <w:vAlign w:val="center"/>
            <w:hideMark/>
          </w:tcPr>
          <w:p w:rsidR="00912349" w:rsidRPr="00305405" w:rsidRDefault="00912349" w:rsidP="00055F82">
            <w:pPr>
              <w:pStyle w:val="Tabellekl"/>
              <w:jc w:val="center"/>
              <w:rPr>
                <w:color w:val="000000"/>
                <w:sz w:val="22"/>
                <w:szCs w:val="18"/>
                <w:lang w:eastAsia="de-AT"/>
              </w:rPr>
            </w:pPr>
          </w:p>
        </w:tc>
        <w:tc>
          <w:tcPr>
            <w:tcW w:w="3339" w:type="dxa"/>
            <w:tcBorders>
              <w:top w:val="nil"/>
              <w:left w:val="nil"/>
              <w:bottom w:val="single" w:sz="4" w:space="0" w:color="FFFFFF"/>
              <w:right w:val="single" w:sz="8" w:space="0" w:color="FFFFFF"/>
            </w:tcBorders>
            <w:shd w:val="clear" w:color="000000" w:fill="D5F1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0%</w:t>
            </w:r>
          </w:p>
        </w:tc>
        <w:tc>
          <w:tcPr>
            <w:tcW w:w="1827" w:type="dxa"/>
            <w:tcBorders>
              <w:top w:val="nil"/>
              <w:left w:val="nil"/>
              <w:bottom w:val="single" w:sz="4" w:space="0" w:color="FFFFFF"/>
              <w:right w:val="nil"/>
            </w:tcBorders>
            <w:shd w:val="clear" w:color="000000" w:fill="D5F1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13%</w:t>
            </w:r>
          </w:p>
        </w:tc>
        <w:tc>
          <w:tcPr>
            <w:tcW w:w="1638" w:type="dxa"/>
            <w:tcBorders>
              <w:top w:val="nil"/>
              <w:left w:val="single" w:sz="8" w:space="0" w:color="FFFFFF"/>
              <w:bottom w:val="single" w:sz="4" w:space="0" w:color="FFFFFF"/>
              <w:right w:val="nil"/>
            </w:tcBorders>
            <w:shd w:val="clear" w:color="000000" w:fill="D5F1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67%</w:t>
            </w:r>
          </w:p>
        </w:tc>
      </w:tr>
      <w:tr w:rsidR="00912349" w:rsidRPr="00305405" w:rsidTr="0043168A">
        <w:trPr>
          <w:trHeight w:val="300"/>
          <w:jc w:val="center"/>
        </w:trPr>
        <w:tc>
          <w:tcPr>
            <w:tcW w:w="992" w:type="dxa"/>
            <w:vMerge/>
            <w:tcBorders>
              <w:top w:val="single" w:sz="12" w:space="0" w:color="FFFFFF"/>
              <w:left w:val="single" w:sz="8" w:space="0" w:color="FFFFFF"/>
              <w:bottom w:val="nil"/>
              <w:right w:val="single" w:sz="12" w:space="0" w:color="FFFFFF"/>
            </w:tcBorders>
            <w:vAlign w:val="center"/>
            <w:hideMark/>
          </w:tcPr>
          <w:p w:rsidR="00912349" w:rsidRPr="0043168A" w:rsidRDefault="00912349" w:rsidP="00055F82">
            <w:pPr>
              <w:pStyle w:val="Tabellekl"/>
              <w:jc w:val="center"/>
              <w:rPr>
                <w:b/>
                <w:color w:val="FFFFFF" w:themeColor="background1"/>
                <w:szCs w:val="24"/>
                <w:lang w:eastAsia="de-AT"/>
              </w:rPr>
            </w:pPr>
          </w:p>
        </w:tc>
        <w:tc>
          <w:tcPr>
            <w:tcW w:w="993" w:type="dxa"/>
            <w:vMerge/>
            <w:tcBorders>
              <w:top w:val="single" w:sz="12" w:space="0" w:color="FFFFFF"/>
              <w:left w:val="single" w:sz="12" w:space="0" w:color="FFFFFF"/>
              <w:bottom w:val="nil"/>
              <w:right w:val="single" w:sz="8" w:space="0" w:color="FFFFFF"/>
            </w:tcBorders>
            <w:vAlign w:val="center"/>
            <w:hideMark/>
          </w:tcPr>
          <w:p w:rsidR="00912349" w:rsidRPr="00305405" w:rsidRDefault="00912349" w:rsidP="00055F82">
            <w:pPr>
              <w:pStyle w:val="Tabellekl"/>
              <w:jc w:val="center"/>
              <w:rPr>
                <w:color w:val="000000"/>
                <w:sz w:val="22"/>
                <w:szCs w:val="18"/>
                <w:lang w:eastAsia="de-AT"/>
              </w:rPr>
            </w:pPr>
          </w:p>
        </w:tc>
        <w:tc>
          <w:tcPr>
            <w:tcW w:w="3339" w:type="dxa"/>
            <w:tcBorders>
              <w:top w:val="nil"/>
              <w:left w:val="nil"/>
              <w:bottom w:val="nil"/>
              <w:right w:val="single" w:sz="8" w:space="0" w:color="FFFFFF"/>
            </w:tcBorders>
            <w:shd w:val="clear" w:color="000000" w:fill="D5F1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seltener</w:t>
            </w:r>
          </w:p>
        </w:tc>
        <w:tc>
          <w:tcPr>
            <w:tcW w:w="1827" w:type="dxa"/>
            <w:tcBorders>
              <w:top w:val="nil"/>
              <w:left w:val="nil"/>
              <w:bottom w:val="nil"/>
              <w:right w:val="nil"/>
            </w:tcBorders>
            <w:shd w:val="clear" w:color="000000" w:fill="D5F1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nie</w:t>
            </w:r>
          </w:p>
        </w:tc>
        <w:tc>
          <w:tcPr>
            <w:tcW w:w="1638" w:type="dxa"/>
            <w:tcBorders>
              <w:top w:val="nil"/>
              <w:left w:val="single" w:sz="8" w:space="0" w:color="FFFFFF"/>
              <w:bottom w:val="nil"/>
              <w:right w:val="nil"/>
            </w:tcBorders>
            <w:shd w:val="clear" w:color="000000" w:fill="D5F1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nie</w:t>
            </w:r>
          </w:p>
        </w:tc>
      </w:tr>
      <w:tr w:rsidR="00912349" w:rsidRPr="00305405" w:rsidTr="0043168A">
        <w:trPr>
          <w:trHeight w:val="315"/>
          <w:jc w:val="center"/>
        </w:trPr>
        <w:tc>
          <w:tcPr>
            <w:tcW w:w="992" w:type="dxa"/>
            <w:vMerge/>
            <w:tcBorders>
              <w:top w:val="single" w:sz="12" w:space="0" w:color="FFFFFF"/>
              <w:left w:val="single" w:sz="8" w:space="0" w:color="FFFFFF"/>
              <w:bottom w:val="nil"/>
              <w:right w:val="single" w:sz="12" w:space="0" w:color="FFFFFF"/>
            </w:tcBorders>
            <w:vAlign w:val="center"/>
            <w:hideMark/>
          </w:tcPr>
          <w:p w:rsidR="00912349" w:rsidRPr="0043168A" w:rsidRDefault="00912349" w:rsidP="00055F82">
            <w:pPr>
              <w:pStyle w:val="Tabellekl"/>
              <w:jc w:val="center"/>
              <w:rPr>
                <w:b/>
                <w:color w:val="FFFFFF" w:themeColor="background1"/>
                <w:szCs w:val="24"/>
                <w:lang w:eastAsia="de-AT"/>
              </w:rPr>
            </w:pPr>
          </w:p>
        </w:tc>
        <w:tc>
          <w:tcPr>
            <w:tcW w:w="993" w:type="dxa"/>
            <w:vMerge/>
            <w:tcBorders>
              <w:top w:val="single" w:sz="12" w:space="0" w:color="FFFFFF"/>
              <w:left w:val="single" w:sz="12" w:space="0" w:color="FFFFFF"/>
              <w:bottom w:val="nil"/>
              <w:right w:val="single" w:sz="8" w:space="0" w:color="FFFFFF"/>
            </w:tcBorders>
            <w:vAlign w:val="center"/>
            <w:hideMark/>
          </w:tcPr>
          <w:p w:rsidR="00912349" w:rsidRPr="00305405" w:rsidRDefault="00912349" w:rsidP="00055F82">
            <w:pPr>
              <w:pStyle w:val="Tabellekl"/>
              <w:jc w:val="center"/>
              <w:rPr>
                <w:color w:val="000000"/>
                <w:sz w:val="22"/>
                <w:szCs w:val="18"/>
                <w:lang w:eastAsia="de-AT"/>
              </w:rPr>
            </w:pPr>
          </w:p>
        </w:tc>
        <w:tc>
          <w:tcPr>
            <w:tcW w:w="3339" w:type="dxa"/>
            <w:tcBorders>
              <w:top w:val="nil"/>
              <w:left w:val="nil"/>
              <w:bottom w:val="nil"/>
              <w:right w:val="single" w:sz="8" w:space="0" w:color="FFFFFF"/>
            </w:tcBorders>
            <w:shd w:val="clear" w:color="000000" w:fill="D5F1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0%</w:t>
            </w:r>
          </w:p>
        </w:tc>
        <w:tc>
          <w:tcPr>
            <w:tcW w:w="1827" w:type="dxa"/>
            <w:tcBorders>
              <w:top w:val="nil"/>
              <w:left w:val="nil"/>
              <w:bottom w:val="single" w:sz="4" w:space="0" w:color="auto"/>
              <w:right w:val="single" w:sz="8" w:space="0" w:color="FFFFFF"/>
            </w:tcBorders>
            <w:shd w:val="clear" w:color="000000" w:fill="D5F1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0%</w:t>
            </w:r>
          </w:p>
        </w:tc>
        <w:tc>
          <w:tcPr>
            <w:tcW w:w="1638" w:type="dxa"/>
            <w:tcBorders>
              <w:top w:val="nil"/>
              <w:left w:val="nil"/>
              <w:bottom w:val="nil"/>
              <w:right w:val="single" w:sz="8" w:space="0" w:color="FFFFFF"/>
            </w:tcBorders>
            <w:shd w:val="clear" w:color="000000" w:fill="D5F1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0%</w:t>
            </w:r>
          </w:p>
        </w:tc>
      </w:tr>
      <w:tr w:rsidR="00912349" w:rsidRPr="00305405" w:rsidTr="0043168A">
        <w:trPr>
          <w:trHeight w:val="315"/>
          <w:jc w:val="center"/>
        </w:trPr>
        <w:tc>
          <w:tcPr>
            <w:tcW w:w="992" w:type="dxa"/>
            <w:vMerge w:val="restart"/>
            <w:tcBorders>
              <w:top w:val="single" w:sz="12" w:space="0" w:color="FFFFFF"/>
              <w:left w:val="single" w:sz="8" w:space="0" w:color="FFFFFF"/>
              <w:bottom w:val="nil"/>
              <w:right w:val="single" w:sz="12" w:space="0" w:color="FFFFFF"/>
            </w:tcBorders>
            <w:shd w:val="clear" w:color="000000" w:fill="006699"/>
            <w:textDirection w:val="btLr"/>
            <w:vAlign w:val="center"/>
            <w:hideMark/>
          </w:tcPr>
          <w:p w:rsidR="00912349" w:rsidRPr="0043168A" w:rsidRDefault="00912349" w:rsidP="00055F82">
            <w:pPr>
              <w:pStyle w:val="Tabellekl"/>
              <w:jc w:val="center"/>
              <w:rPr>
                <w:b/>
                <w:color w:val="FFFFFF" w:themeColor="background1"/>
                <w:szCs w:val="24"/>
                <w:lang w:eastAsia="de-AT"/>
              </w:rPr>
            </w:pPr>
            <w:r w:rsidRPr="0043168A">
              <w:rPr>
                <w:b/>
                <w:color w:val="FFFFFF" w:themeColor="background1"/>
                <w:szCs w:val="24"/>
                <w:lang w:eastAsia="de-AT"/>
              </w:rPr>
              <w:t>MT</w:t>
            </w:r>
            <w:r w:rsidRPr="0043168A">
              <w:rPr>
                <w:rStyle w:val="Funotenzeichen"/>
                <w:b/>
                <w:bCs/>
                <w:color w:val="FFFFFF" w:themeColor="background1"/>
                <w:szCs w:val="24"/>
                <w:lang w:eastAsia="de-AT"/>
              </w:rPr>
              <w:footnoteReference w:id="50"/>
            </w:r>
          </w:p>
        </w:tc>
        <w:tc>
          <w:tcPr>
            <w:tcW w:w="993" w:type="dxa"/>
            <w:vMerge w:val="restart"/>
            <w:tcBorders>
              <w:top w:val="single" w:sz="12" w:space="0" w:color="FFFFFF"/>
              <w:left w:val="single" w:sz="12" w:space="0" w:color="FFFFFF"/>
              <w:bottom w:val="nil"/>
              <w:right w:val="single" w:sz="8" w:space="0" w:color="FFFFFF"/>
            </w:tcBorders>
            <w:shd w:val="clear" w:color="000000" w:fill="61CA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30%</w:t>
            </w:r>
          </w:p>
        </w:tc>
        <w:tc>
          <w:tcPr>
            <w:tcW w:w="3339" w:type="dxa"/>
            <w:tcBorders>
              <w:top w:val="single" w:sz="12" w:space="0" w:color="FFFFFF"/>
              <w:left w:val="nil"/>
              <w:bottom w:val="nil"/>
              <w:right w:val="single" w:sz="8" w:space="0" w:color="FFFFFF"/>
            </w:tcBorders>
            <w:shd w:val="clear" w:color="000000" w:fill="61CA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seltener</w:t>
            </w:r>
          </w:p>
        </w:tc>
        <w:tc>
          <w:tcPr>
            <w:tcW w:w="1827" w:type="dxa"/>
            <w:tcBorders>
              <w:top w:val="single" w:sz="12" w:space="0" w:color="FFFFFF" w:themeColor="background1"/>
              <w:left w:val="nil"/>
              <w:bottom w:val="nil"/>
              <w:right w:val="nil"/>
            </w:tcBorders>
            <w:shd w:val="clear" w:color="000000" w:fill="61CA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nie</w:t>
            </w:r>
          </w:p>
        </w:tc>
        <w:tc>
          <w:tcPr>
            <w:tcW w:w="1638" w:type="dxa"/>
            <w:tcBorders>
              <w:top w:val="single" w:sz="12" w:space="0" w:color="FFFFFF" w:themeColor="background1"/>
              <w:left w:val="single" w:sz="8" w:space="0" w:color="FFFFFF"/>
              <w:bottom w:val="nil"/>
              <w:right w:val="nil"/>
            </w:tcBorders>
            <w:shd w:val="clear" w:color="000000" w:fill="61CA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nie</w:t>
            </w:r>
          </w:p>
        </w:tc>
      </w:tr>
      <w:tr w:rsidR="00912349" w:rsidRPr="00305405" w:rsidTr="0043168A">
        <w:trPr>
          <w:trHeight w:val="300"/>
          <w:jc w:val="center"/>
        </w:trPr>
        <w:tc>
          <w:tcPr>
            <w:tcW w:w="992" w:type="dxa"/>
            <w:vMerge/>
            <w:tcBorders>
              <w:top w:val="single" w:sz="12" w:space="0" w:color="FFFFFF"/>
              <w:left w:val="single" w:sz="8" w:space="0" w:color="FFFFFF"/>
              <w:bottom w:val="nil"/>
              <w:right w:val="single" w:sz="12" w:space="0" w:color="FFFFFF"/>
            </w:tcBorders>
            <w:vAlign w:val="center"/>
            <w:hideMark/>
          </w:tcPr>
          <w:p w:rsidR="00912349" w:rsidRPr="00305405" w:rsidRDefault="00912349" w:rsidP="0043168A">
            <w:pPr>
              <w:pStyle w:val="Tabellekl"/>
              <w:rPr>
                <w:color w:val="FFFFFF"/>
                <w:szCs w:val="24"/>
                <w:lang w:eastAsia="de-AT"/>
              </w:rPr>
            </w:pPr>
          </w:p>
        </w:tc>
        <w:tc>
          <w:tcPr>
            <w:tcW w:w="993" w:type="dxa"/>
            <w:vMerge/>
            <w:tcBorders>
              <w:top w:val="single" w:sz="12" w:space="0" w:color="FFFFFF"/>
              <w:left w:val="single" w:sz="12" w:space="0" w:color="FFFFFF"/>
              <w:bottom w:val="nil"/>
              <w:right w:val="single" w:sz="8" w:space="0" w:color="FFFFFF"/>
            </w:tcBorders>
            <w:vAlign w:val="center"/>
            <w:hideMark/>
          </w:tcPr>
          <w:p w:rsidR="00912349" w:rsidRPr="00305405" w:rsidRDefault="00912349" w:rsidP="00055F82">
            <w:pPr>
              <w:pStyle w:val="Tabellekl"/>
              <w:jc w:val="center"/>
              <w:rPr>
                <w:color w:val="000000"/>
                <w:sz w:val="18"/>
                <w:szCs w:val="18"/>
                <w:lang w:eastAsia="de-AT"/>
              </w:rPr>
            </w:pPr>
          </w:p>
        </w:tc>
        <w:tc>
          <w:tcPr>
            <w:tcW w:w="3339" w:type="dxa"/>
            <w:tcBorders>
              <w:top w:val="nil"/>
              <w:left w:val="nil"/>
              <w:bottom w:val="nil"/>
              <w:right w:val="single" w:sz="8" w:space="0" w:color="FFFFFF"/>
            </w:tcBorders>
            <w:shd w:val="clear" w:color="000000" w:fill="61CA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100%</w:t>
            </w:r>
          </w:p>
        </w:tc>
        <w:tc>
          <w:tcPr>
            <w:tcW w:w="1827" w:type="dxa"/>
            <w:tcBorders>
              <w:top w:val="nil"/>
              <w:left w:val="nil"/>
              <w:bottom w:val="single" w:sz="4" w:space="0" w:color="FFFFFF"/>
              <w:right w:val="nil"/>
            </w:tcBorders>
            <w:shd w:val="clear" w:color="000000" w:fill="61CA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100%</w:t>
            </w:r>
          </w:p>
        </w:tc>
        <w:tc>
          <w:tcPr>
            <w:tcW w:w="1638" w:type="dxa"/>
            <w:tcBorders>
              <w:top w:val="nil"/>
              <w:left w:val="single" w:sz="8" w:space="0" w:color="FFFFFF"/>
              <w:bottom w:val="single" w:sz="4" w:space="0" w:color="FFFFFF"/>
              <w:right w:val="nil"/>
            </w:tcBorders>
            <w:shd w:val="clear" w:color="000000" w:fill="61CAFF"/>
            <w:vAlign w:val="center"/>
            <w:hideMark/>
          </w:tcPr>
          <w:p w:rsidR="00912349" w:rsidRPr="00305405" w:rsidRDefault="00912349" w:rsidP="00055F82">
            <w:pPr>
              <w:pStyle w:val="Tabellekl"/>
              <w:jc w:val="center"/>
              <w:rPr>
                <w:color w:val="000000"/>
                <w:sz w:val="22"/>
                <w:szCs w:val="18"/>
                <w:lang w:eastAsia="de-AT"/>
              </w:rPr>
            </w:pPr>
            <w:r w:rsidRPr="00305405">
              <w:rPr>
                <w:color w:val="000000"/>
                <w:sz w:val="22"/>
                <w:szCs w:val="18"/>
                <w:lang w:eastAsia="de-AT"/>
              </w:rPr>
              <w:t>100%</w:t>
            </w:r>
          </w:p>
        </w:tc>
      </w:tr>
    </w:tbl>
    <w:p w:rsidR="00912349" w:rsidRDefault="00912349" w:rsidP="003E3B85">
      <w:pPr>
        <w:pStyle w:val="Beschriftung"/>
        <w:spacing w:line="360" w:lineRule="auto"/>
      </w:pPr>
      <w:bookmarkStart w:id="364" w:name="_Ref331013465"/>
      <w:bookmarkStart w:id="365" w:name="_Toc331202845"/>
      <w:r>
        <w:t xml:space="preserve">Tabelle </w:t>
      </w:r>
      <w:fldSimple w:instr=" STYLEREF 1 \s ">
        <w:r w:rsidR="003409AA">
          <w:rPr>
            <w:noProof/>
          </w:rPr>
          <w:t>9</w:t>
        </w:r>
      </w:fldSimple>
      <w:r w:rsidR="00065ED7">
        <w:t>.</w:t>
      </w:r>
      <w:fldSimple w:instr=" SEQ Tabelle \* ARABIC \s 1 ">
        <w:r w:rsidR="003409AA">
          <w:rPr>
            <w:noProof/>
          </w:rPr>
          <w:t>1</w:t>
        </w:r>
      </w:fldSimple>
      <w:bookmarkEnd w:id="364"/>
      <w:r>
        <w:t>: Geräte und Häufigkeit der Verwendung</w:t>
      </w:r>
      <w:bookmarkEnd w:id="365"/>
    </w:p>
    <w:p w:rsidR="00912349" w:rsidRDefault="00912349" w:rsidP="003E3B85">
      <w:pPr>
        <w:pStyle w:val="Textkrper"/>
      </w:pPr>
      <w:r>
        <w:lastRenderedPageBreak/>
        <w:t xml:space="preserve">Obige </w:t>
      </w:r>
      <w:r w:rsidR="003C3A69">
        <w:fldChar w:fldCharType="begin"/>
      </w:r>
      <w:r w:rsidR="00055F82">
        <w:instrText xml:space="preserve"> REF _Ref331013465 \h </w:instrText>
      </w:r>
      <w:r w:rsidR="003C3A69">
        <w:fldChar w:fldCharType="separate"/>
      </w:r>
      <w:r w:rsidR="003409AA">
        <w:t xml:space="preserve">Tabelle </w:t>
      </w:r>
      <w:r w:rsidR="003409AA">
        <w:rPr>
          <w:noProof/>
        </w:rPr>
        <w:t>9</w:t>
      </w:r>
      <w:r w:rsidR="003409AA">
        <w:t>.</w:t>
      </w:r>
      <w:r w:rsidR="003409AA">
        <w:rPr>
          <w:noProof/>
        </w:rPr>
        <w:t>1</w:t>
      </w:r>
      <w:r w:rsidR="003C3A69">
        <w:fldChar w:fldCharType="end"/>
      </w:r>
      <w:r>
        <w:t xml:space="preserve"> enthält sehr viele Informationen. Zunächst ist der geringe Anteil an Desktop-PCs zu beachten. Dieses stationäre Gerät wird vom mobilen Laptop verdrängt, denn alle außer einem Befragten besitzen ein Notebook und ein Großteil verwendet dieses offenbar auch im Büro. Das unterstreicht den Trend zum mobilen Arbeiten. Immerhin 13% besitzen bereits ein Tablet, allerdings dient dieses eher der Unterhaltung und spielt im beruflichen Kontext (noch) eine geringe Rolle. Darauf lässt zumindest die geringe Nutzung für berufliche E-Mails schließen. Ein oder mehrere Smartphones besitzen in unserem Sample 80%, während herkömmliche Mobiltelefone nur mehr mit 30% vertreten sind.</w:t>
      </w:r>
    </w:p>
    <w:p w:rsidR="00912349" w:rsidRDefault="00912349" w:rsidP="003E3B85">
      <w:pPr>
        <w:pStyle w:val="Textkrper"/>
      </w:pPr>
      <w:r>
        <w:t xml:space="preserve">Smartphones sind wie vermutet das Gerät der Wahl zum ständigen Abrufen / Check auf neue(r) Mails. Wie ebenfalls zu erwarten war, liest </w:t>
      </w:r>
      <w:r w:rsidR="00AC4ADB">
        <w:t>d</w:t>
      </w:r>
      <w:r>
        <w:t>e</w:t>
      </w:r>
      <w:r w:rsidR="00AC4ADB">
        <w:t>r</w:t>
      </w:r>
      <w:r>
        <w:t xml:space="preserve"> Großteil E-Mails bereits auf diesem Gerät, geantwortet wird aber vielfach lieber vom Notebook oder Standcomputer. Dennoch werden durchschnittlich täglich etwa dreieinhalb E-Mails per Smartphone verschickt (vgl. Frage 5).</w:t>
      </w:r>
    </w:p>
    <w:p w:rsidR="00912349" w:rsidRDefault="00912349" w:rsidP="003E3B85">
      <w:pPr>
        <w:pStyle w:val="Textkrper"/>
      </w:pPr>
      <w:r>
        <w:t>Eine interessante Beobachtung ist außerdem der deutliche Unterschied im Abruf zwischen Laptop und Desktop-PC. Während in etwa gleich viele E-Mails verschickt werden (täglich ca. 17 bzw. 22, vgl. ebenso Frage 5), erfolgt der Abruf am Notebook häufig ununterbrochen, während beim Standcomputer Nachrichten eher zu einzelnen Zeitpunkten abgerufen werden, was ungefähr acht Mal täglich erfolgt.</w:t>
      </w:r>
    </w:p>
    <w:p w:rsidR="00912349" w:rsidRDefault="00912349" w:rsidP="003E3B85">
      <w:pPr>
        <w:pStyle w:val="Textkrper"/>
      </w:pPr>
      <w:r>
        <w:t>Herkömmliche Mobiltelefone werden hingegen gar nicht für E-Mails genützt, obwohl einige vermutlich über eine entsprechende Funktionalität verfügen. Dies ist jedoch wenig verwunderlich, da man davon ausgehen kann, dass jene, die die entsprechenden Möglichkeiten nutzen würden, bereits auf ein Smartphone umgestiegen sind.</w:t>
      </w:r>
    </w:p>
    <w:p w:rsidR="00912349" w:rsidRDefault="00912349" w:rsidP="003E3B85">
      <w:pPr>
        <w:pStyle w:val="berschrift5"/>
      </w:pPr>
      <w:r>
        <w:t>Frage 3</w:t>
      </w:r>
    </w:p>
    <w:p w:rsidR="00912349" w:rsidRPr="008A7467" w:rsidRDefault="00912349" w:rsidP="003E3B85">
      <w:pPr>
        <w:pStyle w:val="Textkrper"/>
      </w:pPr>
      <w:r>
        <w:t xml:space="preserve">Hier wurde nach der Anzahl an Nachrichten im Postfach gefragt. Die starke Schwankungsbreite von 8 bis 15.000 lässt die deutlich unterschiedliche Nutzung der Inbox und damit der gesamten Organisation des E-Mail-Kontos erahnen (eine Kategorisierung der Nutzertypen findet man in </w:t>
      </w:r>
      <w:fldSimple w:instr=" REF Whittaker_Overload \h  \* MERGEFORMAT ">
        <w:r w:rsidR="003409AA" w:rsidRPr="00B16762">
          <w:rPr>
            <w:szCs w:val="24"/>
          </w:rPr>
          <w:t>[</w:t>
        </w:r>
        <w:r w:rsidR="003409AA" w:rsidRPr="003409AA">
          <w:rPr>
            <w:noProof/>
            <w:szCs w:val="24"/>
          </w:rPr>
          <w:t>215</w:t>
        </w:r>
      </w:fldSimple>
      <w:r>
        <w:t xml:space="preserve">] und </w:t>
      </w:r>
      <w:fldSimple w:instr=" REF Revisiting_WundS \h  \* MERGEFORMAT ">
        <w:r w:rsidR="003409AA" w:rsidRPr="00B16762">
          <w:rPr>
            <w:szCs w:val="24"/>
          </w:rPr>
          <w:t>[</w:t>
        </w:r>
        <w:r w:rsidR="003409AA" w:rsidRPr="003409AA">
          <w:rPr>
            <w:noProof/>
            <w:szCs w:val="24"/>
          </w:rPr>
          <w:t>69</w:t>
        </w:r>
      </w:fldSimple>
      <w:r>
        <w:t>:S.311). Der Mittelwert betrug 1078. Allerdings muss angemerkt werden, dass für eine unzweifelhafte Interpretation eine vorangestellte Definition von „Postfach“ notwendig gewesen wäre.</w:t>
      </w:r>
    </w:p>
    <w:p w:rsidR="00912349" w:rsidRDefault="00912349" w:rsidP="003E3B85">
      <w:pPr>
        <w:pStyle w:val="berschrift5"/>
      </w:pPr>
      <w:bookmarkStart w:id="366" w:name="_Ref320810287"/>
      <w:r>
        <w:lastRenderedPageBreak/>
        <w:t>Frage 4</w:t>
      </w:r>
      <w:bookmarkEnd w:id="366"/>
    </w:p>
    <w:p w:rsidR="00912349" w:rsidRDefault="00912349" w:rsidP="003E3B85">
      <w:pPr>
        <w:pStyle w:val="Textkrper"/>
      </w:pPr>
      <w:r>
        <w:t xml:space="preserve">Die Anzahl der täglich empfangenen beruflichen E-Mails schwankt zwischen 12 und 200 Stück. Durchschnittlich werden 44,57 Nachrichten empfangen. Dieser Wert stimmt sehr gut mit den in Kap. </w:t>
      </w:r>
      <w:fldSimple w:instr=" REF _Ref324411081 \r \h  \* MERGEFORMAT ">
        <w:r w:rsidR="003409AA">
          <w:t>2.3.4</w:t>
        </w:r>
      </w:fldSimple>
      <w:r>
        <w:t xml:space="preserve"> gefundenen Statistiken überein. Allerdings kommen in unserer Befragung zu den beruflichen noch durchschnittlich 7,78 private E-Mails dazu, während beim genannten Vergleichswert aus </w:t>
      </w:r>
      <w:fldSimple w:instr=" REF PIM_Whittaker_2007 \h  \* MERGEFORMAT ">
        <w:r w:rsidR="003409AA" w:rsidRPr="00B16762">
          <w:rPr>
            <w:szCs w:val="24"/>
          </w:rPr>
          <w:t>[</w:t>
        </w:r>
        <w:r w:rsidR="003409AA" w:rsidRPr="003409AA">
          <w:rPr>
            <w:noProof/>
            <w:szCs w:val="24"/>
          </w:rPr>
          <w:t>212</w:t>
        </w:r>
      </w:fldSimple>
      <w:r>
        <w:t>:S.173] unklar ist, welche Arten erfasst sind.</w:t>
      </w:r>
    </w:p>
    <w:p w:rsidR="00912349" w:rsidRDefault="00912349" w:rsidP="003E3B85">
      <w:pPr>
        <w:pStyle w:val="Textkrper"/>
      </w:pPr>
      <w:r>
        <w:t>Durch Aufsummieren der in Frage 5 angegebenen Menge täglich gesendeter E-Mails pro Gerät und Besitzer gelangt man zu durchschnittlich 30,3 täglich gesendeten geschäftlichen Nachrichten. Die Bandbreite reicht von 10 bis 95 Stück. Im Vergleich zur Anzahl empfangener Nachrichten ist dieser Wert recht hoch, er lässt sich wahrscheinlich auf die hohe Bedeutung der Kommunikation im mittleren Management zurückführen. Dabei scheint vor allem die Weitergabe von Information wesentlich zu sein.</w:t>
      </w:r>
    </w:p>
    <w:p w:rsidR="00912349" w:rsidRDefault="00912349" w:rsidP="003E3B85">
      <w:pPr>
        <w:pStyle w:val="Abbildung"/>
      </w:pPr>
      <w:r w:rsidRPr="00B234AF">
        <w:rPr>
          <w:noProof/>
          <w:lang w:val="de-AT" w:eastAsia="de-AT"/>
        </w:rPr>
        <w:drawing>
          <wp:inline distT="0" distB="0" distL="0" distR="0">
            <wp:extent cx="4572000" cy="2743200"/>
            <wp:effectExtent l="19050" t="0" r="19050" b="0"/>
            <wp:docPr id="143" name="Diagramm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1"/>
              </a:graphicData>
            </a:graphic>
          </wp:inline>
        </w:drawing>
      </w:r>
    </w:p>
    <w:p w:rsidR="00912349" w:rsidRPr="00B234AF" w:rsidRDefault="00912349" w:rsidP="003E3B85">
      <w:pPr>
        <w:pStyle w:val="Beschriftung"/>
        <w:spacing w:line="360" w:lineRule="auto"/>
        <w:rPr>
          <w:lang w:val="de-DE"/>
        </w:rPr>
      </w:pPr>
      <w:bookmarkStart w:id="367" w:name="_Toc331202786"/>
      <w:r>
        <w:t xml:space="preserve">Abb. </w:t>
      </w:r>
      <w:fldSimple w:instr=" STYLEREF 1 \s ">
        <w:r w:rsidR="003409AA">
          <w:rPr>
            <w:noProof/>
          </w:rPr>
          <w:t>9</w:t>
        </w:r>
      </w:fldSimple>
      <w:r w:rsidR="008616C2">
        <w:t>.</w:t>
      </w:r>
      <w:fldSimple w:instr=" SEQ Abb. \* ARABIC \s 1 ">
        <w:r w:rsidR="003409AA">
          <w:rPr>
            <w:noProof/>
          </w:rPr>
          <w:t>2</w:t>
        </w:r>
      </w:fldSimple>
      <w:r>
        <w:t>: täglich gesendete und empfangene E-Mails</w:t>
      </w:r>
      <w:bookmarkEnd w:id="367"/>
    </w:p>
    <w:p w:rsidR="00912349" w:rsidRDefault="00912349" w:rsidP="003E3B85">
      <w:pPr>
        <w:pStyle w:val="Textkrper"/>
      </w:pPr>
      <w:r>
        <w:t xml:space="preserve">Die Anteile an den beruflichen E-Mails werden in </w:t>
      </w:r>
      <w:fldSimple w:instr=" REF _Ref318914353 \h  \* MERGEFORMAT ">
        <w:r w:rsidR="003409AA">
          <w:t xml:space="preserve">Abb. </w:t>
        </w:r>
        <w:r w:rsidR="003409AA">
          <w:rPr>
            <w:noProof/>
          </w:rPr>
          <w:t>9.3</w:t>
        </w:r>
      </w:fldSimple>
      <w:r>
        <w:t xml:space="preserve"> dargestellt. Die überwiegende Mehrheit stellt demnach die interne Kommunikation dar. Etwas mehr als ein Viertel nimmt die externe Kommunikation ein. Relativ stark vertreten sind Newsletter mit 9%. Spam und Sonstiges spielen mit jeweils drei Prozent keine nennenswerte Rolle.</w:t>
      </w:r>
    </w:p>
    <w:p w:rsidR="00912349" w:rsidRDefault="00912349" w:rsidP="003E3B85">
      <w:pPr>
        <w:pStyle w:val="Abbildung"/>
      </w:pPr>
      <w:r w:rsidRPr="000D7320">
        <w:rPr>
          <w:noProof/>
          <w:lang w:val="de-AT" w:eastAsia="de-AT"/>
        </w:rPr>
        <w:lastRenderedPageBreak/>
        <w:drawing>
          <wp:inline distT="0" distB="0" distL="0" distR="0">
            <wp:extent cx="4572000" cy="2743200"/>
            <wp:effectExtent l="19050" t="0" r="19050" b="0"/>
            <wp:docPr id="144" name="Diagramm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02"/>
              </a:graphicData>
            </a:graphic>
          </wp:inline>
        </w:drawing>
      </w:r>
    </w:p>
    <w:p w:rsidR="00912349" w:rsidRDefault="00912349" w:rsidP="003E3B85">
      <w:pPr>
        <w:pStyle w:val="Beschriftung"/>
        <w:spacing w:line="360" w:lineRule="auto"/>
      </w:pPr>
      <w:bookmarkStart w:id="368" w:name="_Ref318914353"/>
      <w:bookmarkStart w:id="369" w:name="_Toc331202787"/>
      <w:r>
        <w:t xml:space="preserve">Abb. </w:t>
      </w:r>
      <w:fldSimple w:instr=" STYLEREF 1 \s ">
        <w:r w:rsidR="003409AA">
          <w:rPr>
            <w:noProof/>
          </w:rPr>
          <w:t>9</w:t>
        </w:r>
      </w:fldSimple>
      <w:r w:rsidR="008616C2">
        <w:t>.</w:t>
      </w:r>
      <w:fldSimple w:instr=" SEQ Abb. \* ARABIC \s 1 ">
        <w:r w:rsidR="003409AA">
          <w:rPr>
            <w:noProof/>
          </w:rPr>
          <w:t>3</w:t>
        </w:r>
      </w:fldSimple>
      <w:bookmarkEnd w:id="368"/>
      <w:r>
        <w:t>: Anteile der beruflichen E-Mails</w:t>
      </w:r>
      <w:bookmarkEnd w:id="369"/>
    </w:p>
    <w:p w:rsidR="00912349" w:rsidRDefault="00912349" w:rsidP="003E3B85">
      <w:pPr>
        <w:pStyle w:val="berschrift5"/>
      </w:pPr>
      <w:r>
        <w:t>Frage 5</w:t>
      </w:r>
    </w:p>
    <w:tbl>
      <w:tblPr>
        <w:tblStyle w:val="Formatvorlage1"/>
        <w:tblW w:w="8789" w:type="dxa"/>
        <w:tblInd w:w="250" w:type="dxa"/>
        <w:tblLayout w:type="fixed"/>
        <w:tblLook w:val="04A0"/>
      </w:tblPr>
      <w:tblGrid>
        <w:gridCol w:w="1843"/>
        <w:gridCol w:w="1417"/>
        <w:gridCol w:w="1985"/>
        <w:gridCol w:w="1134"/>
        <w:gridCol w:w="1559"/>
        <w:gridCol w:w="851"/>
      </w:tblGrid>
      <w:tr w:rsidR="00912349" w:rsidRPr="00305405" w:rsidTr="00C94058">
        <w:trPr>
          <w:cnfStyle w:val="100000000000"/>
          <w:cantSplit/>
          <w:trHeight w:val="457"/>
        </w:trPr>
        <w:tc>
          <w:tcPr>
            <w:cnfStyle w:val="001000000000"/>
            <w:tcW w:w="1843" w:type="dxa"/>
            <w:hideMark/>
          </w:tcPr>
          <w:p w:rsidR="00912349" w:rsidRPr="00305405" w:rsidRDefault="00912349" w:rsidP="003E3B85">
            <w:pPr>
              <w:pStyle w:val="Tabellekl"/>
              <w:spacing w:line="360" w:lineRule="auto"/>
              <w:rPr>
                <w:b w:val="0"/>
                <w:szCs w:val="20"/>
              </w:rPr>
            </w:pPr>
            <w:r w:rsidRPr="00305405">
              <w:rPr>
                <w:b w:val="0"/>
                <w:szCs w:val="20"/>
              </w:rPr>
              <w:t>Gerät/Zugang</w:t>
            </w:r>
          </w:p>
        </w:tc>
        <w:tc>
          <w:tcPr>
            <w:tcW w:w="1417" w:type="dxa"/>
            <w:hideMark/>
          </w:tcPr>
          <w:p w:rsidR="00912349" w:rsidRPr="00305405" w:rsidRDefault="00912349" w:rsidP="003E3B85">
            <w:pPr>
              <w:pStyle w:val="Tabellekl"/>
              <w:spacing w:line="360" w:lineRule="auto"/>
              <w:cnfStyle w:val="100000000000"/>
              <w:rPr>
                <w:b w:val="0"/>
                <w:szCs w:val="20"/>
              </w:rPr>
            </w:pPr>
            <w:r w:rsidRPr="00305405">
              <w:rPr>
                <w:b w:val="0"/>
                <w:szCs w:val="24"/>
              </w:rPr>
              <w:t>Desktop-PC</w:t>
            </w:r>
          </w:p>
        </w:tc>
        <w:tc>
          <w:tcPr>
            <w:tcW w:w="1985" w:type="dxa"/>
            <w:hideMark/>
          </w:tcPr>
          <w:p w:rsidR="00912349" w:rsidRPr="00305405" w:rsidRDefault="00912349" w:rsidP="003E3B85">
            <w:pPr>
              <w:pStyle w:val="Tabellekl"/>
              <w:spacing w:line="360" w:lineRule="auto"/>
              <w:cnfStyle w:val="100000000000"/>
              <w:rPr>
                <w:b w:val="0"/>
                <w:szCs w:val="24"/>
              </w:rPr>
            </w:pPr>
            <w:r w:rsidRPr="00305405">
              <w:rPr>
                <w:b w:val="0"/>
              </w:rPr>
              <w:t>Notebook/Laptop</w:t>
            </w:r>
          </w:p>
        </w:tc>
        <w:tc>
          <w:tcPr>
            <w:tcW w:w="1134" w:type="dxa"/>
            <w:hideMark/>
          </w:tcPr>
          <w:p w:rsidR="00912349" w:rsidRPr="00305405" w:rsidRDefault="00912349" w:rsidP="003E3B85">
            <w:pPr>
              <w:pStyle w:val="Tabellekl"/>
              <w:spacing w:line="360" w:lineRule="auto"/>
              <w:cnfStyle w:val="100000000000"/>
              <w:rPr>
                <w:b w:val="0"/>
                <w:szCs w:val="20"/>
              </w:rPr>
            </w:pPr>
            <w:r w:rsidRPr="00305405">
              <w:rPr>
                <w:b w:val="0"/>
                <w:szCs w:val="24"/>
              </w:rPr>
              <w:t>Tablet</w:t>
            </w:r>
          </w:p>
        </w:tc>
        <w:tc>
          <w:tcPr>
            <w:tcW w:w="1559" w:type="dxa"/>
            <w:hideMark/>
          </w:tcPr>
          <w:p w:rsidR="00912349" w:rsidRPr="00305405" w:rsidRDefault="00912349" w:rsidP="003E3B85">
            <w:pPr>
              <w:pStyle w:val="Tabellekl"/>
              <w:spacing w:line="360" w:lineRule="auto"/>
              <w:cnfStyle w:val="100000000000"/>
              <w:rPr>
                <w:b w:val="0"/>
                <w:szCs w:val="20"/>
              </w:rPr>
            </w:pPr>
            <w:r w:rsidRPr="00305405">
              <w:rPr>
                <w:b w:val="0"/>
                <w:szCs w:val="24"/>
              </w:rPr>
              <w:t>Smartphone</w:t>
            </w:r>
          </w:p>
        </w:tc>
        <w:tc>
          <w:tcPr>
            <w:tcW w:w="851" w:type="dxa"/>
            <w:hideMark/>
          </w:tcPr>
          <w:p w:rsidR="00912349" w:rsidRPr="00305405" w:rsidRDefault="00912349" w:rsidP="003E3B85">
            <w:pPr>
              <w:pStyle w:val="Tabellekl"/>
              <w:spacing w:line="360" w:lineRule="auto"/>
              <w:cnfStyle w:val="100000000000"/>
              <w:rPr>
                <w:b w:val="0"/>
                <w:szCs w:val="20"/>
              </w:rPr>
            </w:pPr>
            <w:r w:rsidRPr="00305405">
              <w:rPr>
                <w:b w:val="0"/>
                <w:szCs w:val="24"/>
              </w:rPr>
              <w:t>MT</w:t>
            </w:r>
            <w:r w:rsidRPr="00305405">
              <w:rPr>
                <w:rStyle w:val="Funotenzeichen"/>
                <w:b w:val="0"/>
                <w:szCs w:val="24"/>
              </w:rPr>
              <w:footnoteReference w:id="51"/>
            </w:r>
          </w:p>
        </w:tc>
      </w:tr>
      <w:tr w:rsidR="00912349" w:rsidRPr="00305405" w:rsidTr="00C94058">
        <w:trPr>
          <w:cnfStyle w:val="000000100000"/>
          <w:cantSplit/>
          <w:trHeight w:val="741"/>
        </w:trPr>
        <w:tc>
          <w:tcPr>
            <w:cnfStyle w:val="001000000000"/>
            <w:tcW w:w="1843" w:type="dxa"/>
            <w:hideMark/>
          </w:tcPr>
          <w:p w:rsidR="00912349" w:rsidRPr="00305405" w:rsidRDefault="00912349" w:rsidP="003E3B85">
            <w:pPr>
              <w:pStyle w:val="Tabellekl"/>
              <w:spacing w:line="360" w:lineRule="auto"/>
              <w:rPr>
                <w:b w:val="0"/>
                <w:szCs w:val="20"/>
              </w:rPr>
            </w:pPr>
            <w:r w:rsidRPr="00305405">
              <w:rPr>
                <w:b w:val="0"/>
                <w:szCs w:val="20"/>
              </w:rPr>
              <w:t>Anzahl gesendet (täglich)</w:t>
            </w:r>
          </w:p>
        </w:tc>
        <w:tc>
          <w:tcPr>
            <w:tcW w:w="1417" w:type="dxa"/>
            <w:hideMark/>
          </w:tcPr>
          <w:p w:rsidR="00912349" w:rsidRPr="00305405" w:rsidRDefault="00912349" w:rsidP="003E3B85">
            <w:pPr>
              <w:pStyle w:val="Tabellekl"/>
              <w:spacing w:line="360" w:lineRule="auto"/>
              <w:cnfStyle w:val="000000100000"/>
              <w:rPr>
                <w:szCs w:val="18"/>
              </w:rPr>
            </w:pPr>
            <w:r w:rsidRPr="00305405">
              <w:rPr>
                <w:szCs w:val="18"/>
              </w:rPr>
              <w:t>ø=17,27</w:t>
            </w:r>
          </w:p>
        </w:tc>
        <w:tc>
          <w:tcPr>
            <w:tcW w:w="1985" w:type="dxa"/>
            <w:hideMark/>
          </w:tcPr>
          <w:p w:rsidR="00912349" w:rsidRPr="00305405" w:rsidRDefault="00912349" w:rsidP="003E3B85">
            <w:pPr>
              <w:pStyle w:val="Tabellekl"/>
              <w:spacing w:line="360" w:lineRule="auto"/>
              <w:cnfStyle w:val="000000100000"/>
              <w:rPr>
                <w:szCs w:val="24"/>
              </w:rPr>
            </w:pPr>
            <w:r w:rsidRPr="00305405">
              <w:rPr>
                <w:szCs w:val="18"/>
              </w:rPr>
              <w:t>ø=21,76</w:t>
            </w:r>
          </w:p>
        </w:tc>
        <w:tc>
          <w:tcPr>
            <w:tcW w:w="1134" w:type="dxa"/>
            <w:hideMark/>
          </w:tcPr>
          <w:p w:rsidR="00912349" w:rsidRPr="00305405" w:rsidRDefault="00912349" w:rsidP="003E3B85">
            <w:pPr>
              <w:pStyle w:val="Tabellekl"/>
              <w:spacing w:line="360" w:lineRule="auto"/>
              <w:cnfStyle w:val="000000100000"/>
              <w:rPr>
                <w:szCs w:val="18"/>
              </w:rPr>
            </w:pPr>
            <w:r w:rsidRPr="00305405">
              <w:rPr>
                <w:szCs w:val="18"/>
              </w:rPr>
              <w:t>ø=1,25</w:t>
            </w:r>
          </w:p>
        </w:tc>
        <w:tc>
          <w:tcPr>
            <w:tcW w:w="1559" w:type="dxa"/>
            <w:hideMark/>
          </w:tcPr>
          <w:p w:rsidR="00912349" w:rsidRPr="00305405" w:rsidRDefault="00912349" w:rsidP="003E3B85">
            <w:pPr>
              <w:pStyle w:val="Tabellekl"/>
              <w:spacing w:line="360" w:lineRule="auto"/>
              <w:cnfStyle w:val="000000100000"/>
              <w:rPr>
                <w:szCs w:val="18"/>
              </w:rPr>
            </w:pPr>
            <w:r w:rsidRPr="00305405">
              <w:rPr>
                <w:szCs w:val="18"/>
              </w:rPr>
              <w:t>ø=3,46</w:t>
            </w:r>
          </w:p>
        </w:tc>
        <w:tc>
          <w:tcPr>
            <w:tcW w:w="851" w:type="dxa"/>
            <w:hideMark/>
          </w:tcPr>
          <w:p w:rsidR="00912349" w:rsidRPr="00305405" w:rsidRDefault="00912349" w:rsidP="003E3B85">
            <w:pPr>
              <w:pStyle w:val="Tabellekl"/>
              <w:spacing w:line="360" w:lineRule="auto"/>
              <w:cnfStyle w:val="000000100000"/>
              <w:rPr>
                <w:szCs w:val="18"/>
              </w:rPr>
            </w:pPr>
            <w:r w:rsidRPr="00305405">
              <w:rPr>
                <w:szCs w:val="18"/>
              </w:rPr>
              <w:t>ø=0</w:t>
            </w:r>
          </w:p>
        </w:tc>
      </w:tr>
    </w:tbl>
    <w:p w:rsidR="00912349" w:rsidRDefault="00912349" w:rsidP="003E3B85">
      <w:pPr>
        <w:pStyle w:val="Beschriftung"/>
        <w:spacing w:line="360" w:lineRule="auto"/>
      </w:pPr>
      <w:bookmarkStart w:id="370" w:name="_Toc331202846"/>
      <w:r>
        <w:t xml:space="preserve">Tabelle </w:t>
      </w:r>
      <w:fldSimple w:instr=" STYLEREF 1 \s ">
        <w:r w:rsidR="003409AA">
          <w:rPr>
            <w:noProof/>
          </w:rPr>
          <w:t>9</w:t>
        </w:r>
      </w:fldSimple>
      <w:r w:rsidR="00065ED7">
        <w:t>.</w:t>
      </w:r>
      <w:fldSimple w:instr=" SEQ Tabelle \* ARABIC \s 1 ">
        <w:r w:rsidR="003409AA">
          <w:rPr>
            <w:noProof/>
          </w:rPr>
          <w:t>2</w:t>
        </w:r>
      </w:fldSimple>
      <w:r>
        <w:t>: Täglich gesendete E-Mails nach Gerät</w:t>
      </w:r>
      <w:bookmarkEnd w:id="370"/>
    </w:p>
    <w:p w:rsidR="00912349" w:rsidRPr="008C56B5" w:rsidRDefault="00912349" w:rsidP="003E3B85">
      <w:pPr>
        <w:pStyle w:val="Textkrper"/>
      </w:pPr>
      <w:r>
        <w:t>Einige Informationen aus dieser Frage wurden bereits in Frage 2 und 4 verwendet. Noch nicht eingegangen wurde allerdings auf die Kategorie der Tablets. Der Anzahl der damit gesendeten Nachrichten - geringe 1,25 Stück - nach, spielt diese neue Geräteklasse bei der E-Mail-Kommunikation eine untergeordnete Rolle, denn es werden auch eher selten E-Mails gelesen (siehe Frage 2).</w:t>
      </w:r>
    </w:p>
    <w:p w:rsidR="00912349" w:rsidRDefault="00912349" w:rsidP="003E3B85">
      <w:pPr>
        <w:pStyle w:val="berschrift5"/>
      </w:pPr>
      <w:r>
        <w:t>Frage 6</w:t>
      </w:r>
    </w:p>
    <w:p w:rsidR="00912349" w:rsidRPr="00B37BFB" w:rsidRDefault="00912349" w:rsidP="003E3B85">
      <w:pPr>
        <w:pStyle w:val="Textkrper"/>
      </w:pPr>
      <w:r>
        <w:t xml:space="preserve">Den Satzanfang </w:t>
      </w:r>
      <w:r w:rsidRPr="000A2393">
        <w:rPr>
          <w:i/>
        </w:rPr>
        <w:t>Eingegangenen E-Mail-Nachrichten widme ich mich für gewöhnlich</w:t>
      </w:r>
      <w:r>
        <w:rPr>
          <w:i/>
        </w:rPr>
        <w:t xml:space="preserve"> </w:t>
      </w:r>
      <w:r>
        <w:t xml:space="preserve">vollendeten  27% mit „sofort“ und 73% mit „mehrmals täglich“. Jene, die mit „mehrmals täglich“ antworteten, wurden zusätzlich nach der genauen Anzahl </w:t>
      </w:r>
      <w:r w:rsidR="003E79EB">
        <w:t xml:space="preserve">der Abrufe </w:t>
      </w:r>
      <w:r>
        <w:t xml:space="preserve">gefragt. Der Mittelwert der Angaben war 8,3 Mal mit einem Minimum von 3 und einem Maximum von 30. Hier wird der Unterschied zwischen Praxis und theoretischer Empfehlung deutlich. Denn oft wird Nutzern angeraten sich bewusst auf ein zweimal tägliches Checken der Mailbox zu beschränken, also deutlich weniger und sogar seltener als der geringste in dieser Studie </w:t>
      </w:r>
      <w:r>
        <w:lastRenderedPageBreak/>
        <w:t xml:space="preserve">genannte Wert. Zusätzlich ist davon auszugehen, dass in der Realität das Postfach noch häufiger geöffnet wird, als das der Selbsteinschätzung nach erfolgt (vgl. </w:t>
      </w:r>
      <w:fldSimple w:instr=" REF Hair_Renaud_Ramsey_2007 \h  \* MERGEFORMAT ">
        <w:r w:rsidR="003409AA" w:rsidRPr="00B16762">
          <w:rPr>
            <w:szCs w:val="24"/>
          </w:rPr>
          <w:t>[</w:t>
        </w:r>
        <w:r w:rsidR="003409AA" w:rsidRPr="003409AA">
          <w:rPr>
            <w:noProof/>
            <w:szCs w:val="24"/>
          </w:rPr>
          <w:t>82</w:t>
        </w:r>
        <w:r w:rsidR="003409AA" w:rsidRPr="00B16762">
          <w:rPr>
            <w:szCs w:val="24"/>
          </w:rPr>
          <w:t>]</w:t>
        </w:r>
      </w:fldSimple>
      <w:r>
        <w:t>).</w:t>
      </w:r>
    </w:p>
    <w:tbl>
      <w:tblPr>
        <w:tblStyle w:val="Formatvorlage1"/>
        <w:tblW w:w="0" w:type="auto"/>
        <w:tblInd w:w="1101" w:type="dxa"/>
        <w:tblLook w:val="04A0"/>
      </w:tblPr>
      <w:tblGrid>
        <w:gridCol w:w="3505"/>
        <w:gridCol w:w="3724"/>
      </w:tblGrid>
      <w:tr w:rsidR="00912349" w:rsidRPr="00305405" w:rsidTr="00C94058">
        <w:trPr>
          <w:cnfStyle w:val="100000000000"/>
        </w:trPr>
        <w:tc>
          <w:tcPr>
            <w:cnfStyle w:val="001000000000"/>
            <w:tcW w:w="7229" w:type="dxa"/>
            <w:gridSpan w:val="2"/>
          </w:tcPr>
          <w:p w:rsidR="00912349" w:rsidRPr="00305405" w:rsidRDefault="00912349" w:rsidP="003E3B85">
            <w:pPr>
              <w:pStyle w:val="Textkrper"/>
              <w:rPr>
                <w:b w:val="0"/>
              </w:rPr>
            </w:pPr>
            <w:r w:rsidRPr="00305405">
              <w:rPr>
                <w:b w:val="0"/>
                <w:i/>
              </w:rPr>
              <w:t>Eingegangenen E-Mail-Nachrichten widme ich mich für gewöhnlich (gemeint ist: Lesen und über Folgereaktion entscheiden)</w:t>
            </w:r>
          </w:p>
        </w:tc>
      </w:tr>
      <w:tr w:rsidR="00912349" w:rsidRPr="00305405" w:rsidTr="00C94058">
        <w:trPr>
          <w:cnfStyle w:val="000000100000"/>
        </w:trPr>
        <w:tc>
          <w:tcPr>
            <w:cnfStyle w:val="001000000000"/>
            <w:tcW w:w="3505" w:type="dxa"/>
          </w:tcPr>
          <w:p w:rsidR="00912349" w:rsidRPr="00305405" w:rsidRDefault="00912349" w:rsidP="003E3B85">
            <w:pPr>
              <w:pStyle w:val="Textkrper"/>
              <w:rPr>
                <w:b w:val="0"/>
              </w:rPr>
            </w:pPr>
            <w:r w:rsidRPr="00305405">
              <w:rPr>
                <w:b w:val="0"/>
              </w:rPr>
              <w:t>sofort</w:t>
            </w:r>
          </w:p>
        </w:tc>
        <w:tc>
          <w:tcPr>
            <w:tcW w:w="3724" w:type="dxa"/>
          </w:tcPr>
          <w:p w:rsidR="00912349" w:rsidRPr="00305405" w:rsidRDefault="00912349" w:rsidP="003E3B85">
            <w:pPr>
              <w:pStyle w:val="Textkrper"/>
              <w:cnfStyle w:val="000000100000"/>
            </w:pPr>
            <w:r w:rsidRPr="00305405">
              <w:t>27%</w:t>
            </w:r>
          </w:p>
        </w:tc>
      </w:tr>
      <w:tr w:rsidR="00912349" w:rsidRPr="00305405" w:rsidTr="00C94058">
        <w:trPr>
          <w:cnfStyle w:val="000000010000"/>
        </w:trPr>
        <w:tc>
          <w:tcPr>
            <w:cnfStyle w:val="001000000000"/>
            <w:tcW w:w="3505" w:type="dxa"/>
          </w:tcPr>
          <w:p w:rsidR="00912349" w:rsidRPr="00305405" w:rsidRDefault="00912349" w:rsidP="003E3B85">
            <w:pPr>
              <w:pStyle w:val="Textkrper"/>
              <w:rPr>
                <w:b w:val="0"/>
              </w:rPr>
            </w:pPr>
            <w:r w:rsidRPr="00305405">
              <w:rPr>
                <w:b w:val="0"/>
              </w:rPr>
              <w:t>mehrmals täglich</w:t>
            </w:r>
          </w:p>
        </w:tc>
        <w:tc>
          <w:tcPr>
            <w:tcW w:w="3724" w:type="dxa"/>
          </w:tcPr>
          <w:p w:rsidR="00912349" w:rsidRPr="00305405" w:rsidRDefault="00912349" w:rsidP="003E3B85">
            <w:pPr>
              <w:pStyle w:val="Textkrper"/>
              <w:cnfStyle w:val="000000010000"/>
            </w:pPr>
            <w:r w:rsidRPr="00305405">
              <w:t>73%</w:t>
            </w:r>
          </w:p>
        </w:tc>
      </w:tr>
      <w:tr w:rsidR="00912349" w:rsidRPr="00305405" w:rsidTr="00C94058">
        <w:trPr>
          <w:cnfStyle w:val="000000100000"/>
        </w:trPr>
        <w:tc>
          <w:tcPr>
            <w:cnfStyle w:val="001000000000"/>
            <w:tcW w:w="3505" w:type="dxa"/>
          </w:tcPr>
          <w:p w:rsidR="00912349" w:rsidRPr="00305405" w:rsidRDefault="00912349" w:rsidP="003E3B85">
            <w:pPr>
              <w:pStyle w:val="Textkrper"/>
              <w:rPr>
                <w:b w:val="0"/>
              </w:rPr>
            </w:pPr>
            <w:r w:rsidRPr="00305405">
              <w:rPr>
                <w:b w:val="0"/>
              </w:rPr>
              <w:t>restliche Optionen</w:t>
            </w:r>
          </w:p>
        </w:tc>
        <w:tc>
          <w:tcPr>
            <w:tcW w:w="3724" w:type="dxa"/>
          </w:tcPr>
          <w:p w:rsidR="00912349" w:rsidRPr="00305405" w:rsidRDefault="00912349" w:rsidP="003E3B85">
            <w:pPr>
              <w:pStyle w:val="Textkrper"/>
              <w:cnfStyle w:val="000000100000"/>
            </w:pPr>
            <w:r w:rsidRPr="00305405">
              <w:t>0%</w:t>
            </w:r>
          </w:p>
        </w:tc>
      </w:tr>
    </w:tbl>
    <w:p w:rsidR="00912349" w:rsidRDefault="00912349" w:rsidP="003E3B85">
      <w:pPr>
        <w:pStyle w:val="Beschriftung"/>
        <w:spacing w:line="360" w:lineRule="auto"/>
      </w:pPr>
      <w:bookmarkStart w:id="371" w:name="_Toc331202847"/>
      <w:r>
        <w:t xml:space="preserve">Tabelle </w:t>
      </w:r>
      <w:fldSimple w:instr=" STYLEREF 1 \s ">
        <w:r w:rsidR="003409AA">
          <w:rPr>
            <w:noProof/>
          </w:rPr>
          <w:t>9</w:t>
        </w:r>
      </w:fldSimple>
      <w:r w:rsidR="00065ED7">
        <w:t>.</w:t>
      </w:r>
      <w:fldSimple w:instr=" SEQ Tabelle \* ARABIC \s 1 ">
        <w:r w:rsidR="003409AA">
          <w:rPr>
            <w:noProof/>
          </w:rPr>
          <w:t>3</w:t>
        </w:r>
      </w:fldSimple>
      <w:r>
        <w:t>: Reaktionsgeschwindigkeit</w:t>
      </w:r>
      <w:bookmarkEnd w:id="371"/>
    </w:p>
    <w:p w:rsidR="00912349" w:rsidRDefault="00912349" w:rsidP="003E3B85">
      <w:pPr>
        <w:pStyle w:val="berschrift5"/>
      </w:pPr>
      <w:r>
        <w:t>Frage 7</w:t>
      </w:r>
    </w:p>
    <w:p w:rsidR="00912349" w:rsidRDefault="00912349" w:rsidP="003E3B85">
      <w:pPr>
        <w:pStyle w:val="Textkrper"/>
      </w:pPr>
      <w:r>
        <w:t xml:space="preserve">Daran anknüpfend wurde gefragt, ob sich die Teilnehmer </w:t>
      </w:r>
      <w:r w:rsidRPr="00924C33">
        <w:rPr>
          <w:i/>
        </w:rPr>
        <w:t xml:space="preserve">bewusst nur zu bestimmten Zeiten (z.B. morgens und nach der Mittagspause) </w:t>
      </w:r>
      <w:r>
        <w:rPr>
          <w:i/>
        </w:rPr>
        <w:t>ihren</w:t>
      </w:r>
      <w:r w:rsidRPr="00924C33">
        <w:rPr>
          <w:i/>
        </w:rPr>
        <w:t xml:space="preserve"> E-Mails widmen</w:t>
      </w:r>
      <w:r>
        <w:t>. Übereinstimmend mit den Ergebnissen von Frage 6, stimmt</w:t>
      </w:r>
      <w:r w:rsidRPr="00924C33">
        <w:t xml:space="preserve"> </w:t>
      </w:r>
      <w:r>
        <w:t>die Mehrheit dem</w:t>
      </w:r>
      <w:r w:rsidRPr="00924C33">
        <w:t xml:space="preserve"> nicht zu</w:t>
      </w:r>
      <w:r>
        <w:t>. Dies ist ein erster Hinweis, dass nicht bewusst mit E-Mail umgegangen wird.</w:t>
      </w:r>
    </w:p>
    <w:p w:rsidR="00912349" w:rsidRDefault="00912349" w:rsidP="003E3B85">
      <w:pPr>
        <w:pStyle w:val="Abbildung"/>
      </w:pPr>
      <w:r w:rsidRPr="0037376A">
        <w:rPr>
          <w:noProof/>
          <w:lang w:val="de-AT" w:eastAsia="de-AT"/>
        </w:rPr>
        <w:drawing>
          <wp:inline distT="0" distB="0" distL="0" distR="0">
            <wp:extent cx="4572000" cy="2743200"/>
            <wp:effectExtent l="19050" t="0" r="19050" b="0"/>
            <wp:docPr id="145" name="Diagramm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p>
    <w:p w:rsidR="00912349" w:rsidRDefault="00912349" w:rsidP="003E3B85">
      <w:pPr>
        <w:pStyle w:val="Beschriftung"/>
        <w:spacing w:line="360" w:lineRule="auto"/>
      </w:pPr>
      <w:bookmarkStart w:id="372" w:name="_Toc331202788"/>
      <w:r>
        <w:t xml:space="preserve">Abb. </w:t>
      </w:r>
      <w:fldSimple w:instr=" STYLEREF 1 \s ">
        <w:r w:rsidR="003409AA">
          <w:rPr>
            <w:noProof/>
          </w:rPr>
          <w:t>9</w:t>
        </w:r>
      </w:fldSimple>
      <w:r w:rsidR="008616C2">
        <w:t>.</w:t>
      </w:r>
      <w:fldSimple w:instr=" SEQ Abb. \* ARABIC \s 1 ">
        <w:r w:rsidR="003409AA">
          <w:rPr>
            <w:noProof/>
          </w:rPr>
          <w:t>4</w:t>
        </w:r>
      </w:fldSimple>
      <w:r>
        <w:t>: Widmung zu bestimmten Zeiten</w:t>
      </w:r>
      <w:bookmarkEnd w:id="372"/>
    </w:p>
    <w:p w:rsidR="00912349" w:rsidRDefault="00912349" w:rsidP="003E3B85">
      <w:pPr>
        <w:pStyle w:val="berschrift5"/>
      </w:pPr>
      <w:r>
        <w:lastRenderedPageBreak/>
        <w:t>Frage 8</w:t>
      </w:r>
    </w:p>
    <w:p w:rsidR="00912349" w:rsidRDefault="00912349" w:rsidP="003E3B85">
      <w:pPr>
        <w:pStyle w:val="Textkrper"/>
      </w:pPr>
      <w:r>
        <w:t>Die folgenden Fragen bezogen sich auf die Antwortzeit.</w:t>
      </w:r>
    </w:p>
    <w:p w:rsidR="00912349" w:rsidRDefault="00912349" w:rsidP="003E3B85">
      <w:pPr>
        <w:pStyle w:val="Abbildung"/>
      </w:pPr>
      <w:r w:rsidRPr="0080063E">
        <w:rPr>
          <w:noProof/>
          <w:lang w:val="de-AT" w:eastAsia="de-AT"/>
        </w:rPr>
        <w:drawing>
          <wp:inline distT="0" distB="0" distL="0" distR="0">
            <wp:extent cx="4572000" cy="2743200"/>
            <wp:effectExtent l="19050" t="0" r="19050" b="0"/>
            <wp:docPr id="146" name="Diagramm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p>
    <w:p w:rsidR="00912349" w:rsidRDefault="00912349" w:rsidP="003E3B85">
      <w:pPr>
        <w:pStyle w:val="Beschriftung"/>
        <w:spacing w:line="360" w:lineRule="auto"/>
        <w:rPr>
          <w:lang w:val="de-DE"/>
        </w:rPr>
      </w:pPr>
      <w:bookmarkStart w:id="373" w:name="_Toc331202789"/>
      <w:r>
        <w:rPr>
          <w:lang w:val="de-DE"/>
        </w:rPr>
        <w:t xml:space="preserve">Abb. </w:t>
      </w:r>
      <w:r w:rsidR="003C3A69">
        <w:rPr>
          <w:lang w:val="de-DE"/>
        </w:rPr>
        <w:fldChar w:fldCharType="begin"/>
      </w:r>
      <w:r w:rsidR="008616C2">
        <w:rPr>
          <w:lang w:val="de-DE"/>
        </w:rPr>
        <w:instrText xml:space="preserve"> STYLEREF 1 \s </w:instrText>
      </w:r>
      <w:r w:rsidR="003C3A69">
        <w:rPr>
          <w:lang w:val="de-DE"/>
        </w:rPr>
        <w:fldChar w:fldCharType="separate"/>
      </w:r>
      <w:r w:rsidR="003409AA">
        <w:rPr>
          <w:noProof/>
          <w:lang w:val="de-DE"/>
        </w:rPr>
        <w:t>9</w:t>
      </w:r>
      <w:r w:rsidR="003C3A69">
        <w:rPr>
          <w:lang w:val="de-DE"/>
        </w:rPr>
        <w:fldChar w:fldCharType="end"/>
      </w:r>
      <w:r w:rsidR="008616C2">
        <w:rPr>
          <w:lang w:val="de-DE"/>
        </w:rPr>
        <w:t>.</w:t>
      </w:r>
      <w:r w:rsidR="003C3A69">
        <w:rPr>
          <w:lang w:val="de-DE"/>
        </w:rPr>
        <w:fldChar w:fldCharType="begin"/>
      </w:r>
      <w:r w:rsidR="008616C2">
        <w:rPr>
          <w:lang w:val="de-DE"/>
        </w:rPr>
        <w:instrText xml:space="preserve"> SEQ Abb. \* ARABIC \s 1 </w:instrText>
      </w:r>
      <w:r w:rsidR="003C3A69">
        <w:rPr>
          <w:lang w:val="de-DE"/>
        </w:rPr>
        <w:fldChar w:fldCharType="separate"/>
      </w:r>
      <w:r w:rsidR="003409AA">
        <w:rPr>
          <w:noProof/>
          <w:lang w:val="de-DE"/>
        </w:rPr>
        <w:t>5</w:t>
      </w:r>
      <w:r w:rsidR="003C3A69">
        <w:rPr>
          <w:lang w:val="de-DE"/>
        </w:rPr>
        <w:fldChar w:fldCharType="end"/>
      </w:r>
      <w:r>
        <w:rPr>
          <w:lang w:val="de-DE"/>
        </w:rPr>
        <w:t>: eigene Beantwortungsgeschwindigkeit</w:t>
      </w:r>
      <w:bookmarkEnd w:id="373"/>
    </w:p>
    <w:p w:rsidR="00912349" w:rsidRDefault="00912349" w:rsidP="003E3B85">
      <w:pPr>
        <w:pStyle w:val="Textkrper"/>
        <w:rPr>
          <w:lang w:val="de-DE"/>
        </w:rPr>
      </w:pPr>
      <w:r>
        <w:rPr>
          <w:lang w:val="de-DE"/>
        </w:rPr>
        <w:t>Die meisten beantworten den Großteil ihrer E-Mails demnach innerhalb eines Tages oder innerhalb von drei Tagen. Zwei Befragte gaben an eine Woche oder mehr als eine Woche zu benötigen. Bei diesen Beiden ist es natürlich interessant zu prüfen, welchen Stellenwert E-Mail in ihrer Kommunikation besitzt (Frage 1). Ihren Angaben nach sind es 45% bzw. 50%, was dem Durchschnitt entspricht und beide besitzen ein Smartphone.</w:t>
      </w:r>
    </w:p>
    <w:p w:rsidR="00912349" w:rsidRPr="0080063E" w:rsidRDefault="00912349" w:rsidP="003E3B85">
      <w:pPr>
        <w:pStyle w:val="berschrift5"/>
        <w:rPr>
          <w:lang w:val="de-DE"/>
        </w:rPr>
      </w:pPr>
      <w:r>
        <w:rPr>
          <w:lang w:val="de-DE"/>
        </w:rPr>
        <w:lastRenderedPageBreak/>
        <w:t>Frage 9</w:t>
      </w:r>
    </w:p>
    <w:p w:rsidR="00912349" w:rsidRDefault="00912349" w:rsidP="003E3B85">
      <w:pPr>
        <w:pStyle w:val="Abbildung"/>
      </w:pPr>
      <w:r w:rsidRPr="00BB1844">
        <w:rPr>
          <w:noProof/>
          <w:lang w:val="de-AT" w:eastAsia="de-AT"/>
        </w:rPr>
        <w:drawing>
          <wp:inline distT="0" distB="0" distL="0" distR="0">
            <wp:extent cx="4572000" cy="2743200"/>
            <wp:effectExtent l="19050" t="0" r="19050" b="0"/>
            <wp:docPr id="147" name="Diagramm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
              </a:graphicData>
            </a:graphic>
          </wp:inline>
        </w:drawing>
      </w:r>
    </w:p>
    <w:p w:rsidR="00912349" w:rsidRDefault="00912349" w:rsidP="003E3B85">
      <w:pPr>
        <w:pStyle w:val="Beschriftung"/>
        <w:spacing w:line="360" w:lineRule="auto"/>
      </w:pPr>
      <w:bookmarkStart w:id="374" w:name="_Toc331202790"/>
      <w:r>
        <w:t xml:space="preserve">Abb. </w:t>
      </w:r>
      <w:fldSimple w:instr=" STYLEREF 1 \s ">
        <w:r w:rsidR="003409AA">
          <w:rPr>
            <w:noProof/>
          </w:rPr>
          <w:t>9</w:t>
        </w:r>
      </w:fldSimple>
      <w:r w:rsidR="008616C2">
        <w:t>.</w:t>
      </w:r>
      <w:fldSimple w:instr=" SEQ Abb. \* ARABIC \s 1 ">
        <w:r w:rsidR="003409AA">
          <w:rPr>
            <w:noProof/>
          </w:rPr>
          <w:t>6</w:t>
        </w:r>
      </w:fldSimple>
      <w:r>
        <w:t>: erwartete Antwortzeit</w:t>
      </w:r>
      <w:bookmarkEnd w:id="374"/>
    </w:p>
    <w:p w:rsidR="00912349" w:rsidRDefault="00912349" w:rsidP="003E3B85">
      <w:pPr>
        <w:pStyle w:val="Textkrper"/>
        <w:rPr>
          <w:lang w:val="de-DE"/>
        </w:rPr>
      </w:pPr>
      <w:r>
        <w:rPr>
          <w:lang w:val="de-DE"/>
        </w:rPr>
        <w:t>Die Erwartungen an die Kommunikationspartner stimmen gut mit dem eigenen Verhalten überein. Mit einer Umrechnung auf ganze Tage</w:t>
      </w:r>
      <w:r w:rsidR="00FC40CD">
        <w:rPr>
          <w:rStyle w:val="Funotenzeichen"/>
          <w:lang w:val="de-DE"/>
        </w:rPr>
        <w:footnoteReference w:id="52"/>
      </w:r>
      <w:r>
        <w:rPr>
          <w:lang w:val="de-DE"/>
        </w:rPr>
        <w:t xml:space="preserve"> kommt man bei der eigenen Beantwortungsgeschwindigkeit durchschnittlich auf knapp unter zwei Tage, bei der erwarteten auf etwas mehr als zwei Tage. Das bedeutet durchschnittlich werden die Anforderungen erfüllt, aber nicht übererfüllt. Letzteres würde zusätzlichen Stress verursachen, der nicht notwendig ist. Betrachtet man allerdings die einzelnen Angaben, beantworten 13% E-Mails in weniger als zwei Stunden, obwohl </w:t>
      </w:r>
      <w:r w:rsidR="00AC4ADB">
        <w:rPr>
          <w:lang w:val="de-DE"/>
        </w:rPr>
        <w:t>niemand von ihnen</w:t>
      </w:r>
      <w:r>
        <w:rPr>
          <w:lang w:val="de-DE"/>
        </w:rPr>
        <w:t xml:space="preserve"> eine derartig rasche Antwort fordert. Auch wenn dieses Verhalten für die meisten zum Alltag gehört, lohnt es sich einmal darüber nachzudenken.</w:t>
      </w:r>
    </w:p>
    <w:p w:rsidR="00912349" w:rsidRDefault="00912349" w:rsidP="003E3B85">
      <w:pPr>
        <w:pStyle w:val="berschrift5"/>
        <w:rPr>
          <w:lang w:val="de-DE"/>
        </w:rPr>
      </w:pPr>
      <w:r>
        <w:rPr>
          <w:lang w:val="de-DE"/>
        </w:rPr>
        <w:t>Frage 10</w:t>
      </w:r>
    </w:p>
    <w:p w:rsidR="00912349" w:rsidRDefault="00912349" w:rsidP="003E3B85">
      <w:pPr>
        <w:pStyle w:val="Textkrper"/>
        <w:rPr>
          <w:lang w:val="de-DE"/>
        </w:rPr>
      </w:pPr>
      <w:r>
        <w:rPr>
          <w:lang w:val="de-DE"/>
        </w:rPr>
        <w:t xml:space="preserve">Ab welcher Dauer des Nicht-Erreichbar-Seins eine Abwesenheitsnotiz erstellt wird, ist eine in der E-Mail-Forschung selten gestellte Frage, aber in Zukunft potentiell interessant. Hier könnten meiner Einschätzung nach zwei Entwicklungen eintreten: Die Funktion könnte an Bedeutung verlieren, da man ohnehin ubiquitär erreichbar ist. Sollte aber das Bewusstsein, dass man nicht ständig erreichbar sein kann, wachsen, könnte diese Funktion wieder öfter Anwendung finden. Die  Verwendung fördern könnte zusätzlich, dass bereits kürzere Zeiten der Abwesenheit Informationsbedarf auslösen, weil ein sofortiger Empfang von Nachrichten </w:t>
      </w:r>
      <w:r>
        <w:rPr>
          <w:lang w:val="de-DE"/>
        </w:rPr>
        <w:lastRenderedPageBreak/>
        <w:t>(und eine Reaktion) erwartet wird. Trends im Umgang mit der Erreichbarkeit werden sich also in den Antworten auf diese Frage wiederspiegeln. Leider steht nur eine Momentaufnahme zur Verfügung, somit können keine zeitlichen Vergleiche gezogen werden. Ich vermute, dass wir aktuell noch in der „ersten Phase“ sind, in der seltener Hinweise auf Abwesenheit als in den Jahren zuvor ausgeschickt werden, weil man ohnehin immer und überall erreichbar ist</w:t>
      </w:r>
      <w:r>
        <w:rPr>
          <w:rStyle w:val="Funotenzeichen"/>
          <w:lang w:val="de-DE"/>
        </w:rPr>
        <w:footnoteReference w:id="53"/>
      </w:r>
      <w:r>
        <w:rPr>
          <w:lang w:val="de-DE"/>
        </w:rPr>
        <w:t xml:space="preserve"> und entsprechend reagieren kann. Die folgende </w:t>
      </w:r>
      <w:fldSimple w:instr=" REF _Ref319517018 \h  \* MERGEFORMAT ">
        <w:r w:rsidR="003409AA">
          <w:t xml:space="preserve">Abb. </w:t>
        </w:r>
        <w:r w:rsidR="003409AA">
          <w:rPr>
            <w:noProof/>
          </w:rPr>
          <w:t>9.7</w:t>
        </w:r>
      </w:fldSimple>
      <w:r>
        <w:rPr>
          <w:lang w:val="de-DE"/>
        </w:rPr>
        <w:t xml:space="preserve"> zeigt allerdings, dass nur sehr wenige nie Abwesenheitsnotizen erstellen, was diesem Gedanken widerspricht.</w:t>
      </w:r>
    </w:p>
    <w:p w:rsidR="00912349" w:rsidRDefault="00912349" w:rsidP="003E3B85">
      <w:pPr>
        <w:pStyle w:val="Abbildung"/>
      </w:pPr>
      <w:r w:rsidRPr="0027019A">
        <w:rPr>
          <w:noProof/>
          <w:lang w:val="de-AT" w:eastAsia="de-AT"/>
        </w:rPr>
        <w:drawing>
          <wp:inline distT="0" distB="0" distL="0" distR="0">
            <wp:extent cx="4572000" cy="2743200"/>
            <wp:effectExtent l="19050" t="0" r="19050" b="0"/>
            <wp:docPr id="148" name="Diagramm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6"/>
              </a:graphicData>
            </a:graphic>
          </wp:inline>
        </w:drawing>
      </w:r>
    </w:p>
    <w:p w:rsidR="00912349" w:rsidRDefault="00912349" w:rsidP="003E3B85">
      <w:pPr>
        <w:pStyle w:val="Beschriftung"/>
        <w:spacing w:line="360" w:lineRule="auto"/>
      </w:pPr>
      <w:bookmarkStart w:id="375" w:name="_Ref319517018"/>
      <w:bookmarkStart w:id="376" w:name="_Toc331202791"/>
      <w:r>
        <w:t xml:space="preserve">Abb. </w:t>
      </w:r>
      <w:fldSimple w:instr=" STYLEREF 1 \s ">
        <w:r w:rsidR="003409AA">
          <w:rPr>
            <w:noProof/>
          </w:rPr>
          <w:t>9</w:t>
        </w:r>
      </w:fldSimple>
      <w:r w:rsidR="008616C2">
        <w:t>.</w:t>
      </w:r>
      <w:fldSimple w:instr=" SEQ Abb. \* ARABIC \s 1 ">
        <w:r w:rsidR="003409AA">
          <w:rPr>
            <w:noProof/>
          </w:rPr>
          <w:t>7</w:t>
        </w:r>
      </w:fldSimple>
      <w:bookmarkEnd w:id="375"/>
      <w:r>
        <w:t>: Abwesenheitsnotiz</w:t>
      </w:r>
      <w:bookmarkEnd w:id="376"/>
    </w:p>
    <w:p w:rsidR="00912349" w:rsidRDefault="00912349" w:rsidP="003E3B85">
      <w:pPr>
        <w:pStyle w:val="Textkrper"/>
        <w:rPr>
          <w:lang w:val="de-DE"/>
        </w:rPr>
      </w:pPr>
      <w:r>
        <w:rPr>
          <w:lang w:val="de-DE"/>
        </w:rPr>
        <w:t>Es ist also festzustellen, dass nur 7% nie eine Abwesenheitsnotiz erstellen, das bedeutet, dass trotz der technischen Möglichkeiten der Erreichbarkeit „Zeiten der Abwesenheit“ auftreten. Dies ist zunächst als positiv einzustufen, da es als Zeichen dafür gedeutet werden kann, dass (erfolgreich) zwischen Arbeit und Freizeit getrennt wird. Andererseits erstellen 40% bereits ab einem Tag Abwesenheit eine entsprechende Benachrichtigung, was wiederum den Druck zu schnellen Reaktionen verdeutlicht.</w:t>
      </w:r>
    </w:p>
    <w:p w:rsidR="00912349" w:rsidRDefault="00912349" w:rsidP="003E3B85">
      <w:pPr>
        <w:pStyle w:val="berschrift5"/>
        <w:rPr>
          <w:lang w:val="de-DE"/>
        </w:rPr>
      </w:pPr>
      <w:r>
        <w:rPr>
          <w:lang w:val="de-DE"/>
        </w:rPr>
        <w:t>Frage 11</w:t>
      </w:r>
    </w:p>
    <w:p w:rsidR="00912349" w:rsidRDefault="00912349" w:rsidP="003E3B85">
      <w:pPr>
        <w:pStyle w:val="Textkrper"/>
        <w:rPr>
          <w:lang w:val="de-DE"/>
        </w:rPr>
      </w:pPr>
      <w:r>
        <w:rPr>
          <w:lang w:val="de-DE"/>
        </w:rPr>
        <w:t xml:space="preserve">An diese Überlegung schließt Frage 11 an. Wie zu erwarten, stimmen 80% zu bzw. eher zu, dass Antworten schneller erfolgen. Doch auch hier lohnt es sich darüber nachzudenken, was </w:t>
      </w:r>
      <w:r>
        <w:rPr>
          <w:lang w:val="de-DE"/>
        </w:rPr>
        <w:lastRenderedPageBreak/>
        <w:t>das eigentlich bedeutet. Die Deutlichkeit der Antworten ist in Anbetracht der Tatsache, dass fünf Jahre eine kurze Zeitspanne für eine solche Entwicklung sind, nämlich bemerkenswert.</w:t>
      </w:r>
    </w:p>
    <w:p w:rsidR="00912349" w:rsidRDefault="00912349" w:rsidP="003E3B85">
      <w:pPr>
        <w:pStyle w:val="Abbildung"/>
      </w:pPr>
      <w:r w:rsidRPr="0037376A">
        <w:rPr>
          <w:noProof/>
          <w:lang w:val="de-AT" w:eastAsia="de-AT"/>
        </w:rPr>
        <w:drawing>
          <wp:inline distT="0" distB="0" distL="0" distR="0">
            <wp:extent cx="4572000" cy="2743200"/>
            <wp:effectExtent l="19050" t="0" r="19050" b="0"/>
            <wp:docPr id="149" name="Diagramm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07"/>
              </a:graphicData>
            </a:graphic>
          </wp:inline>
        </w:drawing>
      </w:r>
    </w:p>
    <w:p w:rsidR="00912349" w:rsidRDefault="00912349" w:rsidP="003E3B85">
      <w:pPr>
        <w:pStyle w:val="Beschriftung"/>
        <w:spacing w:line="360" w:lineRule="auto"/>
      </w:pPr>
      <w:bookmarkStart w:id="377" w:name="_Toc331202792"/>
      <w:r>
        <w:t xml:space="preserve">Abb. </w:t>
      </w:r>
      <w:fldSimple w:instr=" STYLEREF 1 \s ">
        <w:r w:rsidR="003409AA">
          <w:rPr>
            <w:noProof/>
          </w:rPr>
          <w:t>9</w:t>
        </w:r>
      </w:fldSimple>
      <w:r w:rsidR="008616C2">
        <w:t>.</w:t>
      </w:r>
      <w:fldSimple w:instr=" SEQ Abb. \* ARABIC \s 1 ">
        <w:r w:rsidR="003409AA">
          <w:rPr>
            <w:noProof/>
          </w:rPr>
          <w:t>8</w:t>
        </w:r>
      </w:fldSimple>
      <w:r>
        <w:t>: Zunahme der Antwortgeschwindigkeit</w:t>
      </w:r>
      <w:bookmarkEnd w:id="377"/>
    </w:p>
    <w:p w:rsidR="00912349" w:rsidRPr="00704004" w:rsidRDefault="00912349" w:rsidP="003E3B85">
      <w:pPr>
        <w:pStyle w:val="Textkrper"/>
      </w:pPr>
      <w:r>
        <w:t>Mit dieser Beobachtung deckt sich, dass nur 11% ihr Smartphone bereits länger als fünf Jahre besitzen. 17% verfügen seit genau fünf Jahren über ein solches Gerät (Frage 44).</w:t>
      </w:r>
    </w:p>
    <w:p w:rsidR="00912349" w:rsidRDefault="00912349" w:rsidP="003E3B85">
      <w:pPr>
        <w:pStyle w:val="berschrift5"/>
        <w:rPr>
          <w:lang w:val="de-DE"/>
        </w:rPr>
      </w:pPr>
      <w:r>
        <w:rPr>
          <w:lang w:val="de-DE"/>
        </w:rPr>
        <w:t>Frage 12</w:t>
      </w:r>
    </w:p>
    <w:p w:rsidR="00912349" w:rsidRDefault="00912349" w:rsidP="003E3B85">
      <w:pPr>
        <w:pStyle w:val="Textkrper"/>
        <w:rPr>
          <w:lang w:val="de-DE"/>
        </w:rPr>
      </w:pPr>
      <w:r>
        <w:rPr>
          <w:lang w:val="de-DE"/>
        </w:rPr>
        <w:t>Direkter wird der gefühlte Druck zu raschen Antworten hier abgefragt.</w:t>
      </w:r>
    </w:p>
    <w:p w:rsidR="00912349" w:rsidRDefault="00912349" w:rsidP="003E3B85">
      <w:pPr>
        <w:pStyle w:val="Abbildung"/>
      </w:pPr>
      <w:r w:rsidRPr="00A25999">
        <w:rPr>
          <w:noProof/>
          <w:lang w:val="de-AT" w:eastAsia="de-AT"/>
        </w:rPr>
        <w:drawing>
          <wp:inline distT="0" distB="0" distL="0" distR="0">
            <wp:extent cx="4572000" cy="2743200"/>
            <wp:effectExtent l="19050" t="0" r="19050" b="0"/>
            <wp:docPr id="150" name="Diagramm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08"/>
              </a:graphicData>
            </a:graphic>
          </wp:inline>
        </w:drawing>
      </w:r>
    </w:p>
    <w:p w:rsidR="00912349" w:rsidRDefault="00912349" w:rsidP="003E3B85">
      <w:pPr>
        <w:pStyle w:val="Beschriftung"/>
        <w:spacing w:line="360" w:lineRule="auto"/>
      </w:pPr>
      <w:bookmarkStart w:id="378" w:name="_Toc331202793"/>
      <w:r>
        <w:t xml:space="preserve">Abb. </w:t>
      </w:r>
      <w:fldSimple w:instr=" STYLEREF 1 \s ">
        <w:r w:rsidR="003409AA">
          <w:rPr>
            <w:noProof/>
          </w:rPr>
          <w:t>9</w:t>
        </w:r>
      </w:fldSimple>
      <w:r w:rsidR="008616C2">
        <w:t>.</w:t>
      </w:r>
      <w:fldSimple w:instr=" SEQ Abb. \* ARABIC \s 1 ">
        <w:r w:rsidR="003409AA">
          <w:rPr>
            <w:noProof/>
          </w:rPr>
          <w:t>9</w:t>
        </w:r>
      </w:fldSimple>
      <w:r>
        <w:t>: Antwortverpflichtung</w:t>
      </w:r>
      <w:bookmarkEnd w:id="378"/>
    </w:p>
    <w:p w:rsidR="00912349" w:rsidRPr="00A25999" w:rsidRDefault="00912349" w:rsidP="003E3B85">
      <w:pPr>
        <w:pStyle w:val="Textkrper"/>
        <w:rPr>
          <w:lang w:val="de-DE"/>
        </w:rPr>
      </w:pPr>
      <w:r>
        <w:rPr>
          <w:lang w:val="de-DE"/>
        </w:rPr>
        <w:lastRenderedPageBreak/>
        <w:t>Mehr als die Hälfte stimmen zu oder eher zu, dass sie sich zu schnelleren Antworten verpflichtet fühlen. Die Zustimmung ist nicht so ausgeprägt, wie angesichts der Ergebnisse der vorigen Frage erwartet. Wenn man es aber folgendermaßen ausdrückt – nur 17% sehen sich keinem gestiegenen Zeitdruck ausgesetzt – erkennt man die Tragweite der Entwicklung in diesem Bereich der Kommunikation.</w:t>
      </w:r>
    </w:p>
    <w:p w:rsidR="00912349" w:rsidRDefault="00912349" w:rsidP="003E3B85">
      <w:pPr>
        <w:pStyle w:val="berschrift5"/>
        <w:rPr>
          <w:lang w:val="de-DE"/>
        </w:rPr>
      </w:pPr>
      <w:r>
        <w:rPr>
          <w:lang w:val="de-DE"/>
        </w:rPr>
        <w:t>Frage 13</w:t>
      </w:r>
    </w:p>
    <w:p w:rsidR="00912349" w:rsidRDefault="00912349" w:rsidP="003E3B85">
      <w:pPr>
        <w:pStyle w:val="Abbildung"/>
      </w:pPr>
      <w:r w:rsidRPr="008C0572">
        <w:rPr>
          <w:noProof/>
          <w:lang w:val="de-AT" w:eastAsia="de-AT"/>
        </w:rPr>
        <w:drawing>
          <wp:inline distT="0" distB="0" distL="0" distR="0">
            <wp:extent cx="4572000" cy="2743200"/>
            <wp:effectExtent l="19050" t="0" r="19050" b="0"/>
            <wp:docPr id="151" name="Diagramm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09"/>
              </a:graphicData>
            </a:graphic>
          </wp:inline>
        </w:drawing>
      </w:r>
    </w:p>
    <w:p w:rsidR="00912349" w:rsidRDefault="00912349" w:rsidP="003E3B85">
      <w:pPr>
        <w:pStyle w:val="Beschriftung"/>
        <w:spacing w:line="360" w:lineRule="auto"/>
      </w:pPr>
      <w:bookmarkStart w:id="379" w:name="_Toc331202794"/>
      <w:r>
        <w:t xml:space="preserve">Abb. </w:t>
      </w:r>
      <w:fldSimple w:instr=" STYLEREF 1 \s ">
        <w:r w:rsidR="003409AA">
          <w:rPr>
            <w:noProof/>
          </w:rPr>
          <w:t>9</w:t>
        </w:r>
      </w:fldSimple>
      <w:r w:rsidR="008616C2">
        <w:t>.</w:t>
      </w:r>
      <w:fldSimple w:instr=" SEQ Abb. \* ARABIC \s 1 ">
        <w:r w:rsidR="003409AA">
          <w:rPr>
            <w:noProof/>
          </w:rPr>
          <w:t>10</w:t>
        </w:r>
      </w:fldSimple>
      <w:r>
        <w:t>: Vollständigkeit der Antworten</w:t>
      </w:r>
      <w:bookmarkEnd w:id="379"/>
    </w:p>
    <w:p w:rsidR="00912349" w:rsidRPr="005E560A" w:rsidRDefault="00912349" w:rsidP="003E3B85">
      <w:pPr>
        <w:pStyle w:val="Textkrper"/>
        <w:rPr>
          <w:lang w:val="de-DE"/>
        </w:rPr>
      </w:pPr>
      <w:r>
        <w:rPr>
          <w:lang w:val="de-DE"/>
        </w:rPr>
        <w:t>Es stimmt positiv, dass 83% (eher) angeben, dass ihre E-Mails vollständig beantwortet werden. Vom Optimum sind aber zumindest die übrigen 17% noch weit entfernt. Wenn mit E-Mails bewusster umgegangen würde, sollte jedenfalls eine Verbesserung möglich sein. Dazu bedarf es, einerseits die eigenen E-Mails dahingehend zu kontrollieren, ob das Anliegen eindeutig herauszulesen ist, und andererseits als Antwortender ausgehende E-Mails vor dem Absenden daraufhin zu untersuchen, ob wirklich alle Fragen beantwortet sind.</w:t>
      </w:r>
    </w:p>
    <w:p w:rsidR="00912349" w:rsidRDefault="00912349" w:rsidP="003E3B85">
      <w:pPr>
        <w:pStyle w:val="berschrift5"/>
        <w:rPr>
          <w:lang w:val="de-DE"/>
        </w:rPr>
      </w:pPr>
      <w:r>
        <w:rPr>
          <w:lang w:val="de-DE"/>
        </w:rPr>
        <w:lastRenderedPageBreak/>
        <w:t>Frage 14</w:t>
      </w:r>
    </w:p>
    <w:p w:rsidR="00912349" w:rsidRDefault="00912349" w:rsidP="003E3B85">
      <w:pPr>
        <w:pStyle w:val="Abbildung"/>
      </w:pPr>
      <w:r w:rsidRPr="00A74705">
        <w:rPr>
          <w:noProof/>
          <w:lang w:val="de-AT" w:eastAsia="de-AT"/>
        </w:rPr>
        <w:drawing>
          <wp:inline distT="0" distB="0" distL="0" distR="0">
            <wp:extent cx="4572000" cy="2743200"/>
            <wp:effectExtent l="19050" t="0" r="19050" b="0"/>
            <wp:docPr id="152" name="Diagramm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10"/>
              </a:graphicData>
            </a:graphic>
          </wp:inline>
        </w:drawing>
      </w:r>
    </w:p>
    <w:p w:rsidR="00912349" w:rsidRDefault="00912349" w:rsidP="003E3B85">
      <w:pPr>
        <w:pStyle w:val="Beschriftung"/>
        <w:spacing w:line="360" w:lineRule="auto"/>
      </w:pPr>
      <w:bookmarkStart w:id="380" w:name="_Toc331202795"/>
      <w:r>
        <w:t xml:space="preserve">Abb. </w:t>
      </w:r>
      <w:fldSimple w:instr=" STYLEREF 1 \s ">
        <w:r w:rsidR="003409AA">
          <w:rPr>
            <w:noProof/>
          </w:rPr>
          <w:t>9</w:t>
        </w:r>
      </w:fldSimple>
      <w:r w:rsidR="008616C2">
        <w:t>.</w:t>
      </w:r>
      <w:fldSimple w:instr=" SEQ Abb. \* ARABIC \s 1 ">
        <w:r w:rsidR="003409AA">
          <w:rPr>
            <w:noProof/>
          </w:rPr>
          <w:t>11</w:t>
        </w:r>
      </w:fldSimple>
      <w:r>
        <w:t>: Antwortvertröstung</w:t>
      </w:r>
      <w:bookmarkEnd w:id="380"/>
    </w:p>
    <w:p w:rsidR="00912349" w:rsidRPr="00A74705" w:rsidRDefault="00912349" w:rsidP="003E3B85">
      <w:pPr>
        <w:pStyle w:val="Textkrper"/>
        <w:rPr>
          <w:lang w:val="de-DE"/>
        </w:rPr>
      </w:pPr>
      <w:r>
        <w:rPr>
          <w:lang w:val="de-DE"/>
        </w:rPr>
        <w:t xml:space="preserve">Auf der Beziehungsebene kann es wichtig sein, den Kommunikationspartner über eine Verzögerung einer Antwort zu informieren und ihn auf diese Weise nicht im Unklaren zu lassen. Schließlich könnte er/sie eine ausstehende Antwort als negative Beziehungsbotschaft interpretieren (siehe Kap. </w:t>
      </w:r>
      <w:fldSimple w:instr=" REF _Ref329545935 \r \h  \* MERGEFORMAT ">
        <w:r w:rsidR="003409AA" w:rsidRPr="003409AA">
          <w:rPr>
            <w:lang w:val="de-DE"/>
          </w:rPr>
          <w:t>2.1.3.5</w:t>
        </w:r>
      </w:fldSimple>
      <w:r>
        <w:rPr>
          <w:lang w:val="de-DE"/>
        </w:rPr>
        <w:t>). Mit diesem Mittel ist jedoch sparsam umzugehen, da eine solche Nachricht ebenso als unnötig und damit störend eingestuft werden kann. Es sind also auch hier wieder Fingerspitzengefühl und Einschätzungsgabe gefragt. Entsprechend zeichnet sich kein Trend ab und auch eine generelle Empfehlung ist nicht möglich.</w:t>
      </w:r>
    </w:p>
    <w:p w:rsidR="00912349" w:rsidRDefault="00912349" w:rsidP="003E3B85">
      <w:pPr>
        <w:pStyle w:val="berschrift5"/>
        <w:rPr>
          <w:lang w:val="de-DE"/>
        </w:rPr>
      </w:pPr>
      <w:r>
        <w:rPr>
          <w:lang w:val="de-DE"/>
        </w:rPr>
        <w:t>Frage 15</w:t>
      </w:r>
    </w:p>
    <w:p w:rsidR="00912349" w:rsidRDefault="00912349" w:rsidP="003E3B85">
      <w:pPr>
        <w:pStyle w:val="Textkrper"/>
        <w:rPr>
          <w:lang w:val="de-DE"/>
        </w:rPr>
      </w:pPr>
      <w:r>
        <w:rPr>
          <w:lang w:val="de-DE"/>
        </w:rPr>
        <w:t>In eine ähnliche Richtung wie Frage 13 (Vollständigkeit der Antworten) geht die Frage nach der Antwortdisziplin.</w:t>
      </w:r>
    </w:p>
    <w:tbl>
      <w:tblPr>
        <w:tblStyle w:val="Formatvorlage1"/>
        <w:tblW w:w="0" w:type="auto"/>
        <w:tblInd w:w="1101" w:type="dxa"/>
        <w:tblLook w:val="04A0"/>
      </w:tblPr>
      <w:tblGrid>
        <w:gridCol w:w="3505"/>
        <w:gridCol w:w="3299"/>
      </w:tblGrid>
      <w:tr w:rsidR="00912349" w:rsidRPr="00305405" w:rsidTr="00C94058">
        <w:trPr>
          <w:cnfStyle w:val="100000000000"/>
        </w:trPr>
        <w:tc>
          <w:tcPr>
            <w:cnfStyle w:val="001000000000"/>
            <w:tcW w:w="6804" w:type="dxa"/>
            <w:gridSpan w:val="2"/>
          </w:tcPr>
          <w:p w:rsidR="00912349" w:rsidRPr="00305405" w:rsidRDefault="00912349" w:rsidP="003E3B85">
            <w:pPr>
              <w:pStyle w:val="Textkrper"/>
              <w:rPr>
                <w:b w:val="0"/>
              </w:rPr>
            </w:pPr>
            <w:r w:rsidRPr="00305405">
              <w:rPr>
                <w:b w:val="0"/>
                <w:i/>
              </w:rPr>
              <w:t>Wie viele ihrer E-Mails, die eine Antwort erfordern, werden tatsächlich beantwortet?</w:t>
            </w:r>
          </w:p>
        </w:tc>
      </w:tr>
      <w:tr w:rsidR="00912349" w:rsidRPr="00305405" w:rsidTr="00C94058">
        <w:trPr>
          <w:cnfStyle w:val="000000100000"/>
        </w:trPr>
        <w:tc>
          <w:tcPr>
            <w:cnfStyle w:val="001000000000"/>
            <w:tcW w:w="3505" w:type="dxa"/>
          </w:tcPr>
          <w:p w:rsidR="00912349" w:rsidRPr="00305405" w:rsidRDefault="00912349" w:rsidP="003E3B85">
            <w:pPr>
              <w:pStyle w:val="Textkrper"/>
              <w:rPr>
                <w:b w:val="0"/>
              </w:rPr>
            </w:pPr>
            <w:r w:rsidRPr="00305405">
              <w:rPr>
                <w:b w:val="0"/>
              </w:rPr>
              <w:t>Allgemeine Anfragen</w:t>
            </w:r>
          </w:p>
        </w:tc>
        <w:tc>
          <w:tcPr>
            <w:tcW w:w="3299" w:type="dxa"/>
          </w:tcPr>
          <w:p w:rsidR="00912349" w:rsidRPr="00305405" w:rsidRDefault="00912349" w:rsidP="003E3B85">
            <w:pPr>
              <w:pStyle w:val="Textkrper"/>
              <w:cnfStyle w:val="000000100000"/>
            </w:pPr>
            <w:r w:rsidRPr="00305405">
              <w:t>79,3%</w:t>
            </w:r>
          </w:p>
        </w:tc>
      </w:tr>
      <w:tr w:rsidR="00912349" w:rsidRPr="00305405" w:rsidTr="00C94058">
        <w:trPr>
          <w:cnfStyle w:val="000000010000"/>
        </w:trPr>
        <w:tc>
          <w:tcPr>
            <w:cnfStyle w:val="001000000000"/>
            <w:tcW w:w="3505" w:type="dxa"/>
          </w:tcPr>
          <w:p w:rsidR="00912349" w:rsidRPr="00305405" w:rsidRDefault="00912349" w:rsidP="003E3B85">
            <w:pPr>
              <w:pStyle w:val="Textkrper"/>
              <w:rPr>
                <w:b w:val="0"/>
              </w:rPr>
            </w:pPr>
            <w:r w:rsidRPr="00305405">
              <w:rPr>
                <w:b w:val="0"/>
              </w:rPr>
              <w:lastRenderedPageBreak/>
              <w:t>Dringende Anfragen</w:t>
            </w:r>
          </w:p>
        </w:tc>
        <w:tc>
          <w:tcPr>
            <w:tcW w:w="3299" w:type="dxa"/>
          </w:tcPr>
          <w:p w:rsidR="00912349" w:rsidRPr="00305405" w:rsidRDefault="00912349" w:rsidP="003E3B85">
            <w:pPr>
              <w:pStyle w:val="Textkrper"/>
              <w:cnfStyle w:val="000000010000"/>
            </w:pPr>
            <w:r w:rsidRPr="00305405">
              <w:t>91,4%</w:t>
            </w:r>
          </w:p>
        </w:tc>
      </w:tr>
    </w:tbl>
    <w:p w:rsidR="00912349" w:rsidRDefault="00912349" w:rsidP="003E3B85">
      <w:pPr>
        <w:pStyle w:val="Beschriftung"/>
        <w:spacing w:line="360" w:lineRule="auto"/>
      </w:pPr>
      <w:bookmarkStart w:id="381" w:name="_Toc331202848"/>
      <w:r>
        <w:t xml:space="preserve">Tabelle </w:t>
      </w:r>
      <w:fldSimple w:instr=" STYLEREF 1 \s ">
        <w:r w:rsidR="003409AA">
          <w:rPr>
            <w:noProof/>
          </w:rPr>
          <w:t>9</w:t>
        </w:r>
      </w:fldSimple>
      <w:r w:rsidR="00065ED7">
        <w:t>.</w:t>
      </w:r>
      <w:fldSimple w:instr=" SEQ Tabelle \* ARABIC \s 1 ">
        <w:r w:rsidR="003409AA">
          <w:rPr>
            <w:noProof/>
          </w:rPr>
          <w:t>4</w:t>
        </w:r>
      </w:fldSimple>
      <w:r>
        <w:t>: Antwortdisziplin</w:t>
      </w:r>
      <w:bookmarkEnd w:id="381"/>
    </w:p>
    <w:p w:rsidR="00912349" w:rsidRDefault="00912349" w:rsidP="003E3B85">
      <w:pPr>
        <w:pStyle w:val="Textkrper"/>
        <w:rPr>
          <w:lang w:val="de-DE"/>
        </w:rPr>
      </w:pPr>
      <w:r>
        <w:rPr>
          <w:lang w:val="de-DE"/>
        </w:rPr>
        <w:t>Neun von zehn dringenden Anfragen werden tatsächlich beantwortet. Damit könnte man zufrieden sein, dennoch würden viele unnötige Nachfragen eingespart, wenn alle E-Mails bereits beim ersten Versuch beantwortet würden. Immerhin geht auch von solcherart unabgeschlossenen Aufgaben eine psychische Belastung aus. Aus Effizienz-Sicht erschreckend sind jedenfalls die geringsten angegebenen Werte von 10% bei allgemeinen und 50% bei dringenden Anfragen. Es ist davon auszugehen, dass eine solche „Ignoranz“ katastrophale Auswirkungen auf das Betriebsklima hat. Aus meiner Sicht nicht nachzuvollziehen, aber jener Teilnehmer, dessen allgemeine Anfragen nur zu 10% beantwortet werden, gibt dennoch an mit der E-Mail-Kommunikation eher zufrieden zu sein (Frage 62)</w:t>
      </w:r>
      <w:r>
        <w:rPr>
          <w:rStyle w:val="Funotenzeichen"/>
          <w:lang w:val="de-DE"/>
        </w:rPr>
        <w:footnoteReference w:id="54"/>
      </w:r>
      <w:r>
        <w:rPr>
          <w:lang w:val="de-DE"/>
        </w:rPr>
        <w:t>. Die folgende Grafik (</w:t>
      </w:r>
      <w:fldSimple w:instr=" REF _Ref320872051 \h  \* MERGEFORMAT ">
        <w:r w:rsidR="003409AA">
          <w:t xml:space="preserve">Abb. </w:t>
        </w:r>
        <w:r w:rsidR="003409AA">
          <w:rPr>
            <w:noProof/>
          </w:rPr>
          <w:t>9.12</w:t>
        </w:r>
      </w:fldSimple>
      <w:r>
        <w:rPr>
          <w:lang w:val="de-DE"/>
        </w:rPr>
        <w:t>) stellt die Verteilung der Antworten dar.</w:t>
      </w:r>
    </w:p>
    <w:p w:rsidR="00912349" w:rsidRDefault="00912349" w:rsidP="003E3B85">
      <w:pPr>
        <w:pStyle w:val="Abbildung"/>
      </w:pPr>
      <w:r w:rsidRPr="00DC74B6">
        <w:rPr>
          <w:noProof/>
          <w:lang w:val="de-AT" w:eastAsia="de-AT"/>
        </w:rPr>
        <w:drawing>
          <wp:inline distT="0" distB="0" distL="0" distR="0">
            <wp:extent cx="4572000" cy="2743200"/>
            <wp:effectExtent l="19050" t="0" r="19050" b="0"/>
            <wp:docPr id="153" name="Diagramm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11"/>
              </a:graphicData>
            </a:graphic>
          </wp:inline>
        </w:drawing>
      </w:r>
    </w:p>
    <w:p w:rsidR="00912349" w:rsidRPr="00DC74B6" w:rsidRDefault="00912349" w:rsidP="003E3B85">
      <w:pPr>
        <w:pStyle w:val="Beschriftung"/>
        <w:spacing w:line="360" w:lineRule="auto"/>
        <w:rPr>
          <w:lang w:val="de-DE"/>
        </w:rPr>
      </w:pPr>
      <w:bookmarkStart w:id="382" w:name="_Ref320872051"/>
      <w:bookmarkStart w:id="383" w:name="_Toc331202796"/>
      <w:r>
        <w:t xml:space="preserve">Abb. </w:t>
      </w:r>
      <w:fldSimple w:instr=" STYLEREF 1 \s ">
        <w:r w:rsidR="003409AA">
          <w:rPr>
            <w:noProof/>
          </w:rPr>
          <w:t>9</w:t>
        </w:r>
      </w:fldSimple>
      <w:r w:rsidR="008616C2">
        <w:t>.</w:t>
      </w:r>
      <w:fldSimple w:instr=" SEQ Abb. \* ARABIC \s 1 ">
        <w:r w:rsidR="003409AA">
          <w:rPr>
            <w:noProof/>
          </w:rPr>
          <w:t>12</w:t>
        </w:r>
      </w:fldSimple>
      <w:bookmarkEnd w:id="382"/>
      <w:r>
        <w:t>: Verteilung der Antwortdisziplin</w:t>
      </w:r>
      <w:bookmarkEnd w:id="383"/>
    </w:p>
    <w:p w:rsidR="00912349" w:rsidRDefault="00912349" w:rsidP="003E3B85">
      <w:pPr>
        <w:pStyle w:val="berschrift5"/>
        <w:rPr>
          <w:lang w:val="de-DE"/>
        </w:rPr>
      </w:pPr>
      <w:r>
        <w:rPr>
          <w:lang w:val="de-DE"/>
        </w:rPr>
        <w:t>Frage 16</w:t>
      </w:r>
    </w:p>
    <w:p w:rsidR="00912349" w:rsidRDefault="00912349" w:rsidP="003E3B85">
      <w:pPr>
        <w:pStyle w:val="Textkrper"/>
      </w:pPr>
      <w:r>
        <w:rPr>
          <w:lang w:val="de-DE"/>
        </w:rPr>
        <w:t xml:space="preserve">Es wurde gefragt, wie wichtig verschiedene Kriterien bei der Entscheidung, welche E-Mails zuerst bearbeitet werden, sind. Folgende Tabelle ordnet die Kriterien nach der ihnen beigemessenen Wichtigkeit. Anmerkung: Die Kategorie Anderes steht an erster Stelle, weil jene die darauf zurückgegriffen haben, dieser eine entsprechend hohe Bedeutung beimessen. </w:t>
      </w:r>
      <w:r>
        <w:rPr>
          <w:lang w:val="de-DE"/>
        </w:rPr>
        <w:lastRenderedPageBreak/>
        <w:t>Genannt wurden unter diesem Punkt: Inhalt bzw. inhaltliche Relevanz, besondere Themen, Klarheit des Anliegens, vorheriges Telefonat und Workflow. Die explizite Nennung von „Klarheit des Anliegens“ beweist die Relevanz deutlicher Formulierungen.</w:t>
      </w:r>
    </w:p>
    <w:tbl>
      <w:tblPr>
        <w:tblStyle w:val="Formatvorlage1"/>
        <w:tblW w:w="0" w:type="auto"/>
        <w:tblInd w:w="1101" w:type="dxa"/>
        <w:tblLook w:val="04A0"/>
      </w:tblPr>
      <w:tblGrid>
        <w:gridCol w:w="3827"/>
        <w:gridCol w:w="3402"/>
      </w:tblGrid>
      <w:tr w:rsidR="00912349" w:rsidRPr="00305405" w:rsidTr="00C94058">
        <w:trPr>
          <w:cnfStyle w:val="100000000000"/>
        </w:trPr>
        <w:tc>
          <w:tcPr>
            <w:cnfStyle w:val="001000000000"/>
            <w:tcW w:w="3827" w:type="dxa"/>
          </w:tcPr>
          <w:p w:rsidR="00912349" w:rsidRPr="00305405" w:rsidRDefault="00912349" w:rsidP="003E3B85">
            <w:pPr>
              <w:pStyle w:val="Tabellekl"/>
              <w:spacing w:line="360" w:lineRule="auto"/>
              <w:rPr>
                <w:b w:val="0"/>
              </w:rPr>
            </w:pPr>
            <w:r w:rsidRPr="00305405">
              <w:rPr>
                <w:b w:val="0"/>
              </w:rPr>
              <w:t>Kriterium</w:t>
            </w:r>
          </w:p>
        </w:tc>
        <w:tc>
          <w:tcPr>
            <w:tcW w:w="3402" w:type="dxa"/>
          </w:tcPr>
          <w:p w:rsidR="00912349" w:rsidRPr="00305405" w:rsidRDefault="00912349" w:rsidP="003E3B85">
            <w:pPr>
              <w:pStyle w:val="Tabellekl"/>
              <w:spacing w:line="360" w:lineRule="auto"/>
              <w:cnfStyle w:val="100000000000"/>
              <w:rPr>
                <w:b w:val="0"/>
              </w:rPr>
            </w:pPr>
            <w:r w:rsidRPr="00305405">
              <w:rPr>
                <w:b w:val="0"/>
              </w:rPr>
              <w:t>Mittelwert</w:t>
            </w:r>
            <w:r w:rsidRPr="00305405">
              <w:rPr>
                <w:b w:val="0"/>
              </w:rPr>
              <w:br/>
              <w:t>1=sehr wichtig, 4=nicht wichtig</w:t>
            </w:r>
          </w:p>
        </w:tc>
      </w:tr>
      <w:tr w:rsidR="00912349" w:rsidRPr="00305405" w:rsidTr="00C94058">
        <w:trPr>
          <w:cnfStyle w:val="000000100000"/>
        </w:trPr>
        <w:tc>
          <w:tcPr>
            <w:cnfStyle w:val="001000000000"/>
            <w:tcW w:w="3827" w:type="dxa"/>
          </w:tcPr>
          <w:p w:rsidR="00912349" w:rsidRPr="00305405" w:rsidRDefault="00912349" w:rsidP="003E3B85">
            <w:pPr>
              <w:pStyle w:val="Tabellekl"/>
              <w:spacing w:line="360" w:lineRule="auto"/>
              <w:rPr>
                <w:b w:val="0"/>
              </w:rPr>
            </w:pPr>
            <w:r w:rsidRPr="00305405">
              <w:rPr>
                <w:b w:val="0"/>
              </w:rPr>
              <w:t>Anderes (z.B. Inhalt, vorheriges Telefonat)</w:t>
            </w:r>
          </w:p>
        </w:tc>
        <w:tc>
          <w:tcPr>
            <w:tcW w:w="3402" w:type="dxa"/>
          </w:tcPr>
          <w:p w:rsidR="00912349" w:rsidRPr="00305405" w:rsidRDefault="00912349" w:rsidP="003E3B85">
            <w:pPr>
              <w:pStyle w:val="Tabellekl"/>
              <w:spacing w:line="360" w:lineRule="auto"/>
              <w:cnfStyle w:val="000000100000"/>
            </w:pPr>
            <w:r w:rsidRPr="00305405">
              <w:t>1,5</w:t>
            </w:r>
          </w:p>
        </w:tc>
      </w:tr>
      <w:tr w:rsidR="00912349" w:rsidRPr="00305405" w:rsidTr="00C94058">
        <w:trPr>
          <w:cnfStyle w:val="000000010000"/>
        </w:trPr>
        <w:tc>
          <w:tcPr>
            <w:cnfStyle w:val="001000000000"/>
            <w:tcW w:w="3827" w:type="dxa"/>
          </w:tcPr>
          <w:p w:rsidR="00912349" w:rsidRPr="00305405" w:rsidRDefault="00912349" w:rsidP="003E3B85">
            <w:pPr>
              <w:pStyle w:val="Tabellekl"/>
              <w:spacing w:line="360" w:lineRule="auto"/>
              <w:rPr>
                <w:b w:val="0"/>
              </w:rPr>
            </w:pPr>
            <w:r w:rsidRPr="00305405">
              <w:rPr>
                <w:b w:val="0"/>
              </w:rPr>
              <w:t>berufliche Bedeutung des Absenders</w:t>
            </w:r>
          </w:p>
        </w:tc>
        <w:tc>
          <w:tcPr>
            <w:tcW w:w="3402" w:type="dxa"/>
          </w:tcPr>
          <w:p w:rsidR="00912349" w:rsidRPr="00305405" w:rsidRDefault="00912349" w:rsidP="003E3B85">
            <w:pPr>
              <w:pStyle w:val="Tabellekl"/>
              <w:spacing w:line="360" w:lineRule="auto"/>
              <w:cnfStyle w:val="000000010000"/>
            </w:pPr>
            <w:r w:rsidRPr="00305405">
              <w:t>1,6</w:t>
            </w:r>
          </w:p>
        </w:tc>
      </w:tr>
      <w:tr w:rsidR="00912349" w:rsidRPr="00305405" w:rsidTr="00C94058">
        <w:trPr>
          <w:cnfStyle w:val="000000100000"/>
        </w:trPr>
        <w:tc>
          <w:tcPr>
            <w:cnfStyle w:val="001000000000"/>
            <w:tcW w:w="3827" w:type="dxa"/>
          </w:tcPr>
          <w:p w:rsidR="00912349" w:rsidRPr="00305405" w:rsidRDefault="00912349" w:rsidP="003E3B85">
            <w:pPr>
              <w:pStyle w:val="Tabellekl"/>
              <w:spacing w:line="360" w:lineRule="auto"/>
              <w:rPr>
                <w:b w:val="0"/>
              </w:rPr>
            </w:pPr>
            <w:r w:rsidRPr="00305405">
              <w:rPr>
                <w:b w:val="0"/>
              </w:rPr>
              <w:t>soziale Beziehung zum Absender</w:t>
            </w:r>
          </w:p>
        </w:tc>
        <w:tc>
          <w:tcPr>
            <w:tcW w:w="3402" w:type="dxa"/>
          </w:tcPr>
          <w:p w:rsidR="00912349" w:rsidRPr="00305405" w:rsidRDefault="00912349" w:rsidP="003E3B85">
            <w:pPr>
              <w:pStyle w:val="Tabellekl"/>
              <w:spacing w:line="360" w:lineRule="auto"/>
              <w:cnfStyle w:val="000000100000"/>
            </w:pPr>
            <w:r w:rsidRPr="00305405">
              <w:t>1,9</w:t>
            </w:r>
          </w:p>
        </w:tc>
      </w:tr>
      <w:tr w:rsidR="00912349" w:rsidRPr="00305405" w:rsidTr="00C94058">
        <w:trPr>
          <w:cnfStyle w:val="000000010000"/>
        </w:trPr>
        <w:tc>
          <w:tcPr>
            <w:cnfStyle w:val="001000000000"/>
            <w:tcW w:w="3827" w:type="dxa"/>
          </w:tcPr>
          <w:p w:rsidR="00912349" w:rsidRPr="00305405" w:rsidRDefault="00912349" w:rsidP="003E3B85">
            <w:pPr>
              <w:pStyle w:val="Tabellekl"/>
              <w:spacing w:line="360" w:lineRule="auto"/>
              <w:rPr>
                <w:b w:val="0"/>
              </w:rPr>
            </w:pPr>
            <w:r w:rsidRPr="00305405">
              <w:rPr>
                <w:b w:val="0"/>
              </w:rPr>
              <w:t>Betreff</w:t>
            </w:r>
          </w:p>
        </w:tc>
        <w:tc>
          <w:tcPr>
            <w:tcW w:w="3402" w:type="dxa"/>
          </w:tcPr>
          <w:p w:rsidR="00912349" w:rsidRPr="00305405" w:rsidRDefault="00912349" w:rsidP="003E3B85">
            <w:pPr>
              <w:pStyle w:val="Tabellekl"/>
              <w:spacing w:line="360" w:lineRule="auto"/>
              <w:cnfStyle w:val="000000010000"/>
            </w:pPr>
            <w:r w:rsidRPr="00305405">
              <w:t>2,1</w:t>
            </w:r>
          </w:p>
        </w:tc>
      </w:tr>
      <w:tr w:rsidR="00912349" w:rsidRPr="00305405" w:rsidTr="00C94058">
        <w:trPr>
          <w:cnfStyle w:val="000000100000"/>
        </w:trPr>
        <w:tc>
          <w:tcPr>
            <w:cnfStyle w:val="001000000000"/>
            <w:tcW w:w="3827" w:type="dxa"/>
          </w:tcPr>
          <w:p w:rsidR="00912349" w:rsidRPr="00305405" w:rsidRDefault="00912349" w:rsidP="003E3B85">
            <w:pPr>
              <w:pStyle w:val="Tabellekl"/>
              <w:spacing w:line="360" w:lineRule="auto"/>
              <w:rPr>
                <w:b w:val="0"/>
              </w:rPr>
            </w:pPr>
            <w:r w:rsidRPr="00305405">
              <w:rPr>
                <w:b w:val="0"/>
              </w:rPr>
              <w:t>Dringlichkeit</w:t>
            </w:r>
          </w:p>
        </w:tc>
        <w:tc>
          <w:tcPr>
            <w:tcW w:w="3402" w:type="dxa"/>
          </w:tcPr>
          <w:p w:rsidR="00912349" w:rsidRPr="00305405" w:rsidRDefault="00912349" w:rsidP="003E3B85">
            <w:pPr>
              <w:pStyle w:val="Tabellekl"/>
              <w:spacing w:line="360" w:lineRule="auto"/>
              <w:cnfStyle w:val="000000100000"/>
            </w:pPr>
            <w:r w:rsidRPr="00305405">
              <w:t>2,5</w:t>
            </w:r>
          </w:p>
        </w:tc>
      </w:tr>
      <w:tr w:rsidR="00912349" w:rsidRPr="00305405" w:rsidTr="00C94058">
        <w:trPr>
          <w:cnfStyle w:val="000000010000"/>
        </w:trPr>
        <w:tc>
          <w:tcPr>
            <w:cnfStyle w:val="001000000000"/>
            <w:tcW w:w="3827" w:type="dxa"/>
          </w:tcPr>
          <w:p w:rsidR="00912349" w:rsidRPr="00305405" w:rsidRDefault="00912349" w:rsidP="003E3B85">
            <w:pPr>
              <w:pStyle w:val="Tabellekl"/>
              <w:spacing w:line="360" w:lineRule="auto"/>
              <w:rPr>
                <w:b w:val="0"/>
              </w:rPr>
            </w:pPr>
            <w:r w:rsidRPr="00305405">
              <w:rPr>
                <w:b w:val="0"/>
              </w:rPr>
              <w:t>Reihenfolge des Eintreffens</w:t>
            </w:r>
          </w:p>
        </w:tc>
        <w:tc>
          <w:tcPr>
            <w:tcW w:w="3402" w:type="dxa"/>
          </w:tcPr>
          <w:p w:rsidR="00912349" w:rsidRPr="00305405" w:rsidRDefault="00912349" w:rsidP="003E3B85">
            <w:pPr>
              <w:pStyle w:val="Tabellekl"/>
              <w:spacing w:line="360" w:lineRule="auto"/>
              <w:cnfStyle w:val="000000010000"/>
            </w:pPr>
            <w:r w:rsidRPr="00305405">
              <w:t>3,1</w:t>
            </w:r>
          </w:p>
        </w:tc>
      </w:tr>
    </w:tbl>
    <w:p w:rsidR="00912349" w:rsidRDefault="00912349" w:rsidP="003E3B85">
      <w:pPr>
        <w:pStyle w:val="Beschriftung"/>
        <w:spacing w:line="360" w:lineRule="auto"/>
      </w:pPr>
      <w:bookmarkStart w:id="384" w:name="_Toc331202849"/>
      <w:r>
        <w:t xml:space="preserve">Tabelle </w:t>
      </w:r>
      <w:fldSimple w:instr=" STYLEREF 1 \s ">
        <w:r w:rsidR="003409AA">
          <w:rPr>
            <w:noProof/>
          </w:rPr>
          <w:t>9</w:t>
        </w:r>
      </w:fldSimple>
      <w:r w:rsidR="00065ED7">
        <w:t>.</w:t>
      </w:r>
      <w:fldSimple w:instr=" SEQ Tabelle \* ARABIC \s 1 ">
        <w:r w:rsidR="003409AA">
          <w:rPr>
            <w:noProof/>
          </w:rPr>
          <w:t>5</w:t>
        </w:r>
      </w:fldSimple>
      <w:r>
        <w:t>: Bearbeitungsreihenfolge</w:t>
      </w:r>
      <w:bookmarkEnd w:id="384"/>
    </w:p>
    <w:p w:rsidR="00912349" w:rsidRPr="00BC69FE" w:rsidRDefault="00912349" w:rsidP="003E3B85">
      <w:pPr>
        <w:pStyle w:val="Textkrper"/>
      </w:pPr>
      <w:r>
        <w:t>Sehr hoch wird die berufliche Bedeutung des Absenders eingeordnet, und auch die soziale Beziehung wird als wichtig empfunden. Eher als weniger wichtig wird hingegen die Dringlichkeit eingestuft, obwohl diese aus Effizienzgründen höher gewertet werden sollte</w:t>
      </w:r>
      <w:r>
        <w:rPr>
          <w:rStyle w:val="Funotenzeichen"/>
        </w:rPr>
        <w:footnoteReference w:id="55"/>
      </w:r>
      <w:r>
        <w:t>. Einmal mehr wird damit die Bedeutsamkeit der sozialen Komponente deutlich. Ebenso zeigen die Ergebnisse, dass im (titelverliebten) Österreich der Hierarchie nach wie vor sehr große Bedeutung beigemessen wird.</w:t>
      </w:r>
    </w:p>
    <w:p w:rsidR="00912349" w:rsidRDefault="00912349" w:rsidP="003E3B85">
      <w:pPr>
        <w:pStyle w:val="berschrift5"/>
        <w:rPr>
          <w:lang w:val="de-DE"/>
        </w:rPr>
      </w:pPr>
      <w:r>
        <w:rPr>
          <w:lang w:val="de-DE"/>
        </w:rPr>
        <w:lastRenderedPageBreak/>
        <w:t>Frage 17</w:t>
      </w:r>
    </w:p>
    <w:p w:rsidR="00912349" w:rsidRDefault="00912349" w:rsidP="003E3B85">
      <w:pPr>
        <w:pStyle w:val="Abbildung"/>
      </w:pPr>
      <w:r w:rsidRPr="005B348E">
        <w:rPr>
          <w:noProof/>
          <w:lang w:val="de-AT" w:eastAsia="de-AT"/>
        </w:rPr>
        <w:drawing>
          <wp:inline distT="0" distB="0" distL="0" distR="0">
            <wp:extent cx="4572000" cy="2743200"/>
            <wp:effectExtent l="19050" t="0" r="19050" b="0"/>
            <wp:docPr id="154" name="Diagramm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12"/>
              </a:graphicData>
            </a:graphic>
          </wp:inline>
        </w:drawing>
      </w:r>
    </w:p>
    <w:p w:rsidR="00912349" w:rsidRDefault="00912349" w:rsidP="003E3B85">
      <w:pPr>
        <w:pStyle w:val="Beschriftung"/>
        <w:spacing w:line="360" w:lineRule="auto"/>
      </w:pPr>
      <w:bookmarkStart w:id="385" w:name="_Toc331202797"/>
      <w:r>
        <w:t xml:space="preserve">Abb. </w:t>
      </w:r>
      <w:fldSimple w:instr=" STYLEREF 1 \s ">
        <w:r w:rsidR="003409AA">
          <w:rPr>
            <w:noProof/>
          </w:rPr>
          <w:t>9</w:t>
        </w:r>
      </w:fldSimple>
      <w:r w:rsidR="008616C2">
        <w:t>.</w:t>
      </w:r>
      <w:fldSimple w:instr=" SEQ Abb. \* ARABIC \s 1 ">
        <w:r w:rsidR="003409AA">
          <w:rPr>
            <w:noProof/>
          </w:rPr>
          <w:t>13</w:t>
        </w:r>
      </w:fldSimple>
      <w:r>
        <w:t>: Kategorisierung nach erforderlicher Handlung</w:t>
      </w:r>
      <w:bookmarkEnd w:id="385"/>
    </w:p>
    <w:p w:rsidR="00912349" w:rsidRPr="003D6C7A" w:rsidRDefault="00912349" w:rsidP="003E3B85">
      <w:pPr>
        <w:pStyle w:val="Textkrper"/>
      </w:pPr>
      <w:r>
        <w:t xml:space="preserve">Diese Kategorisierung zeigt, dass fünf Prozent der empfangenen Mails ohne sie zu öffnen bereits als unnötig eingestuft werden können. In den meisten Fällen sind wahrscheinlich </w:t>
      </w:r>
      <w:r w:rsidR="000062A0">
        <w:t>jene Nachrichten, die nach dem Öffnen und L</w:t>
      </w:r>
      <w:r>
        <w:t xml:space="preserve">esen (bzw. </w:t>
      </w:r>
      <w:r w:rsidR="000062A0">
        <w:t>Ü</w:t>
      </w:r>
      <w:r>
        <w:t>berfliegen) sofort gelöscht werden, ebenfalls als unnötig zu bezeichnen. Damit lassen sich bereits 20 der 24% der in der nächsten Frage als nicht dringend und nicht wichtig eingestuften E-Mails erklären.</w:t>
      </w:r>
    </w:p>
    <w:p w:rsidR="00912349" w:rsidRDefault="00912349" w:rsidP="003E3B85">
      <w:pPr>
        <w:pStyle w:val="berschrift5"/>
        <w:rPr>
          <w:lang w:val="de-DE"/>
        </w:rPr>
      </w:pPr>
      <w:bookmarkStart w:id="386" w:name="_Ref320810157"/>
      <w:r>
        <w:rPr>
          <w:lang w:val="de-DE"/>
        </w:rPr>
        <w:t>Frage 18</w:t>
      </w:r>
      <w:bookmarkEnd w:id="386"/>
    </w:p>
    <w:p w:rsidR="00912349" w:rsidRDefault="00912349" w:rsidP="003E3B85">
      <w:pPr>
        <w:pStyle w:val="Abbildung"/>
      </w:pPr>
      <w:r w:rsidRPr="005253C7">
        <w:rPr>
          <w:noProof/>
          <w:lang w:val="de-AT" w:eastAsia="de-AT"/>
        </w:rPr>
        <w:drawing>
          <wp:inline distT="0" distB="0" distL="0" distR="0">
            <wp:extent cx="4572000" cy="2743200"/>
            <wp:effectExtent l="19050" t="0" r="19050" b="0"/>
            <wp:docPr id="155" name="Diagramm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3"/>
              </a:graphicData>
            </a:graphic>
          </wp:inline>
        </w:drawing>
      </w:r>
    </w:p>
    <w:p w:rsidR="00912349" w:rsidRDefault="00912349" w:rsidP="003E3B85">
      <w:pPr>
        <w:pStyle w:val="Beschriftung"/>
        <w:spacing w:line="360" w:lineRule="auto"/>
      </w:pPr>
      <w:bookmarkStart w:id="387" w:name="_Toc331202798"/>
      <w:r>
        <w:t xml:space="preserve">Abb. </w:t>
      </w:r>
      <w:fldSimple w:instr=" STYLEREF 1 \s ">
        <w:r w:rsidR="003409AA">
          <w:rPr>
            <w:noProof/>
          </w:rPr>
          <w:t>9</w:t>
        </w:r>
      </w:fldSimple>
      <w:r w:rsidR="008616C2">
        <w:t>.</w:t>
      </w:r>
      <w:fldSimple w:instr=" SEQ Abb. \* ARABIC \s 1 ">
        <w:r w:rsidR="003409AA">
          <w:rPr>
            <w:noProof/>
          </w:rPr>
          <w:t>14</w:t>
        </w:r>
      </w:fldSimple>
      <w:r>
        <w:t>: Kategorisierung nach Wichtigkeit und Dringlichkeit</w:t>
      </w:r>
      <w:bookmarkEnd w:id="387"/>
    </w:p>
    <w:p w:rsidR="00912349" w:rsidRPr="005253C7" w:rsidRDefault="00912349" w:rsidP="003E3B85">
      <w:pPr>
        <w:pStyle w:val="Textkrper"/>
        <w:rPr>
          <w:lang w:val="de-DE"/>
        </w:rPr>
      </w:pPr>
      <w:r>
        <w:rPr>
          <w:lang w:val="de-DE"/>
        </w:rPr>
        <w:lastRenderedPageBreak/>
        <w:t xml:space="preserve">Bei der Kategorisierung nach Wichtigkeit und Dringlichkeit entstehen vier annähernd gleich große Teile. Mit 33% am häufigsten sind wichtige E-Mails. Im optimalen Fall sollte der Anteil unwichtiger und nicht dringender Nachrichten gegen Null gehen, in der Praxis können allerdings auch solche Mitteilungen nützliche Informationen enthalten. Ich verweise an dieser Stelle nochmals auf das Prinzip von </w:t>
      </w:r>
      <w:r w:rsidRPr="0008596A">
        <w:t>Eisenhower</w:t>
      </w:r>
      <w:r>
        <w:t xml:space="preserve"> (S.</w:t>
      </w:r>
      <w:r w:rsidR="003C3A69">
        <w:fldChar w:fldCharType="begin"/>
      </w:r>
      <w:r>
        <w:instrText xml:space="preserve"> PAGEREF eisenhower \h </w:instrText>
      </w:r>
      <w:r w:rsidR="003C3A69">
        <w:fldChar w:fldCharType="separate"/>
      </w:r>
      <w:r w:rsidR="003409AA">
        <w:rPr>
          <w:noProof/>
        </w:rPr>
        <w:t>51</w:t>
      </w:r>
      <w:r w:rsidR="003C3A69">
        <w:fldChar w:fldCharType="end"/>
      </w:r>
      <w:r>
        <w:t>). Ein konsequentes Vorgehen nach diesen Regeln kann die zu bearbeitende E-Mail-Menge auf etwa die Hälfte reduzieren, wenn man die hier genannten Anteile zu Grunde legt.</w:t>
      </w:r>
    </w:p>
    <w:p w:rsidR="00912349" w:rsidRDefault="00912349" w:rsidP="003E3B85">
      <w:pPr>
        <w:pStyle w:val="berschrift5"/>
        <w:rPr>
          <w:lang w:val="de-DE"/>
        </w:rPr>
      </w:pPr>
      <w:r>
        <w:rPr>
          <w:lang w:val="de-DE"/>
        </w:rPr>
        <w:t>Frage 19</w:t>
      </w:r>
    </w:p>
    <w:p w:rsidR="00912349" w:rsidRDefault="00912349" w:rsidP="003E3B85">
      <w:pPr>
        <w:pStyle w:val="Abbildung"/>
      </w:pPr>
      <w:r w:rsidRPr="000F40D6">
        <w:rPr>
          <w:noProof/>
          <w:lang w:val="de-AT" w:eastAsia="de-AT"/>
        </w:rPr>
        <w:drawing>
          <wp:inline distT="0" distB="0" distL="0" distR="0">
            <wp:extent cx="4572000" cy="2743200"/>
            <wp:effectExtent l="19050" t="0" r="19050" b="0"/>
            <wp:docPr id="156" name="Diagramm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14"/>
              </a:graphicData>
            </a:graphic>
          </wp:inline>
        </w:drawing>
      </w:r>
    </w:p>
    <w:p w:rsidR="00912349" w:rsidRDefault="00912349" w:rsidP="003E3B85">
      <w:pPr>
        <w:pStyle w:val="Beschriftung"/>
        <w:spacing w:line="360" w:lineRule="auto"/>
      </w:pPr>
      <w:bookmarkStart w:id="388" w:name="_Toc331202799"/>
      <w:r>
        <w:t xml:space="preserve">Abb. </w:t>
      </w:r>
      <w:fldSimple w:instr=" STYLEREF 1 \s ">
        <w:r w:rsidR="003409AA">
          <w:rPr>
            <w:noProof/>
          </w:rPr>
          <w:t>9</w:t>
        </w:r>
      </w:fldSimple>
      <w:r w:rsidR="008616C2">
        <w:t>.</w:t>
      </w:r>
      <w:fldSimple w:instr=" SEQ Abb. \* ARABIC \s 1 ">
        <w:r w:rsidR="003409AA">
          <w:rPr>
            <w:noProof/>
          </w:rPr>
          <w:t>15</w:t>
        </w:r>
      </w:fldSimple>
      <w:r>
        <w:t>: Kategorisierung Adressierung</w:t>
      </w:r>
      <w:bookmarkEnd w:id="388"/>
    </w:p>
    <w:p w:rsidR="00912349" w:rsidRDefault="00912349" w:rsidP="003E3B85">
      <w:pPr>
        <w:pStyle w:val="Textkrper"/>
        <w:rPr>
          <w:lang w:val="de-DE"/>
        </w:rPr>
      </w:pPr>
      <w:r>
        <w:rPr>
          <w:lang w:val="de-DE"/>
        </w:rPr>
        <w:t xml:space="preserve">Anhand dieses Ergebnisses lässt sich die häufige Verwendung der E-Mail als One-to-Many (1:N) </w:t>
      </w:r>
      <w:r w:rsidR="00763457">
        <w:rPr>
          <w:lang w:val="de-DE"/>
        </w:rPr>
        <w:t xml:space="preserve">bzw. als Many-to-Many (N:N) </w:t>
      </w:r>
      <w:r>
        <w:rPr>
          <w:lang w:val="de-DE"/>
        </w:rPr>
        <w:t>Kommunikationsform nachweisen. Lediglich 41% sind ausschließlich an einen Empfänger gerichtet. 34% wenden sich an mehrere Empfänger und ein Viertel richtet sich nicht einmal direkt an den Empfänger. Der Verzicht auf letztgenannte, oft nur der Absicherung dienende, Weiterleitungen birgt großes Einsparungspotential hinsichtlich des Mailaufkommens. Vermutlich deckt sich ein Großteil dieser nicht direkt gerichteten Mails mit den als nicht dringend und nicht wichtig eingestuften.</w:t>
      </w:r>
    </w:p>
    <w:p w:rsidR="00912349" w:rsidRDefault="00912349" w:rsidP="003E3B85">
      <w:pPr>
        <w:pStyle w:val="berschrift5"/>
        <w:rPr>
          <w:lang w:val="de-DE"/>
        </w:rPr>
      </w:pPr>
      <w:r>
        <w:rPr>
          <w:lang w:val="de-DE"/>
        </w:rPr>
        <w:t>Frage 20</w:t>
      </w:r>
    </w:p>
    <w:p w:rsidR="00912349" w:rsidRPr="00747EA7" w:rsidRDefault="00912349" w:rsidP="003E3B85">
      <w:pPr>
        <w:pStyle w:val="Textkrper"/>
        <w:rPr>
          <w:lang w:val="de-DE"/>
        </w:rPr>
      </w:pPr>
      <w:r>
        <w:rPr>
          <w:lang w:val="de-DE"/>
        </w:rPr>
        <w:t xml:space="preserve">Nahezu alle Studienteilnehmer </w:t>
      </w:r>
      <w:r w:rsidRPr="00E329CD">
        <w:rPr>
          <w:b/>
          <w:lang w:val="de-DE"/>
        </w:rPr>
        <w:t>erledigen ihren elektronischen Briefverkehr immer selbst</w:t>
      </w:r>
      <w:r>
        <w:rPr>
          <w:lang w:val="de-DE"/>
        </w:rPr>
        <w:t xml:space="preserve"> (</w:t>
      </w:r>
      <w:r w:rsidRPr="00E329CD">
        <w:rPr>
          <w:b/>
          <w:lang w:val="de-DE"/>
        </w:rPr>
        <w:t>93%</w:t>
      </w:r>
      <w:r>
        <w:rPr>
          <w:lang w:val="de-DE"/>
        </w:rPr>
        <w:t xml:space="preserve">). Nur zwei gaben an, 60% bzw. 90% selbst zu machen. Im Bereich des mittleren Managements war das zu erwarten. Die Frage wurde aus zwei Gründen trotzdem gestellt, </w:t>
      </w:r>
      <w:r>
        <w:rPr>
          <w:lang w:val="de-DE"/>
        </w:rPr>
        <w:lastRenderedPageBreak/>
        <w:t>erstens um eine Bestätigung zu erhalten, zweitens weil auf diesem Weg eine große Entlastung möglich wäre. Da mittleren Managern selten eine Sekretärin zur E-Mail-Bearbeitung zur Verfügung steht, könnten in Zukunft vermehrt intelligente Softwareprogramme Unterstützung leisten.</w:t>
      </w:r>
    </w:p>
    <w:p w:rsidR="00912349" w:rsidRDefault="00912349" w:rsidP="003E3B85">
      <w:pPr>
        <w:pStyle w:val="berschrift5"/>
        <w:rPr>
          <w:lang w:val="de-DE"/>
        </w:rPr>
      </w:pPr>
      <w:r>
        <w:rPr>
          <w:lang w:val="de-DE"/>
        </w:rPr>
        <w:t>Frage 21</w:t>
      </w:r>
    </w:p>
    <w:p w:rsidR="00912349" w:rsidRPr="00511777" w:rsidRDefault="00912349" w:rsidP="003E3B85">
      <w:pPr>
        <w:pStyle w:val="Textkrper"/>
        <w:rPr>
          <w:lang w:val="de-DE"/>
        </w:rPr>
      </w:pPr>
      <w:r>
        <w:rPr>
          <w:lang w:val="de-DE"/>
        </w:rPr>
        <w:t xml:space="preserve">Nachfolgend wurde detaillierter gefragt, nämlich in Form der Aussage: </w:t>
      </w:r>
      <w:r w:rsidRPr="00511777">
        <w:rPr>
          <w:i/>
          <w:lang w:val="de-DE"/>
        </w:rPr>
        <w:t>Ich habe eine Sekretärin, die mich über wichtige, dringende E-Mail-Nachrichten informiert.</w:t>
      </w:r>
      <w:r>
        <w:rPr>
          <w:i/>
          <w:lang w:val="de-DE"/>
        </w:rPr>
        <w:t xml:space="preserve"> </w:t>
      </w:r>
      <w:r>
        <w:rPr>
          <w:lang w:val="de-DE"/>
        </w:rPr>
        <w:t>80% stimmten dem „nicht zu“, jeweils 6,7% stimmten „zu“, „eher zu“ und „eher nicht zu“. Damit wird deutlich, dass 20% doch auf die eine oder andere Weise unterstützt werden. Im Bewusstsein eines solchen „Backups“ fällt es entsprechend leichter, die E-Mail-Weiterleitung zu deaktivieren, was die Relevanz dieser Frage für meine Arbeit erklärt.</w:t>
      </w:r>
    </w:p>
    <w:p w:rsidR="00912349" w:rsidRDefault="00912349" w:rsidP="003E3B85">
      <w:pPr>
        <w:pStyle w:val="berschrift5"/>
        <w:rPr>
          <w:lang w:val="de-DE"/>
        </w:rPr>
      </w:pPr>
      <w:r>
        <w:rPr>
          <w:lang w:val="de-DE"/>
        </w:rPr>
        <w:t>Frage 22</w:t>
      </w:r>
    </w:p>
    <w:p w:rsidR="00912349" w:rsidRPr="00511777" w:rsidRDefault="00912349" w:rsidP="003E3B85">
      <w:pPr>
        <w:pStyle w:val="Textkrper"/>
        <w:rPr>
          <w:lang w:val="de-DE"/>
        </w:rPr>
      </w:pPr>
      <w:r>
        <w:rPr>
          <w:lang w:val="de-DE"/>
        </w:rPr>
        <w:t xml:space="preserve">Eine weitere Möglichkeit nur wichtige oder besonders </w:t>
      </w:r>
      <w:r w:rsidRPr="00E329CD">
        <w:rPr>
          <w:b/>
          <w:lang w:val="de-DE"/>
        </w:rPr>
        <w:t>dringende E-Mails</w:t>
      </w:r>
      <w:r>
        <w:rPr>
          <w:lang w:val="de-DE"/>
        </w:rPr>
        <w:t xml:space="preserve"> auf das Smartphone weitergeleitet zu bekommen, wäre das Anlegen einer </w:t>
      </w:r>
      <w:r w:rsidRPr="00E329CD">
        <w:rPr>
          <w:b/>
          <w:lang w:val="de-DE"/>
        </w:rPr>
        <w:t>eigenen Adresse</w:t>
      </w:r>
      <w:r>
        <w:rPr>
          <w:lang w:val="de-DE"/>
        </w:rPr>
        <w:t xml:space="preserve"> für diesen speziellen Zweck. Diese in der Theorie elegante Methode nützen allerdings nur zwei Umfrageteilnehmer, was </w:t>
      </w:r>
      <w:r w:rsidRPr="00E329CD">
        <w:rPr>
          <w:b/>
          <w:lang w:val="de-DE"/>
        </w:rPr>
        <w:t>6,7%</w:t>
      </w:r>
      <w:r>
        <w:rPr>
          <w:lang w:val="de-DE"/>
        </w:rPr>
        <w:t xml:space="preserve"> entspricht. In der Praxis ist die Entscheidung, an wen diese Adresse weitergegeben wird, nicht trivial. Daher könnte man Filter anlegen, die besondere E-Mails automatisch von der Hauptadresse an diese spezielle Adresse weiterleiten.</w:t>
      </w:r>
    </w:p>
    <w:p w:rsidR="00912349" w:rsidRDefault="00912349" w:rsidP="003E3B85">
      <w:pPr>
        <w:pStyle w:val="berschrift5"/>
        <w:rPr>
          <w:lang w:val="de-DE"/>
        </w:rPr>
      </w:pPr>
      <w:r>
        <w:rPr>
          <w:lang w:val="de-DE"/>
        </w:rPr>
        <w:t>Frage 23</w:t>
      </w:r>
    </w:p>
    <w:p w:rsidR="00912349" w:rsidRDefault="00912349" w:rsidP="003E3B85">
      <w:pPr>
        <w:pStyle w:val="Textkrper"/>
        <w:rPr>
          <w:lang w:val="de-DE"/>
        </w:rPr>
      </w:pPr>
      <w:r>
        <w:rPr>
          <w:lang w:val="de-DE"/>
        </w:rPr>
        <w:t>Ein Mittel, das für Ordnung im Posteingang sorgt, ist das Anlegen von Filtern zum automatischen Löschen und/oder Sortieren von Nachrichten.</w:t>
      </w:r>
    </w:p>
    <w:p w:rsidR="00912349" w:rsidRDefault="00912349" w:rsidP="003E3B85">
      <w:pPr>
        <w:pStyle w:val="Abbildung"/>
      </w:pPr>
      <w:r w:rsidRPr="007E42F4">
        <w:rPr>
          <w:noProof/>
          <w:lang w:val="de-AT" w:eastAsia="de-AT"/>
        </w:rPr>
        <w:lastRenderedPageBreak/>
        <w:drawing>
          <wp:inline distT="0" distB="0" distL="0" distR="0">
            <wp:extent cx="4572000" cy="2743200"/>
            <wp:effectExtent l="19050" t="0" r="19050" b="0"/>
            <wp:docPr id="157" name="Diagramm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115"/>
              </a:graphicData>
            </a:graphic>
          </wp:inline>
        </w:drawing>
      </w:r>
    </w:p>
    <w:p w:rsidR="00912349" w:rsidRDefault="00912349" w:rsidP="003E3B85">
      <w:pPr>
        <w:pStyle w:val="Beschriftung"/>
        <w:spacing w:line="360" w:lineRule="auto"/>
      </w:pPr>
      <w:bookmarkStart w:id="389" w:name="_Toc331202800"/>
      <w:r>
        <w:t xml:space="preserve">Abb. </w:t>
      </w:r>
      <w:fldSimple w:instr=" STYLEREF 1 \s ">
        <w:r w:rsidR="003409AA">
          <w:rPr>
            <w:noProof/>
          </w:rPr>
          <w:t>9</w:t>
        </w:r>
      </w:fldSimple>
      <w:r w:rsidR="008616C2">
        <w:t>.</w:t>
      </w:r>
      <w:fldSimple w:instr=" SEQ Abb. \* ARABIC \s 1 ">
        <w:r w:rsidR="003409AA">
          <w:rPr>
            <w:noProof/>
          </w:rPr>
          <w:t>16</w:t>
        </w:r>
      </w:fldSimple>
      <w:r>
        <w:t>: Verwendung von Filtern</w:t>
      </w:r>
      <w:bookmarkEnd w:id="389"/>
    </w:p>
    <w:p w:rsidR="00912349" w:rsidRPr="007E42F4" w:rsidRDefault="00912349" w:rsidP="003E3B85">
      <w:pPr>
        <w:pStyle w:val="Textkrper"/>
        <w:rPr>
          <w:lang w:val="de-DE"/>
        </w:rPr>
      </w:pPr>
      <w:r>
        <w:rPr>
          <w:lang w:val="de-DE"/>
        </w:rPr>
        <w:t xml:space="preserve">Immerhin 43% nützen diese in der Einrichtung etwas aufwändigere Option. Das zeigt, dass zumindest einige Anwender bereit sind sich mit ihrem E-Mail-Programm zu beschäftigen und Zeit zu investieren. Werden E-Mails automatisch in bestimmte Ordner sortiert, könnte man anschließend per Smartphone z.B. nur den Ordner „dringend und wichtig“ abrufen. Diese Variante ist aus meiner Sicht einer </w:t>
      </w:r>
      <w:r w:rsidR="000062A0">
        <w:rPr>
          <w:lang w:val="de-DE"/>
        </w:rPr>
        <w:t>gesonderten</w:t>
      </w:r>
      <w:r>
        <w:rPr>
          <w:lang w:val="de-DE"/>
        </w:rPr>
        <w:t xml:space="preserve"> E-Mail-Adresse vorzuziehen.</w:t>
      </w:r>
    </w:p>
    <w:p w:rsidR="00912349" w:rsidRDefault="00912349" w:rsidP="003E3B85">
      <w:pPr>
        <w:pStyle w:val="berschrift5"/>
        <w:rPr>
          <w:lang w:val="de-DE"/>
        </w:rPr>
      </w:pPr>
      <w:r>
        <w:rPr>
          <w:lang w:val="de-DE"/>
        </w:rPr>
        <w:t>Frage 24</w:t>
      </w:r>
    </w:p>
    <w:p w:rsidR="00912349" w:rsidRDefault="00912349" w:rsidP="003E3B85">
      <w:pPr>
        <w:pStyle w:val="Abbildung"/>
      </w:pPr>
      <w:r w:rsidRPr="007E42F4">
        <w:rPr>
          <w:noProof/>
          <w:lang w:val="de-AT" w:eastAsia="de-AT"/>
        </w:rPr>
        <w:drawing>
          <wp:inline distT="0" distB="0" distL="0" distR="0">
            <wp:extent cx="4572000" cy="2743200"/>
            <wp:effectExtent l="19050" t="0" r="19050" b="0"/>
            <wp:docPr id="158" name="Diagramm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16"/>
              </a:graphicData>
            </a:graphic>
          </wp:inline>
        </w:drawing>
      </w:r>
    </w:p>
    <w:p w:rsidR="00912349" w:rsidRDefault="00912349" w:rsidP="003E3B85">
      <w:pPr>
        <w:pStyle w:val="Beschriftung"/>
        <w:spacing w:line="360" w:lineRule="auto"/>
      </w:pPr>
      <w:bookmarkStart w:id="390" w:name="_Toc331202801"/>
      <w:r>
        <w:t xml:space="preserve">Abb. </w:t>
      </w:r>
      <w:fldSimple w:instr=" STYLEREF 1 \s ">
        <w:r w:rsidR="003409AA">
          <w:rPr>
            <w:noProof/>
          </w:rPr>
          <w:t>9</w:t>
        </w:r>
      </w:fldSimple>
      <w:r w:rsidR="008616C2">
        <w:t>.</w:t>
      </w:r>
      <w:fldSimple w:instr=" SEQ Abb. \* ARABIC \s 1 ">
        <w:r w:rsidR="003409AA">
          <w:rPr>
            <w:noProof/>
          </w:rPr>
          <w:t>17</w:t>
        </w:r>
      </w:fldSimple>
      <w:r>
        <w:t>: Verwendung von Ordnern</w:t>
      </w:r>
      <w:bookmarkEnd w:id="390"/>
    </w:p>
    <w:p w:rsidR="00912349" w:rsidRPr="00641F0D" w:rsidRDefault="00912349" w:rsidP="003E3B85">
      <w:pPr>
        <w:pStyle w:val="Textkrper"/>
        <w:rPr>
          <w:lang w:val="de-DE"/>
        </w:rPr>
      </w:pPr>
      <w:r>
        <w:rPr>
          <w:lang w:val="de-DE"/>
        </w:rPr>
        <w:t xml:space="preserve">Nahezu alle Nutzer (90%) arbeiten mit Ordnern. Diese Frage zielte in Richtung der Nutzerklassifizierung von Whittaker und Sidner </w:t>
      </w:r>
      <w:fldSimple w:instr=" REF Whittaker_Overload \h  \* MERGEFORMAT ">
        <w:r w:rsidR="003409AA" w:rsidRPr="00B16762">
          <w:rPr>
            <w:szCs w:val="24"/>
          </w:rPr>
          <w:t>[</w:t>
        </w:r>
        <w:r w:rsidR="003409AA" w:rsidRPr="003409AA">
          <w:rPr>
            <w:noProof/>
            <w:szCs w:val="24"/>
          </w:rPr>
          <w:t>215</w:t>
        </w:r>
      </w:fldSimple>
      <w:r>
        <w:rPr>
          <w:lang w:val="de-DE"/>
        </w:rPr>
        <w:t xml:space="preserve">] bzw. Fisher et al. </w:t>
      </w:r>
      <w:fldSimple w:instr=" REF Revisiting_WundS \h  \* MERGEFORMAT ">
        <w:r w:rsidR="003409AA" w:rsidRPr="00B16762">
          <w:rPr>
            <w:szCs w:val="24"/>
          </w:rPr>
          <w:t>[</w:t>
        </w:r>
        <w:r w:rsidR="003409AA" w:rsidRPr="003409AA">
          <w:rPr>
            <w:noProof/>
            <w:szCs w:val="24"/>
          </w:rPr>
          <w:t>69</w:t>
        </w:r>
      </w:fldSimple>
      <w:r>
        <w:rPr>
          <w:lang w:val="de-DE"/>
        </w:rPr>
        <w:t xml:space="preserve">]. Auch bei der </w:t>
      </w:r>
      <w:r>
        <w:rPr>
          <w:lang w:val="de-DE"/>
        </w:rPr>
        <w:lastRenderedPageBreak/>
        <w:t xml:space="preserve">Frage des Wiederfindens von E-Mails spielt die Anwendung von Ordnern eine große Rolle </w:t>
      </w:r>
      <w:fldSimple w:instr=" REF refinding_whittaker \h  \* MERGEFORMAT ">
        <w:r w:rsidR="003409AA" w:rsidRPr="00B16762">
          <w:rPr>
            <w:szCs w:val="24"/>
          </w:rPr>
          <w:t>[</w:t>
        </w:r>
        <w:r w:rsidR="003409AA" w:rsidRPr="003409AA">
          <w:rPr>
            <w:noProof/>
            <w:szCs w:val="24"/>
          </w:rPr>
          <w:t>214</w:t>
        </w:r>
      </w:fldSimple>
      <w:r>
        <w:rPr>
          <w:lang w:val="de-DE"/>
        </w:rPr>
        <w:t>]. Allerdings ist für die Effizienz die Anzahl der Ordner mitentscheidend. Wie bei der vorigen Frage besprochen, können Ordner auch zum selektiven Abrufen von Nachrichten per Smartphone verwendet werden.</w:t>
      </w:r>
    </w:p>
    <w:p w:rsidR="00912349" w:rsidRDefault="00912349" w:rsidP="003E3B85">
      <w:pPr>
        <w:pStyle w:val="berschrift5"/>
        <w:rPr>
          <w:lang w:val="de-DE"/>
        </w:rPr>
      </w:pPr>
      <w:r>
        <w:rPr>
          <w:lang w:val="de-DE"/>
        </w:rPr>
        <w:t>Frage 25</w:t>
      </w:r>
    </w:p>
    <w:p w:rsidR="00912349" w:rsidRDefault="00912349" w:rsidP="003E3B85">
      <w:pPr>
        <w:pStyle w:val="Abbildung"/>
      </w:pPr>
      <w:r w:rsidRPr="007E42F4">
        <w:rPr>
          <w:noProof/>
          <w:lang w:val="de-AT" w:eastAsia="de-AT"/>
        </w:rPr>
        <w:drawing>
          <wp:inline distT="0" distB="0" distL="0" distR="0">
            <wp:extent cx="4572000" cy="2743200"/>
            <wp:effectExtent l="19050" t="0" r="19050" b="0"/>
            <wp:docPr id="159" name="Diagramm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17"/>
              </a:graphicData>
            </a:graphic>
          </wp:inline>
        </w:drawing>
      </w:r>
    </w:p>
    <w:p w:rsidR="00912349" w:rsidRDefault="00912349" w:rsidP="003E3B85">
      <w:pPr>
        <w:pStyle w:val="Beschriftung"/>
        <w:spacing w:line="360" w:lineRule="auto"/>
      </w:pPr>
      <w:bookmarkStart w:id="391" w:name="_Toc331202802"/>
      <w:r>
        <w:t xml:space="preserve">Abb. </w:t>
      </w:r>
      <w:fldSimple w:instr=" STYLEREF 1 \s ">
        <w:r w:rsidR="003409AA">
          <w:rPr>
            <w:noProof/>
          </w:rPr>
          <w:t>9</w:t>
        </w:r>
      </w:fldSimple>
      <w:r w:rsidR="008616C2">
        <w:t>.</w:t>
      </w:r>
      <w:fldSimple w:instr=" SEQ Abb. \* ARABIC \s 1 ">
        <w:r w:rsidR="003409AA">
          <w:rPr>
            <w:noProof/>
          </w:rPr>
          <w:t>18</w:t>
        </w:r>
      </w:fldSimple>
      <w:r>
        <w:t>: Ordner für noch zu bearbeitende E-Mails</w:t>
      </w:r>
      <w:bookmarkEnd w:id="391"/>
    </w:p>
    <w:p w:rsidR="00912349" w:rsidRPr="00B50867" w:rsidRDefault="00912349" w:rsidP="003E3B85">
      <w:pPr>
        <w:pStyle w:val="Textkrper"/>
        <w:rPr>
          <w:lang w:val="de-DE"/>
        </w:rPr>
      </w:pPr>
      <w:r>
        <w:rPr>
          <w:lang w:val="de-DE"/>
        </w:rPr>
        <w:t>Zu bearbeitende E-Mails in einen eigens dafür vorgesehenen Ordner zu verschieben, ist eine weitere Strategie, um den Überblick zu behalten. Diese wird jedoch von den Befragten kaum angewandt.</w:t>
      </w:r>
    </w:p>
    <w:p w:rsidR="00912349" w:rsidRDefault="00912349" w:rsidP="003E3B85">
      <w:pPr>
        <w:pStyle w:val="berschrift5"/>
        <w:rPr>
          <w:lang w:val="de-DE"/>
        </w:rPr>
      </w:pPr>
      <w:r>
        <w:rPr>
          <w:lang w:val="de-DE"/>
        </w:rPr>
        <w:lastRenderedPageBreak/>
        <w:t>Frage 26</w:t>
      </w:r>
    </w:p>
    <w:p w:rsidR="00912349" w:rsidRDefault="00912349" w:rsidP="003E3B85">
      <w:pPr>
        <w:pStyle w:val="Abbildung"/>
      </w:pPr>
      <w:r w:rsidRPr="007E42F4">
        <w:rPr>
          <w:noProof/>
          <w:lang w:val="de-AT" w:eastAsia="de-AT"/>
        </w:rPr>
        <w:drawing>
          <wp:inline distT="0" distB="0" distL="0" distR="0">
            <wp:extent cx="4572000" cy="2743200"/>
            <wp:effectExtent l="19050" t="0" r="19050" b="0"/>
            <wp:docPr id="160" name="Diagramm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118"/>
              </a:graphicData>
            </a:graphic>
          </wp:inline>
        </w:drawing>
      </w:r>
    </w:p>
    <w:p w:rsidR="00912349" w:rsidRDefault="00912349" w:rsidP="003E3B85">
      <w:pPr>
        <w:pStyle w:val="Beschriftung"/>
        <w:spacing w:line="360" w:lineRule="auto"/>
      </w:pPr>
      <w:bookmarkStart w:id="392" w:name="_Toc331202803"/>
      <w:r>
        <w:t xml:space="preserve">Abb. </w:t>
      </w:r>
      <w:fldSimple w:instr=" STYLEREF 1 \s ">
        <w:r w:rsidR="003409AA">
          <w:rPr>
            <w:noProof/>
          </w:rPr>
          <w:t>9</w:t>
        </w:r>
      </w:fldSimple>
      <w:r w:rsidR="008616C2">
        <w:t>.</w:t>
      </w:r>
      <w:fldSimple w:instr=" SEQ Abb. \* ARABIC \s 1 ">
        <w:r w:rsidR="003409AA">
          <w:rPr>
            <w:noProof/>
          </w:rPr>
          <w:t>19</w:t>
        </w:r>
      </w:fldSimple>
      <w:r>
        <w:t>: Verwendung des Posteingangs als To-Do-Liste</w:t>
      </w:r>
      <w:bookmarkEnd w:id="392"/>
    </w:p>
    <w:p w:rsidR="00912349" w:rsidRPr="00B50867" w:rsidRDefault="00912349" w:rsidP="003E3B85">
      <w:pPr>
        <w:pStyle w:val="Textkrper"/>
        <w:rPr>
          <w:lang w:val="de-DE"/>
        </w:rPr>
      </w:pPr>
      <w:r>
        <w:rPr>
          <w:lang w:val="de-DE"/>
        </w:rPr>
        <w:t>In gewisser Weise eine Gegenprobe zu vorangegangener Frage ist die nach der Verwendung des Posteingangs als To-Do-Liste. Die Antworten sind recht ausgeglichen mit einer Tendenz zur Zustimmung. Der Posteingang als To-Do-Liste spielt eine Rolle, wenn E-Mails zum Hauptinhalt der Arbeit zählen, was bei Managern durchaus zutreffen kann.</w:t>
      </w:r>
    </w:p>
    <w:p w:rsidR="00912349" w:rsidRDefault="00912349" w:rsidP="003E3B85">
      <w:pPr>
        <w:pStyle w:val="berschrift5"/>
        <w:rPr>
          <w:lang w:val="de-DE"/>
        </w:rPr>
      </w:pPr>
      <w:r>
        <w:rPr>
          <w:lang w:val="de-DE"/>
        </w:rPr>
        <w:t>Frage 27</w:t>
      </w:r>
    </w:p>
    <w:p w:rsidR="00912349" w:rsidRDefault="00912349" w:rsidP="003E3B85">
      <w:pPr>
        <w:pStyle w:val="Abbildung"/>
      </w:pPr>
      <w:r w:rsidRPr="000B7C26">
        <w:rPr>
          <w:noProof/>
          <w:lang w:val="de-AT" w:eastAsia="de-AT"/>
        </w:rPr>
        <w:drawing>
          <wp:inline distT="0" distB="0" distL="0" distR="0">
            <wp:extent cx="4572000" cy="2743200"/>
            <wp:effectExtent l="19050" t="0" r="19050" b="0"/>
            <wp:docPr id="161" name="Diagramm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119"/>
              </a:graphicData>
            </a:graphic>
          </wp:inline>
        </w:drawing>
      </w:r>
    </w:p>
    <w:p w:rsidR="00912349" w:rsidRDefault="00912349" w:rsidP="003E3B85">
      <w:pPr>
        <w:pStyle w:val="Beschriftung"/>
        <w:spacing w:line="360" w:lineRule="auto"/>
      </w:pPr>
      <w:bookmarkStart w:id="393" w:name="_Toc331202804"/>
      <w:r>
        <w:t xml:space="preserve">Abb. </w:t>
      </w:r>
      <w:fldSimple w:instr=" STYLEREF 1 \s ">
        <w:r w:rsidR="003409AA">
          <w:rPr>
            <w:noProof/>
          </w:rPr>
          <w:t>9</w:t>
        </w:r>
      </w:fldSimple>
      <w:r w:rsidR="008616C2">
        <w:t>.</w:t>
      </w:r>
      <w:fldSimple w:instr=" SEQ Abb. \* ARABIC \s 1 ">
        <w:r w:rsidR="003409AA">
          <w:rPr>
            <w:noProof/>
          </w:rPr>
          <w:t>20</w:t>
        </w:r>
      </w:fldSimple>
      <w:r>
        <w:t>: Aufräumen des Posteingangs</w:t>
      </w:r>
      <w:bookmarkEnd w:id="393"/>
    </w:p>
    <w:p w:rsidR="00912349" w:rsidRPr="00AD2E6D" w:rsidRDefault="00912349" w:rsidP="003E3B85">
      <w:pPr>
        <w:pStyle w:val="Textkrper"/>
      </w:pPr>
      <w:r>
        <w:lastRenderedPageBreak/>
        <w:t>Die meisten Nutzer räumen ihren Posteingang einmal täglich auf, insgesamt lässt sich feststellen, dass die Befragten recht ordentlich sind und häufig Ordnung schaffen. Das ist positiv, denn so werden etwaige unerledigte Aufgaben entdeckt.</w:t>
      </w:r>
    </w:p>
    <w:p w:rsidR="00912349" w:rsidRPr="0027019A" w:rsidRDefault="00912349" w:rsidP="003E3B85">
      <w:pPr>
        <w:pStyle w:val="berschrift5"/>
        <w:rPr>
          <w:lang w:val="de-DE"/>
        </w:rPr>
      </w:pPr>
      <w:r>
        <w:rPr>
          <w:lang w:val="de-DE"/>
        </w:rPr>
        <w:t>Frage 28</w:t>
      </w:r>
    </w:p>
    <w:p w:rsidR="00912349" w:rsidRDefault="00912349" w:rsidP="003E3B85">
      <w:pPr>
        <w:pStyle w:val="Abbildung"/>
      </w:pPr>
      <w:r w:rsidRPr="000B7C26">
        <w:rPr>
          <w:noProof/>
          <w:lang w:val="de-AT" w:eastAsia="de-AT"/>
        </w:rPr>
        <w:drawing>
          <wp:inline distT="0" distB="0" distL="0" distR="0">
            <wp:extent cx="4572000" cy="2743200"/>
            <wp:effectExtent l="19050" t="0" r="19050" b="0"/>
            <wp:docPr id="162" name="Diagramm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120"/>
              </a:graphicData>
            </a:graphic>
          </wp:inline>
        </w:drawing>
      </w:r>
      <w:r w:rsidRPr="000B7C26">
        <w:t xml:space="preserve"> </w:t>
      </w:r>
    </w:p>
    <w:p w:rsidR="00912349" w:rsidRDefault="00912349" w:rsidP="003E3B85">
      <w:pPr>
        <w:pStyle w:val="Beschriftung"/>
        <w:spacing w:line="360" w:lineRule="auto"/>
      </w:pPr>
      <w:bookmarkStart w:id="394" w:name="_Toc331202805"/>
      <w:r>
        <w:t xml:space="preserve">Abb. </w:t>
      </w:r>
      <w:fldSimple w:instr=" STYLEREF 1 \s ">
        <w:r w:rsidR="003409AA">
          <w:rPr>
            <w:noProof/>
          </w:rPr>
          <w:t>9</w:t>
        </w:r>
      </w:fldSimple>
      <w:r w:rsidR="008616C2">
        <w:t>.</w:t>
      </w:r>
      <w:fldSimple w:instr=" SEQ Abb. \* ARABIC \s 1 ">
        <w:r w:rsidR="003409AA">
          <w:rPr>
            <w:noProof/>
          </w:rPr>
          <w:t>21</w:t>
        </w:r>
      </w:fldSimple>
      <w:r>
        <w:t>: Vollständigkeit der Bearbeitung</w:t>
      </w:r>
      <w:bookmarkEnd w:id="394"/>
    </w:p>
    <w:p w:rsidR="00912349" w:rsidRDefault="00912349" w:rsidP="003E3B85">
      <w:pPr>
        <w:pStyle w:val="Textkrper"/>
        <w:rPr>
          <w:lang w:val="de-DE"/>
        </w:rPr>
      </w:pPr>
      <w:r>
        <w:rPr>
          <w:lang w:val="de-DE"/>
        </w:rPr>
        <w:t>Diese Fragestellung ist hinsichtlich der Zufriedenheit interessant. Es ist nämlich davon auszugehen, dass eine vollständige Bearbeitung besser ist, weil keine unabgeschlossenen Aufgaben unterbewusst Stress verursachen. 83% handeln aus dieser Sichtweise richtig, was erfreulich ist. Ein signifikanter Zusammenhang zwischen der Zufriedenheit und Vollständigkeit der Bearbeitung konnte jedoch nicht festgestellt werden.</w:t>
      </w:r>
    </w:p>
    <w:p w:rsidR="00912349" w:rsidRDefault="00912349" w:rsidP="003E3B85">
      <w:pPr>
        <w:pStyle w:val="berschrift5"/>
        <w:rPr>
          <w:lang w:val="de-DE"/>
        </w:rPr>
      </w:pPr>
      <w:r>
        <w:rPr>
          <w:lang w:val="de-DE"/>
        </w:rPr>
        <w:t>Frage 29</w:t>
      </w:r>
    </w:p>
    <w:p w:rsidR="00912349" w:rsidRDefault="00912349" w:rsidP="003E3B85">
      <w:pPr>
        <w:pStyle w:val="Textkrper"/>
      </w:pPr>
      <w:r>
        <w:t xml:space="preserve">Durchschnittlich werden etwa </w:t>
      </w:r>
      <w:r w:rsidRPr="00A750B9">
        <w:rPr>
          <w:b/>
        </w:rPr>
        <w:t>15% der Mails ausgedruckt</w:t>
      </w:r>
      <w:r>
        <w:t>. Die Bandbreite reicht dabei von 0 bis 80%, die Standardabweichung ist 20. Das zeigt, dass das papierlose Büro wohl noch länger eine Vision bleiben wird. Gleichzeitig ist es ein Beweis dafür, dass zur weiteren Bearbeitung das Ausdrucken einiger Dokumente weiterhin notwendig ist. Die Verbreitung der Tablets könnte Ausdrucke, die nur für eine kurzfristige Verwendung z.B. für Besprechungen gedacht sind, obsolet machen.</w:t>
      </w:r>
    </w:p>
    <w:p w:rsidR="00912349" w:rsidRDefault="00912349" w:rsidP="003E3B85">
      <w:pPr>
        <w:pStyle w:val="berschrift5"/>
        <w:rPr>
          <w:lang w:val="de-DE"/>
        </w:rPr>
      </w:pPr>
      <w:r>
        <w:rPr>
          <w:lang w:val="de-DE"/>
        </w:rPr>
        <w:lastRenderedPageBreak/>
        <w:t>Frage 30</w:t>
      </w:r>
    </w:p>
    <w:p w:rsidR="00912349" w:rsidRDefault="00912349" w:rsidP="003E3B85">
      <w:pPr>
        <w:pStyle w:val="Abbildung"/>
      </w:pPr>
      <w:r w:rsidRPr="00681E64">
        <w:rPr>
          <w:noProof/>
          <w:lang w:val="de-AT" w:eastAsia="de-AT"/>
        </w:rPr>
        <w:drawing>
          <wp:inline distT="0" distB="0" distL="0" distR="0">
            <wp:extent cx="4572000" cy="2743200"/>
            <wp:effectExtent l="19050" t="0" r="19050" b="0"/>
            <wp:docPr id="163" name="Diagramm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21"/>
              </a:graphicData>
            </a:graphic>
          </wp:inline>
        </w:drawing>
      </w:r>
    </w:p>
    <w:p w:rsidR="00912349" w:rsidRDefault="00912349" w:rsidP="003E3B85">
      <w:pPr>
        <w:pStyle w:val="Beschriftung"/>
        <w:spacing w:line="360" w:lineRule="auto"/>
      </w:pPr>
      <w:bookmarkStart w:id="395" w:name="_Toc331202806"/>
      <w:r>
        <w:t xml:space="preserve">Abb. </w:t>
      </w:r>
      <w:fldSimple w:instr=" STYLEREF 1 \s ">
        <w:r w:rsidR="003409AA">
          <w:rPr>
            <w:noProof/>
          </w:rPr>
          <w:t>9</w:t>
        </w:r>
      </w:fldSimple>
      <w:r w:rsidR="008616C2">
        <w:t>.</w:t>
      </w:r>
      <w:fldSimple w:instr=" SEQ Abb. \* ARABIC \s 1 ">
        <w:r w:rsidR="003409AA">
          <w:rPr>
            <w:noProof/>
          </w:rPr>
          <w:t>22</w:t>
        </w:r>
      </w:fldSimple>
      <w:r>
        <w:t>: Verständlichkeit und Eindeutigkeit eingehender E-Mails</w:t>
      </w:r>
      <w:bookmarkEnd w:id="395"/>
    </w:p>
    <w:p w:rsidR="00912349" w:rsidRPr="00484B58" w:rsidRDefault="00912349" w:rsidP="003E3B85">
      <w:pPr>
        <w:pStyle w:val="Textkrper"/>
        <w:rPr>
          <w:lang w:val="de-DE"/>
        </w:rPr>
      </w:pPr>
      <w:r>
        <w:rPr>
          <w:lang w:val="de-DE"/>
        </w:rPr>
        <w:t xml:space="preserve">87% sind mit der Verständlichkeit und Eindeutigkeit eingehender E-Mails eher zufrieden. Volle Zustimmung sprechen aber nur 7% aus. Damit bleibt noch Spielraum für Verbesserungen, auch wenn das Niveau bereits hoch ist. Wie wichtig klares Formulieren ist, zeigt unter </w:t>
      </w:r>
      <w:r w:rsidR="006F5638">
        <w:rPr>
          <w:lang w:val="de-DE"/>
        </w:rPr>
        <w:t>a</w:t>
      </w:r>
      <w:r>
        <w:rPr>
          <w:lang w:val="de-DE"/>
        </w:rPr>
        <w:t>nderem Frage 16, bei der einer der Befragten angab, dass er nach diesem Kriterium entscheidet, welche E-Mails er zuerst bearbeitet.</w:t>
      </w:r>
    </w:p>
    <w:p w:rsidR="00912349" w:rsidRDefault="00912349" w:rsidP="003E3B85">
      <w:pPr>
        <w:pStyle w:val="berschrift5"/>
        <w:rPr>
          <w:lang w:val="de-DE"/>
        </w:rPr>
      </w:pPr>
      <w:r>
        <w:rPr>
          <w:lang w:val="de-DE"/>
        </w:rPr>
        <w:t>Frage 31</w:t>
      </w:r>
    </w:p>
    <w:p w:rsidR="00912349" w:rsidRDefault="00912349" w:rsidP="003E3B85">
      <w:pPr>
        <w:pStyle w:val="Abbildung"/>
      </w:pPr>
      <w:r w:rsidRPr="00681E64">
        <w:rPr>
          <w:noProof/>
          <w:lang w:val="de-AT" w:eastAsia="de-AT"/>
        </w:rPr>
        <w:drawing>
          <wp:inline distT="0" distB="0" distL="0" distR="0">
            <wp:extent cx="4572000" cy="2743200"/>
            <wp:effectExtent l="19050" t="0" r="19050" b="0"/>
            <wp:docPr id="164" name="Diagramm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2"/>
              </a:graphicData>
            </a:graphic>
          </wp:inline>
        </w:drawing>
      </w:r>
    </w:p>
    <w:p w:rsidR="00912349" w:rsidRDefault="00912349" w:rsidP="003E3B85">
      <w:pPr>
        <w:pStyle w:val="Beschriftung"/>
        <w:spacing w:line="360" w:lineRule="auto"/>
      </w:pPr>
      <w:bookmarkStart w:id="396" w:name="_Toc331202807"/>
      <w:r>
        <w:t xml:space="preserve">Abb. </w:t>
      </w:r>
      <w:fldSimple w:instr=" STYLEREF 1 \s ">
        <w:r w:rsidR="003409AA">
          <w:rPr>
            <w:noProof/>
          </w:rPr>
          <w:t>9</w:t>
        </w:r>
      </w:fldSimple>
      <w:r w:rsidR="008616C2">
        <w:t>.</w:t>
      </w:r>
      <w:fldSimple w:instr=" SEQ Abb. \* ARABIC \s 1 ">
        <w:r w:rsidR="003409AA">
          <w:rPr>
            <w:noProof/>
          </w:rPr>
          <w:t>23</w:t>
        </w:r>
      </w:fldSimple>
      <w:r>
        <w:t>: Kürze und Prägnanz eingehender E-Mails</w:t>
      </w:r>
      <w:bookmarkEnd w:id="396"/>
    </w:p>
    <w:p w:rsidR="00912349" w:rsidRPr="00484B58" w:rsidRDefault="00912349" w:rsidP="003E3B85">
      <w:pPr>
        <w:pStyle w:val="Textkrper"/>
        <w:rPr>
          <w:lang w:val="de-DE"/>
        </w:rPr>
      </w:pPr>
      <w:r>
        <w:rPr>
          <w:lang w:val="de-DE"/>
        </w:rPr>
        <w:lastRenderedPageBreak/>
        <w:t xml:space="preserve">Bei der Frage nach Kürze und Prägnanz eingehender E-Mails fällt das Ergebnis nicht so deutlich aus. Dies war allerdings nicht zu erwarten und wäre auch nicht wünschenswert, denn Kürze allein ist kein Qualitätsmerkmal (vgl. illokutionäre Akte in Kap. </w:t>
      </w:r>
      <w:fldSimple w:instr=" REF _Ref319079754 \r \h  \* MERGEFORMAT ">
        <w:r w:rsidR="003409AA" w:rsidRPr="003409AA">
          <w:rPr>
            <w:lang w:val="de-DE"/>
          </w:rPr>
          <w:t>2.1.1.6</w:t>
        </w:r>
      </w:fldSimple>
      <w:r>
        <w:rPr>
          <w:lang w:val="de-DE"/>
        </w:rPr>
        <w:t>).</w:t>
      </w:r>
    </w:p>
    <w:p w:rsidR="00912349" w:rsidRDefault="00912349" w:rsidP="003E3B85">
      <w:pPr>
        <w:pStyle w:val="berschrift5"/>
        <w:rPr>
          <w:lang w:val="de-DE"/>
        </w:rPr>
      </w:pPr>
      <w:r>
        <w:rPr>
          <w:lang w:val="de-DE"/>
        </w:rPr>
        <w:t>Frage 32</w:t>
      </w:r>
    </w:p>
    <w:p w:rsidR="00912349" w:rsidRDefault="00912349" w:rsidP="003E3B85">
      <w:pPr>
        <w:pStyle w:val="Abbildung"/>
      </w:pPr>
      <w:r w:rsidRPr="00681E64">
        <w:rPr>
          <w:noProof/>
          <w:lang w:val="de-AT" w:eastAsia="de-AT"/>
        </w:rPr>
        <w:drawing>
          <wp:inline distT="0" distB="0" distL="0" distR="0">
            <wp:extent cx="4572000" cy="2743200"/>
            <wp:effectExtent l="19050" t="0" r="19050" b="0"/>
            <wp:docPr id="165" name="Diagramm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3"/>
              </a:graphicData>
            </a:graphic>
          </wp:inline>
        </w:drawing>
      </w:r>
    </w:p>
    <w:p w:rsidR="00912349" w:rsidRDefault="00912349" w:rsidP="003E3B85">
      <w:pPr>
        <w:pStyle w:val="Beschriftung"/>
        <w:spacing w:line="360" w:lineRule="auto"/>
      </w:pPr>
      <w:bookmarkStart w:id="397" w:name="_Toc331202808"/>
      <w:r>
        <w:t xml:space="preserve">Abb. </w:t>
      </w:r>
      <w:fldSimple w:instr=" STYLEREF 1 \s ">
        <w:r w:rsidR="003409AA">
          <w:rPr>
            <w:noProof/>
          </w:rPr>
          <w:t>9</w:t>
        </w:r>
      </w:fldSimple>
      <w:r w:rsidR="008616C2">
        <w:t>.</w:t>
      </w:r>
      <w:fldSimple w:instr=" SEQ Abb. \* ARABIC \s 1 ">
        <w:r w:rsidR="003409AA">
          <w:rPr>
            <w:noProof/>
          </w:rPr>
          <w:t>24</w:t>
        </w:r>
      </w:fldSimple>
      <w:r>
        <w:t>: Verständlichkeit und Eindeutigkeit ausgehender E-Mails</w:t>
      </w:r>
      <w:bookmarkEnd w:id="397"/>
    </w:p>
    <w:p w:rsidR="00912349" w:rsidRPr="005957CA" w:rsidRDefault="00912349" w:rsidP="003E3B85">
      <w:pPr>
        <w:pStyle w:val="Textkrper"/>
        <w:rPr>
          <w:lang w:val="de-DE"/>
        </w:rPr>
      </w:pPr>
      <w:r>
        <w:rPr>
          <w:lang w:val="de-DE"/>
        </w:rPr>
        <w:t>Im Vergleich zur Beurteilung eingehender Mails tritt hier eine Differenz zwischen dem Selbst- und Fremdbild auf. Das sollte als Ansporn genommen werden noch mehr darauf zu achten.</w:t>
      </w:r>
    </w:p>
    <w:p w:rsidR="00912349" w:rsidRDefault="00912349" w:rsidP="003E3B85">
      <w:pPr>
        <w:pStyle w:val="berschrift5"/>
        <w:rPr>
          <w:lang w:val="de-DE"/>
        </w:rPr>
      </w:pPr>
      <w:r>
        <w:rPr>
          <w:lang w:val="de-DE"/>
        </w:rPr>
        <w:lastRenderedPageBreak/>
        <w:t>Frage 33</w:t>
      </w:r>
    </w:p>
    <w:p w:rsidR="00912349" w:rsidRDefault="00912349" w:rsidP="003E3B85">
      <w:pPr>
        <w:pStyle w:val="Abbildung"/>
      </w:pPr>
      <w:r w:rsidRPr="00681E64">
        <w:rPr>
          <w:noProof/>
          <w:lang w:val="de-AT" w:eastAsia="de-AT"/>
        </w:rPr>
        <w:drawing>
          <wp:inline distT="0" distB="0" distL="0" distR="0">
            <wp:extent cx="4572000" cy="2743200"/>
            <wp:effectExtent l="19050" t="0" r="19050" b="0"/>
            <wp:docPr id="166" name="Diagramm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124"/>
              </a:graphicData>
            </a:graphic>
          </wp:inline>
        </w:drawing>
      </w:r>
    </w:p>
    <w:p w:rsidR="00912349" w:rsidRDefault="00912349" w:rsidP="003E3B85">
      <w:pPr>
        <w:pStyle w:val="Beschriftung"/>
        <w:spacing w:line="360" w:lineRule="auto"/>
      </w:pPr>
      <w:bookmarkStart w:id="398" w:name="_Toc331202809"/>
      <w:r>
        <w:t xml:space="preserve">Abb. </w:t>
      </w:r>
      <w:fldSimple w:instr=" STYLEREF 1 \s ">
        <w:r w:rsidR="003409AA">
          <w:rPr>
            <w:noProof/>
          </w:rPr>
          <w:t>9</w:t>
        </w:r>
      </w:fldSimple>
      <w:r w:rsidR="008616C2">
        <w:t>.</w:t>
      </w:r>
      <w:fldSimple w:instr=" SEQ Abb. \* ARABIC \s 1 ">
        <w:r w:rsidR="003409AA">
          <w:rPr>
            <w:noProof/>
          </w:rPr>
          <w:t>25</w:t>
        </w:r>
      </w:fldSimple>
      <w:r>
        <w:t>: Kürze und Prägnanz ausgehender E-Mails</w:t>
      </w:r>
      <w:bookmarkEnd w:id="398"/>
    </w:p>
    <w:p w:rsidR="00912349" w:rsidRPr="00E7502F" w:rsidRDefault="00912349" w:rsidP="003E3B85">
      <w:pPr>
        <w:pStyle w:val="Textkrper"/>
      </w:pPr>
      <w:r>
        <w:t>Das Ergebnis ist hier wieder weniger eindeutig als bei der vorigen Frage nach Verständlichkeit und Eindeutigkeit. Den Grund dafür sehe ich analog zu Frage 31 bei der kurzen Formulierungen innewohnenden Ambivalenz.</w:t>
      </w:r>
    </w:p>
    <w:p w:rsidR="00912349" w:rsidRDefault="00912349" w:rsidP="003E3B85">
      <w:pPr>
        <w:pStyle w:val="berschrift5"/>
        <w:rPr>
          <w:lang w:val="de-DE"/>
        </w:rPr>
      </w:pPr>
      <w:r>
        <w:rPr>
          <w:lang w:val="de-DE"/>
        </w:rPr>
        <w:t>Frage 34</w:t>
      </w:r>
    </w:p>
    <w:p w:rsidR="00912349" w:rsidRDefault="00912349" w:rsidP="003E3B85">
      <w:pPr>
        <w:pStyle w:val="Abbildung"/>
      </w:pPr>
      <w:r w:rsidRPr="00681E64">
        <w:rPr>
          <w:noProof/>
          <w:lang w:val="de-AT" w:eastAsia="de-AT"/>
        </w:rPr>
        <w:drawing>
          <wp:inline distT="0" distB="0" distL="0" distR="0">
            <wp:extent cx="4572000" cy="2743200"/>
            <wp:effectExtent l="19050" t="0" r="19050" b="0"/>
            <wp:docPr id="167" name="Diagramm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125"/>
              </a:graphicData>
            </a:graphic>
          </wp:inline>
        </w:drawing>
      </w:r>
    </w:p>
    <w:p w:rsidR="00912349" w:rsidRDefault="00912349" w:rsidP="003E3B85">
      <w:pPr>
        <w:pStyle w:val="Beschriftung"/>
        <w:spacing w:line="360" w:lineRule="auto"/>
      </w:pPr>
      <w:bookmarkStart w:id="399" w:name="_Toc331202810"/>
      <w:r>
        <w:t xml:space="preserve">Abb. </w:t>
      </w:r>
      <w:fldSimple w:instr=" STYLEREF 1 \s ">
        <w:r w:rsidR="003409AA">
          <w:rPr>
            <w:noProof/>
          </w:rPr>
          <w:t>9</w:t>
        </w:r>
      </w:fldSimple>
      <w:r w:rsidR="008616C2">
        <w:t>.</w:t>
      </w:r>
      <w:fldSimple w:instr=" SEQ Abb. \* ARABIC \s 1 ">
        <w:r w:rsidR="003409AA">
          <w:rPr>
            <w:noProof/>
          </w:rPr>
          <w:t>26</w:t>
        </w:r>
      </w:fldSimple>
      <w:r>
        <w:t>: Erkennbarkeit von am Smartphone verfassten E-Mails</w:t>
      </w:r>
      <w:bookmarkEnd w:id="399"/>
    </w:p>
    <w:p w:rsidR="00912349" w:rsidRPr="00E7502F" w:rsidRDefault="00912349" w:rsidP="003E3B85">
      <w:pPr>
        <w:pStyle w:val="Textkrper"/>
      </w:pPr>
      <w:r>
        <w:t xml:space="preserve">Diese Frage ist für diese Arbeit von essentieller Bedeutung. Tatsächlich meinen 43% erkennen zu können, wenn eine E-Mail am Smartphone verfasst wurde. Nimmt man jene, die </w:t>
      </w:r>
      <w:r>
        <w:lastRenderedPageBreak/>
        <w:t>eher zustimmen, hinzu, sind es sogar 70%. Nur 7% schließen die Möglichkeit gänzlich aus. Ausgehend von diesem Ergebnis müsste man in einer weiteren Befragung versuchen die „Erkennungsmerkmale“ zu eruieren. Daraus ließen sich direkte Handlungsempfehlungen ableiten. Bereits diese Ergebnisse machen deutlich, dass ein bewusster Umgang mit E-Mails am Smartphone angebracht ist.</w:t>
      </w:r>
    </w:p>
    <w:p w:rsidR="00912349" w:rsidRDefault="00912349" w:rsidP="003E3B85">
      <w:pPr>
        <w:pStyle w:val="berschrift5"/>
        <w:rPr>
          <w:lang w:val="de-DE"/>
        </w:rPr>
      </w:pPr>
      <w:r>
        <w:rPr>
          <w:lang w:val="de-DE"/>
        </w:rPr>
        <w:t>Frage 35</w:t>
      </w:r>
    </w:p>
    <w:p w:rsidR="00912349" w:rsidRDefault="00912349" w:rsidP="003E3B85">
      <w:pPr>
        <w:pStyle w:val="Abbildung"/>
      </w:pPr>
      <w:r w:rsidRPr="00681E64">
        <w:rPr>
          <w:noProof/>
          <w:lang w:val="de-AT" w:eastAsia="de-AT"/>
        </w:rPr>
        <w:drawing>
          <wp:inline distT="0" distB="0" distL="0" distR="0">
            <wp:extent cx="4572000" cy="2743200"/>
            <wp:effectExtent l="19050" t="0" r="19050" b="0"/>
            <wp:docPr id="168" name="Diagramm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126"/>
              </a:graphicData>
            </a:graphic>
          </wp:inline>
        </w:drawing>
      </w:r>
    </w:p>
    <w:p w:rsidR="00912349" w:rsidRDefault="00912349" w:rsidP="003E3B85">
      <w:pPr>
        <w:pStyle w:val="Beschriftung"/>
        <w:spacing w:line="360" w:lineRule="auto"/>
      </w:pPr>
      <w:bookmarkStart w:id="400" w:name="_Toc331202811"/>
      <w:r>
        <w:t xml:space="preserve">Abb. </w:t>
      </w:r>
      <w:fldSimple w:instr=" STYLEREF 1 \s ">
        <w:r w:rsidR="003409AA">
          <w:rPr>
            <w:noProof/>
          </w:rPr>
          <w:t>9</w:t>
        </w:r>
      </w:fldSimple>
      <w:r w:rsidR="008616C2">
        <w:t>.</w:t>
      </w:r>
      <w:fldSimple w:instr=" SEQ Abb. \* ARABIC \s 1 ">
        <w:r w:rsidR="003409AA">
          <w:rPr>
            <w:noProof/>
          </w:rPr>
          <w:t>27</w:t>
        </w:r>
      </w:fldSimple>
      <w:r>
        <w:t>: Wertschätzung von Form und Stil bei E-Mails</w:t>
      </w:r>
      <w:bookmarkEnd w:id="400"/>
    </w:p>
    <w:p w:rsidR="00912349" w:rsidRPr="00D915DD" w:rsidRDefault="00912349" w:rsidP="003E3B85">
      <w:pPr>
        <w:pStyle w:val="Textkrper"/>
      </w:pPr>
      <w:r>
        <w:t>Wie wichtig Form und Stil bei E-Mails sind, wird hier deutlich. 87% der Studienteilnehmer stimmen zu bzw. eher zu. Damit ist eindeutig klar, dass auch bei einer E-Mail entsprechend auf Form und Stil geachtet werden sollte.</w:t>
      </w:r>
    </w:p>
    <w:p w:rsidR="00912349" w:rsidRDefault="00912349" w:rsidP="003E3B85">
      <w:pPr>
        <w:pStyle w:val="berschrift5"/>
        <w:rPr>
          <w:lang w:val="de-DE"/>
        </w:rPr>
      </w:pPr>
      <w:r>
        <w:rPr>
          <w:lang w:val="de-DE"/>
        </w:rPr>
        <w:lastRenderedPageBreak/>
        <w:t>Frage 36</w:t>
      </w:r>
    </w:p>
    <w:p w:rsidR="00912349" w:rsidRDefault="00912349" w:rsidP="003E3B85">
      <w:pPr>
        <w:pStyle w:val="Abbildung"/>
      </w:pPr>
      <w:r w:rsidRPr="00681E64">
        <w:rPr>
          <w:noProof/>
          <w:lang w:val="de-AT" w:eastAsia="de-AT"/>
        </w:rPr>
        <w:drawing>
          <wp:inline distT="0" distB="0" distL="0" distR="0">
            <wp:extent cx="4572000" cy="2743200"/>
            <wp:effectExtent l="19050" t="0" r="19050" b="0"/>
            <wp:docPr id="169" name="Diagramm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127"/>
              </a:graphicData>
            </a:graphic>
          </wp:inline>
        </w:drawing>
      </w:r>
    </w:p>
    <w:p w:rsidR="00912349" w:rsidRDefault="00912349" w:rsidP="003E3B85">
      <w:pPr>
        <w:pStyle w:val="Beschriftung"/>
        <w:spacing w:line="360" w:lineRule="auto"/>
      </w:pPr>
      <w:bookmarkStart w:id="401" w:name="_Toc331202812"/>
      <w:r>
        <w:t xml:space="preserve">Abb. </w:t>
      </w:r>
      <w:fldSimple w:instr=" STYLEREF 1 \s ">
        <w:r w:rsidR="003409AA">
          <w:rPr>
            <w:noProof/>
          </w:rPr>
          <w:t>9</w:t>
        </w:r>
      </w:fldSimple>
      <w:r w:rsidR="008616C2">
        <w:t>.</w:t>
      </w:r>
      <w:fldSimple w:instr=" SEQ Abb. \* ARABIC \s 1 ">
        <w:r w:rsidR="003409AA">
          <w:rPr>
            <w:noProof/>
          </w:rPr>
          <w:t>28</w:t>
        </w:r>
      </w:fldSimple>
      <w:r>
        <w:t>: Toleranz bezüglich Form und Stil im näheren Umfeld</w:t>
      </w:r>
      <w:bookmarkEnd w:id="401"/>
    </w:p>
    <w:p w:rsidR="00912349" w:rsidRPr="00D915DD" w:rsidRDefault="00912349" w:rsidP="003E3B85">
      <w:pPr>
        <w:pStyle w:val="Textkrper"/>
      </w:pPr>
      <w:r>
        <w:t>In Ergänzung zu voriger Frage zeigt dieses Ergebnis im Umkehrschluss, dass besonders bei Erstkontakten und bei der Kommunikation mit weniger engen Freunden bzw. Kollegen Wert auf Form und Stil gelegt werden sollte.</w:t>
      </w:r>
    </w:p>
    <w:p w:rsidR="00912349" w:rsidRDefault="00912349" w:rsidP="003E3B85">
      <w:pPr>
        <w:pStyle w:val="berschrift5"/>
        <w:rPr>
          <w:lang w:val="de-DE"/>
        </w:rPr>
      </w:pPr>
      <w:r>
        <w:rPr>
          <w:lang w:val="de-DE"/>
        </w:rPr>
        <w:t>Frage 37</w:t>
      </w:r>
    </w:p>
    <w:p w:rsidR="00912349" w:rsidRDefault="00912349" w:rsidP="003E3B85">
      <w:pPr>
        <w:pStyle w:val="Abbildung"/>
      </w:pPr>
      <w:r w:rsidRPr="00681E64">
        <w:rPr>
          <w:noProof/>
          <w:lang w:val="de-AT" w:eastAsia="de-AT"/>
        </w:rPr>
        <w:drawing>
          <wp:inline distT="0" distB="0" distL="0" distR="0">
            <wp:extent cx="4572000" cy="2743200"/>
            <wp:effectExtent l="19050" t="0" r="19050" b="0"/>
            <wp:docPr id="170" name="Diagramm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28"/>
              </a:graphicData>
            </a:graphic>
          </wp:inline>
        </w:drawing>
      </w:r>
    </w:p>
    <w:p w:rsidR="00912349" w:rsidRDefault="00912349" w:rsidP="003E3B85">
      <w:pPr>
        <w:pStyle w:val="Beschriftung"/>
        <w:spacing w:line="360" w:lineRule="auto"/>
      </w:pPr>
      <w:bookmarkStart w:id="402" w:name="_Toc331202813"/>
      <w:r>
        <w:t xml:space="preserve">Abb. </w:t>
      </w:r>
      <w:fldSimple w:instr=" STYLEREF 1 \s ">
        <w:r w:rsidR="003409AA">
          <w:rPr>
            <w:noProof/>
          </w:rPr>
          <w:t>9</w:t>
        </w:r>
      </w:fldSimple>
      <w:r w:rsidR="008616C2">
        <w:t>.</w:t>
      </w:r>
      <w:fldSimple w:instr=" SEQ Abb. \* ARABIC \s 1 ">
        <w:r w:rsidR="003409AA">
          <w:rPr>
            <w:noProof/>
          </w:rPr>
          <w:t>29</w:t>
        </w:r>
      </w:fldSimple>
      <w:r>
        <w:t>: Toleranz bezüglich Form und Stil bei Smartphone</w:t>
      </w:r>
      <w:bookmarkEnd w:id="402"/>
    </w:p>
    <w:p w:rsidR="00912349" w:rsidRDefault="00912349" w:rsidP="003E3B85">
      <w:pPr>
        <w:pStyle w:val="Textkrper"/>
      </w:pPr>
      <w:r>
        <w:t xml:space="preserve">Wie dieses Ergebnis darlegt, kann es durchaus hilfreich sein für das Smartphone eine Signatur zu erstellen, aus der erkennbar wird, dass eine E-Mail von einem solchen Gerät gesendet </w:t>
      </w:r>
      <w:r>
        <w:lastRenderedPageBreak/>
        <w:t xml:space="preserve">wurde. So besteht die Möglichkeit in der Signatur etwaige zum Beispiel dem kleinen Display oder der Autokorrektur geschuldete Fehler zu erklären. Bei der Formulierung sollte jedoch darauf geachtet werden, dass der Leser nicht das Gefühl hat, man wolle es sich „einfach machen“ und achte in Folge der bereits vorab pauschal erfolgten Entschuldigung weniger auf Fehler. </w:t>
      </w:r>
      <w:r w:rsidR="000062A0">
        <w:t>Beispiele für m</w:t>
      </w:r>
      <w:r>
        <w:t>ögliche Signaturen</w:t>
      </w:r>
      <w:r w:rsidR="000062A0">
        <w:t>:</w:t>
      </w:r>
    </w:p>
    <w:p w:rsidR="00912349" w:rsidRDefault="00912349" w:rsidP="003E3B85">
      <w:pPr>
        <w:pStyle w:val="Aufzhlungszeichen2"/>
        <w:numPr>
          <w:ilvl w:val="0"/>
          <w:numId w:val="0"/>
        </w:numPr>
        <w:ind w:left="510"/>
      </w:pPr>
      <w:r>
        <w:t>Sent from my</w:t>
      </w:r>
      <w:r w:rsidRPr="00DC1F55">
        <w:t xml:space="preserve"> mobile device. Apologies for typos and brevity. </w:t>
      </w:r>
    </w:p>
    <w:p w:rsidR="00912349" w:rsidRDefault="000062A0" w:rsidP="003E3B85">
      <w:pPr>
        <w:pStyle w:val="Aufzhlungszeichen2"/>
        <w:numPr>
          <w:ilvl w:val="0"/>
          <w:numId w:val="0"/>
        </w:numPr>
        <w:ind w:left="510"/>
      </w:pPr>
      <w:r>
        <w:t>V</w:t>
      </w:r>
      <w:r w:rsidR="00912349" w:rsidRPr="00DC1F55">
        <w:t>ia Mobiltelefon, daher evtl. kurz gefasst</w:t>
      </w:r>
      <w:r>
        <w:t>.</w:t>
      </w:r>
    </w:p>
    <w:p w:rsidR="00912349" w:rsidRPr="00D915DD" w:rsidRDefault="00912349" w:rsidP="003E3B85">
      <w:pPr>
        <w:pStyle w:val="Textkrper"/>
      </w:pPr>
      <w:r>
        <w:t>Wobei meist der Hinweis auf das Mobiltelefon (also der erste Satzteil) reicht. Denn diese Anmerkung ist in Hinblick auf Tippfehler, Formatierung und Kürze inzwischen meist selbsterklärend. Am besten ist es jedoch eine Entschuldigung per Signatur erst gar nicht notwendig werden zu lassen, indem man sich auch beim Schreiben am Smartphone entsprechend bemüht. Das erhöht gleichzeitig in gewisser Weise die Privatsphäre, weil nicht über die Signatur nachvollziehbar ist, auf welchem Gerät eine E-Mail verfasst wurde.</w:t>
      </w:r>
    </w:p>
    <w:p w:rsidR="00912349" w:rsidRDefault="00912349" w:rsidP="003E3B85">
      <w:pPr>
        <w:pStyle w:val="berschrift5"/>
        <w:rPr>
          <w:lang w:val="de-DE"/>
        </w:rPr>
      </w:pPr>
      <w:r>
        <w:rPr>
          <w:lang w:val="de-DE"/>
        </w:rPr>
        <w:t>Frage 38</w:t>
      </w:r>
    </w:p>
    <w:p w:rsidR="00912349" w:rsidRDefault="00912349" w:rsidP="003E3B85">
      <w:pPr>
        <w:pStyle w:val="Abbildung"/>
      </w:pPr>
      <w:r w:rsidRPr="00681E64">
        <w:rPr>
          <w:noProof/>
          <w:lang w:val="de-AT" w:eastAsia="de-AT"/>
        </w:rPr>
        <w:drawing>
          <wp:inline distT="0" distB="0" distL="0" distR="0">
            <wp:extent cx="4572000" cy="2743200"/>
            <wp:effectExtent l="19050" t="0" r="19050" b="0"/>
            <wp:docPr id="171" name="Diagramm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129"/>
              </a:graphicData>
            </a:graphic>
          </wp:inline>
        </w:drawing>
      </w:r>
    </w:p>
    <w:p w:rsidR="00912349" w:rsidRDefault="00912349" w:rsidP="003E3B85">
      <w:pPr>
        <w:pStyle w:val="Beschriftung"/>
        <w:spacing w:line="360" w:lineRule="auto"/>
      </w:pPr>
      <w:bookmarkStart w:id="403" w:name="_Toc331202814"/>
      <w:r>
        <w:t xml:space="preserve">Abb. </w:t>
      </w:r>
      <w:fldSimple w:instr=" STYLEREF 1 \s ">
        <w:r w:rsidR="003409AA">
          <w:rPr>
            <w:noProof/>
          </w:rPr>
          <w:t>9</w:t>
        </w:r>
      </w:fldSimple>
      <w:r w:rsidR="008616C2">
        <w:t>.</w:t>
      </w:r>
      <w:fldSimple w:instr=" SEQ Abb. \* ARABIC \s 1 ">
        <w:r w:rsidR="003409AA">
          <w:rPr>
            <w:noProof/>
          </w:rPr>
          <w:t>30</w:t>
        </w:r>
      </w:fldSimple>
      <w:r>
        <w:t>: Einfluss von Form und Stil auf soziale Beziehungen</w:t>
      </w:r>
      <w:bookmarkEnd w:id="403"/>
    </w:p>
    <w:p w:rsidR="00912349" w:rsidRPr="00CC6DD9" w:rsidRDefault="00912349" w:rsidP="003E3B85">
      <w:pPr>
        <w:pStyle w:val="Textkrper"/>
      </w:pPr>
      <w:r>
        <w:t>Den Zusammenhang von Form und Stil einer E-Mail und sozialen Beziehungen macht diese Frage deutlich. 87% sehen einen mehr oder weniger deutlichen Zusammenhang. Damit ist die Relevanz des Themas eindrucksvoll demonstriert. Während also zweifelsfrei ein Verständnis für die Zusammenhäng</w:t>
      </w:r>
      <w:r w:rsidR="000062A0">
        <w:t>e vorhanden ist, bleibt offen,</w:t>
      </w:r>
      <w:r>
        <w:t xml:space="preserve"> wie weit dieses Bewusstsein in der Praxis des Schreibens beachtet wird.</w:t>
      </w:r>
    </w:p>
    <w:p w:rsidR="00912349" w:rsidRDefault="00912349" w:rsidP="003E3B85">
      <w:pPr>
        <w:pStyle w:val="berschrift5"/>
        <w:rPr>
          <w:lang w:val="de-DE"/>
        </w:rPr>
      </w:pPr>
      <w:r>
        <w:rPr>
          <w:lang w:val="de-DE"/>
        </w:rPr>
        <w:lastRenderedPageBreak/>
        <w:t>Frage 39</w:t>
      </w:r>
    </w:p>
    <w:p w:rsidR="00912349" w:rsidRDefault="00912349" w:rsidP="003E3B85">
      <w:pPr>
        <w:pStyle w:val="Abbildung"/>
      </w:pPr>
      <w:r w:rsidRPr="00E81E95">
        <w:rPr>
          <w:noProof/>
          <w:lang w:val="de-AT" w:eastAsia="de-AT"/>
        </w:rPr>
        <w:drawing>
          <wp:inline distT="0" distB="0" distL="0" distR="0">
            <wp:extent cx="4572000" cy="2743200"/>
            <wp:effectExtent l="19050" t="0" r="19050" b="0"/>
            <wp:docPr id="172" name="Diagramm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0"/>
              </a:graphicData>
            </a:graphic>
          </wp:inline>
        </w:drawing>
      </w:r>
    </w:p>
    <w:p w:rsidR="00912349" w:rsidRDefault="00912349" w:rsidP="003E3B85">
      <w:pPr>
        <w:pStyle w:val="Beschriftung"/>
        <w:spacing w:line="360" w:lineRule="auto"/>
      </w:pPr>
      <w:bookmarkStart w:id="404" w:name="_Toc331202815"/>
      <w:r>
        <w:t xml:space="preserve">Abb. </w:t>
      </w:r>
      <w:fldSimple w:instr=" STYLEREF 1 \s ">
        <w:r w:rsidR="003409AA">
          <w:rPr>
            <w:noProof/>
          </w:rPr>
          <w:t>9</w:t>
        </w:r>
      </w:fldSimple>
      <w:r w:rsidR="008616C2">
        <w:t>.</w:t>
      </w:r>
      <w:fldSimple w:instr=" SEQ Abb. \* ARABIC \s 1 ">
        <w:r w:rsidR="003409AA">
          <w:rPr>
            <w:noProof/>
          </w:rPr>
          <w:t>31</w:t>
        </w:r>
      </w:fldSimple>
      <w:r>
        <w:t>: Verhaltungsgrundsätze im Unternehmen</w:t>
      </w:r>
      <w:bookmarkEnd w:id="404"/>
    </w:p>
    <w:p w:rsidR="00510464" w:rsidRDefault="00510464" w:rsidP="003E3B85">
      <w:pPr>
        <w:pStyle w:val="Textkrper"/>
      </w:pPr>
      <w:r>
        <w:t xml:space="preserve">Die folgenden Fragen zum Thema Verhaltensempfehlungen und Richtlinien sind vor allem zur Legitimierung von Nicht-Erreichbarkeit hilfreich. Vor allem bei Innovationen, die sich so explosionsartig verbreiten wie das Smartphone, sind Regeln notwendig bis anerkannte Normen sie überflüssig machen (Kap. </w:t>
      </w:r>
      <w:fldSimple w:instr=" REF _Ref318640761 \r \h  \* MERGEFORMAT ">
        <w:r w:rsidR="003409AA">
          <w:t>2.1.1.7</w:t>
        </w:r>
      </w:fldSimple>
      <w:r>
        <w:t>).</w:t>
      </w:r>
    </w:p>
    <w:p w:rsidR="00912349" w:rsidRPr="00075D46" w:rsidRDefault="00912349" w:rsidP="003E3B85">
      <w:pPr>
        <w:pStyle w:val="Textkrper"/>
      </w:pPr>
      <w:r>
        <w:t>Mit dieser Frage sollten festgeschriebene für das ganze Unternehmen geltende Grundsätze zum Umgang mit E-Mails abgefragt werden. Bei 63% der Befragten gibt es solche Verhaltensregeln. In einem weiteren Schritt könnte man untersuchen, wie umfangreich diese sind, was für Regeln sie beinhalten und ob</w:t>
      </w:r>
      <w:r w:rsidR="00FD6E4F">
        <w:t xml:space="preserve"> diese befolgt werden</w:t>
      </w:r>
      <w:r>
        <w:t>.</w:t>
      </w:r>
    </w:p>
    <w:p w:rsidR="00912349" w:rsidRDefault="00912349" w:rsidP="003E3B85">
      <w:pPr>
        <w:pStyle w:val="berschrift5"/>
        <w:rPr>
          <w:lang w:val="de-DE"/>
        </w:rPr>
      </w:pPr>
      <w:r>
        <w:rPr>
          <w:lang w:val="de-DE"/>
        </w:rPr>
        <w:lastRenderedPageBreak/>
        <w:t>Frage 40</w:t>
      </w:r>
    </w:p>
    <w:p w:rsidR="00912349" w:rsidRDefault="00912349" w:rsidP="003E3B85">
      <w:pPr>
        <w:pStyle w:val="Abbildung"/>
      </w:pPr>
      <w:r w:rsidRPr="00E81E95">
        <w:rPr>
          <w:noProof/>
          <w:lang w:val="de-AT" w:eastAsia="de-AT"/>
        </w:rPr>
        <w:drawing>
          <wp:inline distT="0" distB="0" distL="0" distR="0">
            <wp:extent cx="4572000" cy="2743200"/>
            <wp:effectExtent l="19050" t="0" r="19050" b="0"/>
            <wp:docPr id="173" name="Diagramm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31"/>
              </a:graphicData>
            </a:graphic>
          </wp:inline>
        </w:drawing>
      </w:r>
    </w:p>
    <w:p w:rsidR="00912349" w:rsidRDefault="00912349" w:rsidP="003E3B85">
      <w:pPr>
        <w:pStyle w:val="Beschriftung"/>
        <w:spacing w:line="360" w:lineRule="auto"/>
      </w:pPr>
      <w:bookmarkStart w:id="405" w:name="_Toc331202816"/>
      <w:r>
        <w:t xml:space="preserve">Abb. </w:t>
      </w:r>
      <w:fldSimple w:instr=" STYLEREF 1 \s ">
        <w:r w:rsidR="003409AA">
          <w:rPr>
            <w:noProof/>
          </w:rPr>
          <w:t>9</w:t>
        </w:r>
      </w:fldSimple>
      <w:r w:rsidR="008616C2">
        <w:t>.</w:t>
      </w:r>
      <w:fldSimple w:instr=" SEQ Abb. \* ARABIC \s 1 ">
        <w:r w:rsidR="003409AA">
          <w:rPr>
            <w:noProof/>
          </w:rPr>
          <w:t>32</w:t>
        </w:r>
      </w:fldSimple>
      <w:r>
        <w:t>: Verhaltensgrundsätze im direkten Arbeitsumfeld</w:t>
      </w:r>
      <w:bookmarkEnd w:id="405"/>
    </w:p>
    <w:p w:rsidR="00912349" w:rsidRPr="00075D46" w:rsidRDefault="00912349" w:rsidP="003E3B85">
      <w:pPr>
        <w:pStyle w:val="Textkrper"/>
      </w:pPr>
      <w:r>
        <w:t>Die Frage nach Verhaltensgrundsätzen im direkten Arbeitsumfeld sollte Auskunft darüber geben, ob zusätzlich zu den allgemeinen speziell angepasste Regeln existieren, die vielleicht auf Erfahrungen basieren und innerhalb einer Abteilung tradiert werden. 17% sind sich hier unschlüssig und antworten, sie wüssten es nicht bzw. sollten solche existieren wären sie ihnen nicht bekannt. Obwohl bei der Mehrheit (43%) keine bestehen, haben sich bei 40% doch entsprechende Umgangsformen herausgebildet. Das zeigt, dass eine Anpassung bzw. Erweiterung der globalen Unternehmensrichtlinien auf das direkte Arbeitsumfeld durchaus notwendig ist und durchgeführt wird.</w:t>
      </w:r>
    </w:p>
    <w:p w:rsidR="00912349" w:rsidRDefault="00912349" w:rsidP="003E3B85">
      <w:pPr>
        <w:pStyle w:val="berschrift5"/>
        <w:rPr>
          <w:lang w:val="de-DE"/>
        </w:rPr>
      </w:pPr>
      <w:r>
        <w:rPr>
          <w:lang w:val="de-DE"/>
        </w:rPr>
        <w:lastRenderedPageBreak/>
        <w:t>Frage 41</w:t>
      </w:r>
    </w:p>
    <w:p w:rsidR="00912349" w:rsidRDefault="00912349" w:rsidP="003E3B85">
      <w:pPr>
        <w:pStyle w:val="Abbildung"/>
      </w:pPr>
      <w:r w:rsidRPr="00E81E95">
        <w:rPr>
          <w:noProof/>
          <w:lang w:val="de-AT" w:eastAsia="de-AT"/>
        </w:rPr>
        <w:drawing>
          <wp:inline distT="0" distB="0" distL="0" distR="0">
            <wp:extent cx="4572000" cy="2743200"/>
            <wp:effectExtent l="19050" t="0" r="19050" b="0"/>
            <wp:docPr id="174" name="Diagramm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32"/>
              </a:graphicData>
            </a:graphic>
          </wp:inline>
        </w:drawing>
      </w:r>
    </w:p>
    <w:p w:rsidR="00912349" w:rsidRDefault="00912349" w:rsidP="003E3B85">
      <w:pPr>
        <w:pStyle w:val="Beschriftung"/>
        <w:spacing w:line="360" w:lineRule="auto"/>
      </w:pPr>
      <w:bookmarkStart w:id="406" w:name="_Ref319143676"/>
      <w:bookmarkStart w:id="407" w:name="_Ref319143666"/>
      <w:bookmarkStart w:id="408" w:name="_Toc331202817"/>
      <w:r>
        <w:t xml:space="preserve">Abb. </w:t>
      </w:r>
      <w:fldSimple w:instr=" STYLEREF 1 \s ">
        <w:r w:rsidR="003409AA">
          <w:rPr>
            <w:noProof/>
          </w:rPr>
          <w:t>9</w:t>
        </w:r>
      </w:fldSimple>
      <w:r w:rsidR="008616C2">
        <w:t>.</w:t>
      </w:r>
      <w:fldSimple w:instr=" SEQ Abb. \* ARABIC \s 1 ">
        <w:r w:rsidR="003409AA">
          <w:rPr>
            <w:noProof/>
          </w:rPr>
          <w:t>33</w:t>
        </w:r>
      </w:fldSimple>
      <w:bookmarkEnd w:id="406"/>
      <w:r>
        <w:t>: Sinnhaftigkeit einer Richtlinie zum Umgang mit E-Mails</w:t>
      </w:r>
      <w:bookmarkEnd w:id="407"/>
      <w:bookmarkEnd w:id="408"/>
    </w:p>
    <w:p w:rsidR="00912349" w:rsidRPr="00571D58" w:rsidRDefault="00912349" w:rsidP="003E3B85">
      <w:pPr>
        <w:pStyle w:val="Textkrper"/>
      </w:pPr>
      <w:r>
        <w:t xml:space="preserve">Wie die Studienteilnehmer zu E-Mail-Richtlinien, egal welcher Form, stehen, zeigt obige </w:t>
      </w:r>
      <w:fldSimple w:instr=" REF _Ref319143676 \h  \* MERGEFORMAT ">
        <w:r w:rsidR="003409AA">
          <w:t xml:space="preserve">Abb. </w:t>
        </w:r>
        <w:r w:rsidR="003409AA">
          <w:rPr>
            <w:noProof/>
          </w:rPr>
          <w:t>9.33</w:t>
        </w:r>
      </w:fldSimple>
      <w:r>
        <w:t>. 87% halten einen Leitfaden für (eher) sinnvoll. Nur 13% stimmen eher nicht zu. Auch aus Unternehmenssicht sind Verhaltensrichtlinien sinnvoll, weil damit (unbewusst) falsches Verhalten von Mitarbeitern verhindert werden kann. Damit stellt sich die Frage, warum Verhaltensregeln nicht weiter verbreitet sind, denn sowohl Unternehmen als auch Mitarbeiter profitieren davon.</w:t>
      </w:r>
    </w:p>
    <w:p w:rsidR="00912349" w:rsidRDefault="00912349" w:rsidP="003E3B85">
      <w:pPr>
        <w:pStyle w:val="berschrift5"/>
        <w:rPr>
          <w:lang w:val="de-DE"/>
        </w:rPr>
      </w:pPr>
      <w:r>
        <w:rPr>
          <w:lang w:val="de-DE"/>
        </w:rPr>
        <w:t>Frage 42</w:t>
      </w:r>
    </w:p>
    <w:p w:rsidR="00912349" w:rsidRDefault="00912349" w:rsidP="003E3B85">
      <w:pPr>
        <w:pStyle w:val="Abbildung"/>
      </w:pPr>
      <w:r w:rsidRPr="00E81E95">
        <w:rPr>
          <w:noProof/>
          <w:lang w:val="de-AT" w:eastAsia="de-AT"/>
        </w:rPr>
        <w:drawing>
          <wp:inline distT="0" distB="0" distL="0" distR="0">
            <wp:extent cx="4572000" cy="2743200"/>
            <wp:effectExtent l="19050" t="0" r="19050" b="0"/>
            <wp:docPr id="175" name="Diagramm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33"/>
              </a:graphicData>
            </a:graphic>
          </wp:inline>
        </w:drawing>
      </w:r>
    </w:p>
    <w:p w:rsidR="00912349" w:rsidRDefault="00912349" w:rsidP="003E3B85">
      <w:pPr>
        <w:pStyle w:val="Beschriftung"/>
        <w:spacing w:line="360" w:lineRule="auto"/>
      </w:pPr>
      <w:bookmarkStart w:id="409" w:name="_Toc331202818"/>
      <w:r>
        <w:t xml:space="preserve">Abb. </w:t>
      </w:r>
      <w:fldSimple w:instr=" STYLEREF 1 \s ">
        <w:r w:rsidR="003409AA">
          <w:rPr>
            <w:noProof/>
          </w:rPr>
          <w:t>9</w:t>
        </w:r>
      </w:fldSimple>
      <w:r w:rsidR="008616C2">
        <w:t>.</w:t>
      </w:r>
      <w:fldSimple w:instr=" SEQ Abb. \* ARABIC \s 1 ">
        <w:r w:rsidR="003409AA">
          <w:rPr>
            <w:noProof/>
          </w:rPr>
          <w:t>34</w:t>
        </w:r>
      </w:fldSimple>
      <w:r>
        <w:t>: Verhaltensgrundsätze zur Mobiltelefonnutzung</w:t>
      </w:r>
      <w:bookmarkEnd w:id="409"/>
    </w:p>
    <w:p w:rsidR="00912349" w:rsidRPr="00571D58" w:rsidRDefault="00912349" w:rsidP="003E3B85">
      <w:pPr>
        <w:pStyle w:val="Textkrper"/>
      </w:pPr>
      <w:r>
        <w:lastRenderedPageBreak/>
        <w:t>Bei der Frage nach Regeln zum Umgang mit einem Firmenmobiltelefon am Wochenende oder im Urlaub, zeigt sich ein ähnliches Bild wie bei Verhaltensgrundsätzen im direkten Arbeitsumfeld. Das lässt darauf schließen, dass solche nicht vom Unternehmen bestimmt sind, sondern eher selbstbestimmt wachsen. Zur Förderung der Work-Life-Balance, die letztendlich leistungsfähigere Mitarbeiter zur Folge hat, scheint es sinnvoll Empfehlungen zur Verwendung des beruflichen Mobiltelefons in der Freizeit zu geben. Damit wird es für die Manager leichter Beruf und Freizeit soweit als möglich und zweckdienlich zu trennen. Jenen Mitarbeitern, die - was Erreichbarkeit und Arbeit in der Freizeit betrifft - über das Ziel hinausschieße</w:t>
      </w:r>
      <w:r w:rsidR="000062A0">
        <w:t>n</w:t>
      </w:r>
      <w:r>
        <w:t xml:space="preserve"> und damit leicht andere mitreißen, wird gleichzeitig der Wind aus den Segeln genommen.</w:t>
      </w:r>
    </w:p>
    <w:p w:rsidR="00912349" w:rsidRDefault="00912349" w:rsidP="003E3B85">
      <w:pPr>
        <w:pStyle w:val="berschrift5"/>
        <w:rPr>
          <w:lang w:val="de-DE"/>
        </w:rPr>
      </w:pPr>
      <w:bookmarkStart w:id="410" w:name="_Ref320616028"/>
      <w:r>
        <w:rPr>
          <w:lang w:val="de-DE"/>
        </w:rPr>
        <w:t>Frage 43</w:t>
      </w:r>
      <w:bookmarkEnd w:id="410"/>
    </w:p>
    <w:p w:rsidR="00912349" w:rsidRDefault="00912349" w:rsidP="003E3B85">
      <w:pPr>
        <w:pStyle w:val="Textkrper"/>
        <w:rPr>
          <w:lang w:val="de-DE"/>
        </w:rPr>
      </w:pPr>
      <w:r>
        <w:rPr>
          <w:lang w:val="de-DE"/>
        </w:rPr>
        <w:t>Es wurde ergänzend zu Frage 2 und 5 im Detail abgefragt wie viele Smartphones und herkömmliche Mobiltelefone verwendet werden und ob diese jeweils ausschließlich privat bzw. beruflich oder beide</w:t>
      </w:r>
      <w:r w:rsidR="000062A0">
        <w:rPr>
          <w:lang w:val="de-DE"/>
        </w:rPr>
        <w:t>rart</w:t>
      </w:r>
      <w:r>
        <w:rPr>
          <w:lang w:val="de-DE"/>
        </w:rPr>
        <w:t xml:space="preserve"> genützt werden. Für die Separation von Arbeit und Freizeit wäre es am besten getrennte Telefone zu besitzen, da man auf diese Weise leichter das berufliche Mobiltelefon abschalten kann, und trotzdem für private Anrufe erreichbar bleibt. Die deutliche Mehrheit (</w:t>
      </w:r>
      <w:r w:rsidRPr="003907E0">
        <w:rPr>
          <w:b/>
          <w:lang w:val="de-DE"/>
        </w:rPr>
        <w:t>73%</w:t>
      </w:r>
      <w:r>
        <w:rPr>
          <w:lang w:val="de-DE"/>
        </w:rPr>
        <w:t xml:space="preserve">) besitzt aber </w:t>
      </w:r>
      <w:r w:rsidRPr="003907E0">
        <w:rPr>
          <w:b/>
          <w:lang w:val="de-DE"/>
        </w:rPr>
        <w:t>kein ausschließlich privates Mobiltelefon</w:t>
      </w:r>
      <w:r>
        <w:rPr>
          <w:lang w:val="de-DE"/>
        </w:rPr>
        <w:t xml:space="preserve"> (egal ob herkömmliches oder Smartphone). Dadurch besteht faktisch keine Möglichkeit private und berufliche Erreichbarkeit zu trennen. Es wird daher dringend empfohlen mindestens zwei getrennte Geräte zu verwenden. Bei entsprechender Disziplin der Kollegen kann aber unter Umständen auf diese Maßnahme verzichtet werden. In diesem Sinne sollte man selbst – besonders in der Rolle eines Vorgesetzten – mit gutem Beispiel vorangehen und auf E-Mails und Anrufe in der Freizeit möglichst verzichten.</w:t>
      </w:r>
    </w:p>
    <w:p w:rsidR="00912349" w:rsidRDefault="00912349" w:rsidP="003E3B85">
      <w:pPr>
        <w:pStyle w:val="Textkrper"/>
        <w:rPr>
          <w:lang w:val="de-DE"/>
        </w:rPr>
      </w:pPr>
      <w:r>
        <w:rPr>
          <w:lang w:val="de-DE"/>
        </w:rPr>
        <w:t>Noch einige Informationen am Rande: 17% besitzen gar drei Mobiltelefone</w:t>
      </w:r>
      <w:r>
        <w:rPr>
          <w:rStyle w:val="Funotenzeichen"/>
          <w:lang w:val="de-DE"/>
        </w:rPr>
        <w:footnoteReference w:id="56"/>
      </w:r>
      <w:r>
        <w:rPr>
          <w:lang w:val="de-DE"/>
        </w:rPr>
        <w:t>, 23% zwei und 60% nur eines. Der Vergleich unter den ausschließlich beruflich bzw. privat genützten Mobiltelefonen zeigt, dass privat noch häufig ein herkömmliches Handy benützt wird, während beruflich Smartphones der Vorzug gegeben wird. Die Auswertung der Angaben dieser Frage bestätigen außerdem, dass 80% ein Smartphone besitzen (vgl. Frage 2).</w:t>
      </w:r>
    </w:p>
    <w:p w:rsidR="00912349" w:rsidRDefault="00912349" w:rsidP="003E3B85">
      <w:pPr>
        <w:pStyle w:val="berschrift5"/>
        <w:rPr>
          <w:lang w:val="de-DE"/>
        </w:rPr>
      </w:pPr>
      <w:r>
        <w:rPr>
          <w:lang w:val="de-DE"/>
        </w:rPr>
        <w:lastRenderedPageBreak/>
        <w:t>Frage 44</w:t>
      </w:r>
    </w:p>
    <w:p w:rsidR="00912349" w:rsidRDefault="00912349" w:rsidP="003E3B85">
      <w:pPr>
        <w:pStyle w:val="Textkrper"/>
      </w:pPr>
      <w:r>
        <w:t>Diese Frage gliedert sich in zwei Teile. Diejenigen, die kein Smartphone besitzen, wurden gefragt, ob sie planen in den nächsten sechs Monaten eines anzuschaffen. Lediglich eine Person</w:t>
      </w:r>
      <w:r>
        <w:rPr>
          <w:rStyle w:val="Funotenzeichen"/>
        </w:rPr>
        <w:footnoteReference w:id="57"/>
      </w:r>
      <w:r>
        <w:t xml:space="preserve"> gab an sich ein Smartphone kaufen zu wollen, das entspricht dennoch </w:t>
      </w:r>
      <w:r w:rsidRPr="00E329CD">
        <w:rPr>
          <w:b/>
        </w:rPr>
        <w:t>17%</w:t>
      </w:r>
      <w:r>
        <w:rPr>
          <w:rStyle w:val="Funotenzeichen"/>
        </w:rPr>
        <w:footnoteReference w:id="58"/>
      </w:r>
      <w:r>
        <w:t>.</w:t>
      </w:r>
    </w:p>
    <w:p w:rsidR="00912349" w:rsidRPr="000B7C26" w:rsidRDefault="00912349" w:rsidP="003E3B85">
      <w:pPr>
        <w:pStyle w:val="Textkrper"/>
      </w:pPr>
      <w:r>
        <w:t xml:space="preserve">Smartphone-Besitzer wurden gefragt, wie lange sie das bereits sind. Durchschnittlich sind dies </w:t>
      </w:r>
      <w:r w:rsidRPr="00371F1F">
        <w:rPr>
          <w:b/>
        </w:rPr>
        <w:t>33 Monate</w:t>
      </w:r>
      <w:r>
        <w:t xml:space="preserve"> (zwei Jahre und neun Monate). Die Standardabweichung beträgt 23 Monate, der Maximalwert sind 6 Jahre.</w:t>
      </w:r>
    </w:p>
    <w:p w:rsidR="00912349" w:rsidRDefault="00912349" w:rsidP="003E3B85">
      <w:pPr>
        <w:pStyle w:val="berschrift5"/>
        <w:rPr>
          <w:lang w:val="de-DE"/>
        </w:rPr>
      </w:pPr>
      <w:r>
        <w:rPr>
          <w:lang w:val="de-DE"/>
        </w:rPr>
        <w:t>Frage 45</w:t>
      </w:r>
    </w:p>
    <w:p w:rsidR="00912349" w:rsidRDefault="00912349" w:rsidP="003E3B85">
      <w:pPr>
        <w:pStyle w:val="Textkrper"/>
      </w:pPr>
      <w:r>
        <w:t>Die folgende Tabelle reiht Aspekte, die nach Meinung der Studienteilnehmer das Verfassen von E-Mails am Smartphone erschweren nach den Mittelwerten der Zustimmung.</w:t>
      </w:r>
    </w:p>
    <w:tbl>
      <w:tblPr>
        <w:tblStyle w:val="Formatvorlage1"/>
        <w:tblW w:w="0" w:type="auto"/>
        <w:tblInd w:w="1101" w:type="dxa"/>
        <w:tblLook w:val="04A0"/>
      </w:tblPr>
      <w:tblGrid>
        <w:gridCol w:w="5103"/>
        <w:gridCol w:w="2126"/>
      </w:tblGrid>
      <w:tr w:rsidR="00912349" w:rsidRPr="00305405" w:rsidTr="00C94058">
        <w:trPr>
          <w:cnfStyle w:val="100000000000"/>
        </w:trPr>
        <w:tc>
          <w:tcPr>
            <w:cnfStyle w:val="001000000000"/>
            <w:tcW w:w="5103" w:type="dxa"/>
          </w:tcPr>
          <w:p w:rsidR="00912349" w:rsidRPr="00305405" w:rsidRDefault="00912349" w:rsidP="003E3B85">
            <w:pPr>
              <w:pStyle w:val="Tabellekl"/>
              <w:spacing w:line="360" w:lineRule="auto"/>
              <w:rPr>
                <w:b w:val="0"/>
                <w:i/>
              </w:rPr>
            </w:pPr>
            <w:r w:rsidRPr="00305405">
              <w:rPr>
                <w:rFonts w:cs="Calibri"/>
                <w:b w:val="0"/>
                <w:i/>
              </w:rPr>
              <w:t>Folgende Aspekte erschweren meiner Meinung nach das Verfassen von E-Mails am Smartphone:</w:t>
            </w:r>
          </w:p>
        </w:tc>
        <w:tc>
          <w:tcPr>
            <w:tcW w:w="2126" w:type="dxa"/>
          </w:tcPr>
          <w:p w:rsidR="00912349" w:rsidRPr="00305405" w:rsidRDefault="00912349" w:rsidP="003E3B85">
            <w:pPr>
              <w:pStyle w:val="Tabellekl"/>
              <w:spacing w:line="360" w:lineRule="auto"/>
              <w:cnfStyle w:val="100000000000"/>
              <w:rPr>
                <w:b w:val="0"/>
              </w:rPr>
            </w:pPr>
            <w:r w:rsidRPr="00305405">
              <w:rPr>
                <w:b w:val="0"/>
              </w:rPr>
              <w:t>M</w:t>
            </w:r>
            <w:r>
              <w:rPr>
                <w:b w:val="0"/>
              </w:rPr>
              <w:t>W</w:t>
            </w:r>
            <w:r>
              <w:rPr>
                <w:rStyle w:val="Funotenzeichen"/>
                <w:b w:val="0"/>
              </w:rPr>
              <w:footnoteReference w:id="59"/>
            </w:r>
            <w:r>
              <w:rPr>
                <w:b w:val="0"/>
              </w:rPr>
              <w:t xml:space="preserve"> </w:t>
            </w:r>
            <w:r w:rsidRPr="002D7C4B">
              <w:rPr>
                <w:b w:val="0"/>
              </w:rPr>
              <w:t xml:space="preserve">4=nicht zu </w:t>
            </w:r>
            <w:r w:rsidRPr="00305405">
              <w:rPr>
                <w:b w:val="0"/>
              </w:rPr>
              <w:t>1=stimme zu</w:t>
            </w:r>
          </w:p>
        </w:tc>
      </w:tr>
      <w:tr w:rsidR="00912349" w:rsidRPr="00305405" w:rsidTr="00C94058">
        <w:trPr>
          <w:cnfStyle w:val="000000100000"/>
        </w:trPr>
        <w:tc>
          <w:tcPr>
            <w:cnfStyle w:val="001000000000"/>
            <w:tcW w:w="5103" w:type="dxa"/>
          </w:tcPr>
          <w:p w:rsidR="00912349" w:rsidRPr="00305405" w:rsidRDefault="00912349" w:rsidP="003E3B85">
            <w:pPr>
              <w:pStyle w:val="Tabellekl"/>
              <w:spacing w:line="360" w:lineRule="auto"/>
              <w:rPr>
                <w:b w:val="0"/>
              </w:rPr>
            </w:pPr>
            <w:r w:rsidRPr="00305405">
              <w:rPr>
                <w:rFonts w:cs="Calibri"/>
                <w:b w:val="0"/>
              </w:rPr>
              <w:t>Zugriff auf archivierte E-Mails und Dateien</w:t>
            </w:r>
          </w:p>
        </w:tc>
        <w:tc>
          <w:tcPr>
            <w:tcW w:w="2126" w:type="dxa"/>
          </w:tcPr>
          <w:p w:rsidR="00912349" w:rsidRPr="00305405" w:rsidRDefault="00912349" w:rsidP="003E3B85">
            <w:pPr>
              <w:pStyle w:val="Tabellekl"/>
              <w:spacing w:line="360" w:lineRule="auto"/>
              <w:jc w:val="center"/>
              <w:cnfStyle w:val="000000100000"/>
            </w:pPr>
            <w:r w:rsidRPr="00305405">
              <w:t>1,89</w:t>
            </w:r>
          </w:p>
        </w:tc>
      </w:tr>
      <w:tr w:rsidR="00912349" w:rsidRPr="00305405" w:rsidTr="00C94058">
        <w:trPr>
          <w:cnfStyle w:val="000000010000"/>
        </w:trPr>
        <w:tc>
          <w:tcPr>
            <w:cnfStyle w:val="001000000000"/>
            <w:tcW w:w="5103" w:type="dxa"/>
          </w:tcPr>
          <w:p w:rsidR="00912349" w:rsidRPr="00305405" w:rsidRDefault="00912349" w:rsidP="003E3B85">
            <w:pPr>
              <w:pStyle w:val="Tabellekl"/>
              <w:spacing w:line="360" w:lineRule="auto"/>
              <w:rPr>
                <w:b w:val="0"/>
              </w:rPr>
            </w:pPr>
            <w:r w:rsidRPr="00305405">
              <w:rPr>
                <w:rFonts w:cs="Calibri"/>
                <w:b w:val="0"/>
              </w:rPr>
              <w:t>Datenroaming im Ausland</w:t>
            </w:r>
          </w:p>
        </w:tc>
        <w:tc>
          <w:tcPr>
            <w:tcW w:w="2126" w:type="dxa"/>
          </w:tcPr>
          <w:p w:rsidR="00912349" w:rsidRPr="00305405" w:rsidRDefault="00912349" w:rsidP="003E3B85">
            <w:pPr>
              <w:pStyle w:val="Tabellekl"/>
              <w:spacing w:line="360" w:lineRule="auto"/>
              <w:jc w:val="center"/>
              <w:cnfStyle w:val="000000010000"/>
            </w:pPr>
            <w:r w:rsidRPr="00305405">
              <w:t>1,96</w:t>
            </w:r>
          </w:p>
        </w:tc>
      </w:tr>
      <w:tr w:rsidR="00912349" w:rsidRPr="00305405" w:rsidTr="00C94058">
        <w:trPr>
          <w:cnfStyle w:val="000000100000"/>
        </w:trPr>
        <w:tc>
          <w:tcPr>
            <w:cnfStyle w:val="001000000000"/>
            <w:tcW w:w="5103" w:type="dxa"/>
          </w:tcPr>
          <w:p w:rsidR="00912349" w:rsidRPr="00305405" w:rsidRDefault="00912349" w:rsidP="003E3B85">
            <w:pPr>
              <w:pStyle w:val="Tabellekl"/>
              <w:spacing w:line="360" w:lineRule="auto"/>
              <w:rPr>
                <w:b w:val="0"/>
              </w:rPr>
            </w:pPr>
            <w:r w:rsidRPr="00305405">
              <w:rPr>
                <w:rFonts w:cs="Calibri"/>
                <w:b w:val="0"/>
              </w:rPr>
              <w:t>Physische Tastatur, aber kleine Tasten</w:t>
            </w:r>
          </w:p>
        </w:tc>
        <w:tc>
          <w:tcPr>
            <w:tcW w:w="2126" w:type="dxa"/>
          </w:tcPr>
          <w:p w:rsidR="00912349" w:rsidRPr="00305405" w:rsidRDefault="00912349" w:rsidP="003E3B85">
            <w:pPr>
              <w:pStyle w:val="Tabellekl"/>
              <w:spacing w:line="360" w:lineRule="auto"/>
              <w:jc w:val="center"/>
              <w:cnfStyle w:val="000000100000"/>
            </w:pPr>
            <w:r w:rsidRPr="00305405">
              <w:t>2,00</w:t>
            </w:r>
          </w:p>
        </w:tc>
      </w:tr>
      <w:tr w:rsidR="00912349" w:rsidRPr="00305405" w:rsidTr="00C94058">
        <w:trPr>
          <w:cnfStyle w:val="000000010000"/>
        </w:trPr>
        <w:tc>
          <w:tcPr>
            <w:cnfStyle w:val="001000000000"/>
            <w:tcW w:w="5103" w:type="dxa"/>
          </w:tcPr>
          <w:p w:rsidR="00912349" w:rsidRPr="00305405" w:rsidRDefault="00912349" w:rsidP="003E3B85">
            <w:pPr>
              <w:pStyle w:val="Tabellekl"/>
              <w:spacing w:line="360" w:lineRule="auto"/>
              <w:rPr>
                <w:b w:val="0"/>
              </w:rPr>
            </w:pPr>
            <w:r w:rsidRPr="00305405">
              <w:rPr>
                <w:rFonts w:cs="Calibri"/>
                <w:b w:val="0"/>
              </w:rPr>
              <w:t>Kleines Display</w:t>
            </w:r>
          </w:p>
        </w:tc>
        <w:tc>
          <w:tcPr>
            <w:tcW w:w="2126" w:type="dxa"/>
          </w:tcPr>
          <w:p w:rsidR="00912349" w:rsidRPr="00305405" w:rsidRDefault="00912349" w:rsidP="003E3B85">
            <w:pPr>
              <w:pStyle w:val="Tabellekl"/>
              <w:spacing w:line="360" w:lineRule="auto"/>
              <w:jc w:val="center"/>
              <w:cnfStyle w:val="000000010000"/>
            </w:pPr>
            <w:r w:rsidRPr="00305405">
              <w:t>2,21</w:t>
            </w:r>
          </w:p>
        </w:tc>
      </w:tr>
      <w:tr w:rsidR="00912349" w:rsidRPr="00305405" w:rsidTr="00C94058">
        <w:trPr>
          <w:cnfStyle w:val="000000100000"/>
        </w:trPr>
        <w:tc>
          <w:tcPr>
            <w:cnfStyle w:val="001000000000"/>
            <w:tcW w:w="5103" w:type="dxa"/>
          </w:tcPr>
          <w:p w:rsidR="00912349" w:rsidRPr="00305405" w:rsidRDefault="00912349" w:rsidP="003E3B85">
            <w:pPr>
              <w:pStyle w:val="Tabellekl"/>
              <w:spacing w:line="360" w:lineRule="auto"/>
              <w:rPr>
                <w:b w:val="0"/>
              </w:rPr>
            </w:pPr>
            <w:r w:rsidRPr="00305405">
              <w:rPr>
                <w:rFonts w:cs="Calibri"/>
                <w:b w:val="0"/>
              </w:rPr>
              <w:t>Probleme mit der Archivierung</w:t>
            </w:r>
          </w:p>
        </w:tc>
        <w:tc>
          <w:tcPr>
            <w:tcW w:w="2126" w:type="dxa"/>
          </w:tcPr>
          <w:p w:rsidR="00912349" w:rsidRPr="00305405" w:rsidRDefault="00912349" w:rsidP="003E3B85">
            <w:pPr>
              <w:pStyle w:val="Tabellekl"/>
              <w:spacing w:line="360" w:lineRule="auto"/>
              <w:jc w:val="center"/>
              <w:cnfStyle w:val="000000100000"/>
            </w:pPr>
            <w:r w:rsidRPr="00305405">
              <w:t>2,27</w:t>
            </w:r>
          </w:p>
        </w:tc>
      </w:tr>
      <w:tr w:rsidR="00912349" w:rsidRPr="00305405" w:rsidTr="00C94058">
        <w:trPr>
          <w:cnfStyle w:val="000000010000"/>
        </w:trPr>
        <w:tc>
          <w:tcPr>
            <w:cnfStyle w:val="001000000000"/>
            <w:tcW w:w="5103" w:type="dxa"/>
          </w:tcPr>
          <w:p w:rsidR="00912349" w:rsidRPr="00305405" w:rsidRDefault="00912349" w:rsidP="003E3B85">
            <w:pPr>
              <w:pStyle w:val="Tabellekl"/>
              <w:spacing w:line="360" w:lineRule="auto"/>
              <w:rPr>
                <w:rFonts w:cs="Calibri"/>
                <w:b w:val="0"/>
              </w:rPr>
            </w:pPr>
            <w:r w:rsidRPr="00305405">
              <w:rPr>
                <w:rFonts w:cs="Calibri"/>
                <w:b w:val="0"/>
              </w:rPr>
              <w:t>Physisch nicht vorhandene Tastatur</w:t>
            </w:r>
          </w:p>
        </w:tc>
        <w:tc>
          <w:tcPr>
            <w:tcW w:w="2126" w:type="dxa"/>
          </w:tcPr>
          <w:p w:rsidR="00912349" w:rsidRPr="00305405" w:rsidRDefault="00912349" w:rsidP="003E3B85">
            <w:pPr>
              <w:pStyle w:val="Tabellekl"/>
              <w:spacing w:line="360" w:lineRule="auto"/>
              <w:jc w:val="center"/>
              <w:cnfStyle w:val="000000010000"/>
            </w:pPr>
            <w:r w:rsidRPr="00305405">
              <w:t>2,36</w:t>
            </w:r>
          </w:p>
        </w:tc>
      </w:tr>
      <w:tr w:rsidR="00912349" w:rsidRPr="00305405" w:rsidTr="00C94058">
        <w:trPr>
          <w:cnfStyle w:val="000000100000"/>
        </w:trPr>
        <w:tc>
          <w:tcPr>
            <w:cnfStyle w:val="001000000000"/>
            <w:tcW w:w="5103" w:type="dxa"/>
          </w:tcPr>
          <w:p w:rsidR="00912349" w:rsidRPr="00305405" w:rsidRDefault="00912349" w:rsidP="003E3B85">
            <w:pPr>
              <w:pStyle w:val="Tabellekl"/>
              <w:spacing w:line="360" w:lineRule="auto"/>
              <w:rPr>
                <w:rFonts w:cs="Calibri"/>
                <w:b w:val="0"/>
              </w:rPr>
            </w:pPr>
            <w:r w:rsidRPr="00305405">
              <w:rPr>
                <w:rFonts w:cs="Calibri"/>
                <w:b w:val="0"/>
              </w:rPr>
              <w:t>Keine Unterstützung verschlüsselter E-Mails</w:t>
            </w:r>
          </w:p>
        </w:tc>
        <w:tc>
          <w:tcPr>
            <w:tcW w:w="2126" w:type="dxa"/>
          </w:tcPr>
          <w:p w:rsidR="00912349" w:rsidRPr="00305405" w:rsidRDefault="00912349" w:rsidP="003E3B85">
            <w:pPr>
              <w:pStyle w:val="Tabellekl"/>
              <w:spacing w:line="360" w:lineRule="auto"/>
              <w:jc w:val="center"/>
              <w:cnfStyle w:val="000000100000"/>
            </w:pPr>
            <w:r w:rsidRPr="00305405">
              <w:t>2,41</w:t>
            </w:r>
          </w:p>
        </w:tc>
      </w:tr>
      <w:tr w:rsidR="00912349" w:rsidRPr="00305405" w:rsidTr="00C94058">
        <w:trPr>
          <w:cnfStyle w:val="000000010000"/>
        </w:trPr>
        <w:tc>
          <w:tcPr>
            <w:cnfStyle w:val="001000000000"/>
            <w:tcW w:w="5103" w:type="dxa"/>
          </w:tcPr>
          <w:p w:rsidR="00912349" w:rsidRPr="00305405" w:rsidRDefault="00912349" w:rsidP="003E3B85">
            <w:pPr>
              <w:pStyle w:val="Tabellekl"/>
              <w:spacing w:line="360" w:lineRule="auto"/>
              <w:rPr>
                <w:rFonts w:cs="Calibri"/>
                <w:b w:val="0"/>
              </w:rPr>
            </w:pPr>
            <w:r w:rsidRPr="00305405">
              <w:rPr>
                <w:rFonts w:cs="Calibri"/>
                <w:b w:val="0"/>
              </w:rPr>
              <w:t>Sicherheitsrisiko</w:t>
            </w:r>
          </w:p>
        </w:tc>
        <w:tc>
          <w:tcPr>
            <w:tcW w:w="2126" w:type="dxa"/>
          </w:tcPr>
          <w:p w:rsidR="00912349" w:rsidRPr="00305405" w:rsidRDefault="00912349" w:rsidP="003E3B85">
            <w:pPr>
              <w:pStyle w:val="Tabellekl"/>
              <w:spacing w:line="360" w:lineRule="auto"/>
              <w:jc w:val="center"/>
              <w:cnfStyle w:val="000000010000"/>
            </w:pPr>
            <w:r w:rsidRPr="00305405">
              <w:t>2,75</w:t>
            </w:r>
          </w:p>
        </w:tc>
      </w:tr>
      <w:tr w:rsidR="00912349" w:rsidRPr="00305405" w:rsidTr="00C94058">
        <w:trPr>
          <w:cnfStyle w:val="000000100000"/>
        </w:trPr>
        <w:tc>
          <w:tcPr>
            <w:cnfStyle w:val="001000000000"/>
            <w:tcW w:w="5103" w:type="dxa"/>
          </w:tcPr>
          <w:p w:rsidR="00912349" w:rsidRPr="00305405" w:rsidRDefault="00912349" w:rsidP="003E3B85">
            <w:pPr>
              <w:pStyle w:val="Tabellekl"/>
              <w:spacing w:line="360" w:lineRule="auto"/>
              <w:rPr>
                <w:rFonts w:cs="Calibri"/>
                <w:b w:val="0"/>
              </w:rPr>
            </w:pPr>
            <w:r w:rsidRPr="00305405">
              <w:rPr>
                <w:rFonts w:cs="Calibri"/>
                <w:b w:val="0"/>
              </w:rPr>
              <w:t>Ablenkung durch Umgebung</w:t>
            </w:r>
          </w:p>
        </w:tc>
        <w:tc>
          <w:tcPr>
            <w:tcW w:w="2126" w:type="dxa"/>
          </w:tcPr>
          <w:p w:rsidR="00912349" w:rsidRPr="00305405" w:rsidRDefault="00912349" w:rsidP="003E3B85">
            <w:pPr>
              <w:pStyle w:val="Tabellekl"/>
              <w:spacing w:line="360" w:lineRule="auto"/>
              <w:jc w:val="center"/>
              <w:cnfStyle w:val="000000100000"/>
            </w:pPr>
            <w:r w:rsidRPr="00305405">
              <w:t>2,78</w:t>
            </w:r>
          </w:p>
        </w:tc>
      </w:tr>
      <w:tr w:rsidR="00912349" w:rsidRPr="00305405" w:rsidTr="00C94058">
        <w:trPr>
          <w:cnfStyle w:val="000000010000"/>
        </w:trPr>
        <w:tc>
          <w:tcPr>
            <w:cnfStyle w:val="001000000000"/>
            <w:tcW w:w="5103" w:type="dxa"/>
          </w:tcPr>
          <w:p w:rsidR="00912349" w:rsidRPr="00305405" w:rsidRDefault="00912349" w:rsidP="003E3B85">
            <w:pPr>
              <w:pStyle w:val="Tabellekl"/>
              <w:spacing w:line="360" w:lineRule="auto"/>
              <w:rPr>
                <w:rFonts w:cs="Calibri"/>
                <w:b w:val="0"/>
              </w:rPr>
            </w:pPr>
            <w:r w:rsidRPr="00305405">
              <w:rPr>
                <w:rFonts w:cs="Calibri"/>
                <w:b w:val="0"/>
              </w:rPr>
              <w:t>Unvollständiges Adressbuch</w:t>
            </w:r>
          </w:p>
        </w:tc>
        <w:tc>
          <w:tcPr>
            <w:tcW w:w="2126" w:type="dxa"/>
          </w:tcPr>
          <w:p w:rsidR="00912349" w:rsidRPr="00305405" w:rsidRDefault="00912349" w:rsidP="003E3B85">
            <w:pPr>
              <w:pStyle w:val="Tabellekl"/>
              <w:spacing w:line="360" w:lineRule="auto"/>
              <w:jc w:val="center"/>
              <w:cnfStyle w:val="000000010000"/>
            </w:pPr>
            <w:r w:rsidRPr="00305405">
              <w:t>2,96</w:t>
            </w:r>
          </w:p>
        </w:tc>
      </w:tr>
      <w:tr w:rsidR="00912349" w:rsidRPr="00305405" w:rsidTr="00C94058">
        <w:trPr>
          <w:cnfStyle w:val="000000100000"/>
        </w:trPr>
        <w:tc>
          <w:tcPr>
            <w:cnfStyle w:val="001000000000"/>
            <w:tcW w:w="5103" w:type="dxa"/>
          </w:tcPr>
          <w:p w:rsidR="00912349" w:rsidRPr="00305405" w:rsidRDefault="00912349" w:rsidP="003E3B85">
            <w:pPr>
              <w:pStyle w:val="Tabellekl"/>
              <w:spacing w:line="360" w:lineRule="auto"/>
              <w:rPr>
                <w:rFonts w:cs="Calibri"/>
                <w:b w:val="0"/>
              </w:rPr>
            </w:pPr>
            <w:r w:rsidRPr="00305405">
              <w:rPr>
                <w:rFonts w:cs="Calibri"/>
                <w:b w:val="0"/>
              </w:rPr>
              <w:t>Komplizierte Einrichtung</w:t>
            </w:r>
          </w:p>
        </w:tc>
        <w:tc>
          <w:tcPr>
            <w:tcW w:w="2126" w:type="dxa"/>
          </w:tcPr>
          <w:p w:rsidR="00912349" w:rsidRPr="00305405" w:rsidRDefault="00912349" w:rsidP="003E3B85">
            <w:pPr>
              <w:pStyle w:val="Tabellekl"/>
              <w:spacing w:line="360" w:lineRule="auto"/>
              <w:jc w:val="center"/>
              <w:cnfStyle w:val="000000100000"/>
            </w:pPr>
            <w:r w:rsidRPr="00305405">
              <w:t>2,96</w:t>
            </w:r>
          </w:p>
        </w:tc>
      </w:tr>
      <w:tr w:rsidR="00912349" w:rsidRPr="00305405" w:rsidTr="00C94058">
        <w:trPr>
          <w:cnfStyle w:val="000000010000"/>
        </w:trPr>
        <w:tc>
          <w:tcPr>
            <w:cnfStyle w:val="001000000000"/>
            <w:tcW w:w="5103" w:type="dxa"/>
          </w:tcPr>
          <w:p w:rsidR="00912349" w:rsidRPr="00305405" w:rsidRDefault="00912349" w:rsidP="003E3B85">
            <w:pPr>
              <w:pStyle w:val="Tabellekl"/>
              <w:spacing w:line="360" w:lineRule="auto"/>
              <w:rPr>
                <w:rFonts w:cs="Calibri"/>
                <w:b w:val="0"/>
              </w:rPr>
            </w:pPr>
            <w:r w:rsidRPr="00305405">
              <w:rPr>
                <w:rFonts w:cs="Calibri"/>
                <w:b w:val="0"/>
              </w:rPr>
              <w:t>Fehlende Rechtschreibprüfung</w:t>
            </w:r>
          </w:p>
        </w:tc>
        <w:tc>
          <w:tcPr>
            <w:tcW w:w="2126" w:type="dxa"/>
          </w:tcPr>
          <w:p w:rsidR="00912349" w:rsidRPr="00305405" w:rsidRDefault="00912349" w:rsidP="003E3B85">
            <w:pPr>
              <w:pStyle w:val="Tabellekl"/>
              <w:spacing w:line="360" w:lineRule="auto"/>
              <w:jc w:val="center"/>
              <w:cnfStyle w:val="000000010000"/>
            </w:pPr>
            <w:r w:rsidRPr="00305405">
              <w:t>3,00</w:t>
            </w:r>
          </w:p>
        </w:tc>
      </w:tr>
      <w:tr w:rsidR="00912349" w:rsidRPr="00305405" w:rsidTr="00C94058">
        <w:trPr>
          <w:cnfStyle w:val="000000100000"/>
        </w:trPr>
        <w:tc>
          <w:tcPr>
            <w:cnfStyle w:val="001000000000"/>
            <w:tcW w:w="5103" w:type="dxa"/>
          </w:tcPr>
          <w:p w:rsidR="00912349" w:rsidRPr="00305405" w:rsidRDefault="00912349" w:rsidP="003E3B85">
            <w:pPr>
              <w:pStyle w:val="Tabellekl"/>
              <w:spacing w:line="360" w:lineRule="auto"/>
              <w:rPr>
                <w:rFonts w:cs="Calibri"/>
                <w:b w:val="0"/>
              </w:rPr>
            </w:pPr>
            <w:r w:rsidRPr="00305405">
              <w:rPr>
                <w:rFonts w:cs="Calibri"/>
                <w:b w:val="0"/>
              </w:rPr>
              <w:t>Sonstiges</w:t>
            </w:r>
          </w:p>
        </w:tc>
        <w:tc>
          <w:tcPr>
            <w:tcW w:w="2126" w:type="dxa"/>
          </w:tcPr>
          <w:p w:rsidR="00912349" w:rsidRPr="00305405" w:rsidRDefault="00912349" w:rsidP="003E3B85">
            <w:pPr>
              <w:pStyle w:val="Tabellekl"/>
              <w:spacing w:line="360" w:lineRule="auto"/>
              <w:cnfStyle w:val="000000100000"/>
            </w:pPr>
            <w:r w:rsidRPr="00305405">
              <w:t>keine Nennungen</w:t>
            </w:r>
          </w:p>
        </w:tc>
      </w:tr>
    </w:tbl>
    <w:p w:rsidR="00912349" w:rsidRDefault="00912349" w:rsidP="003E3B85">
      <w:pPr>
        <w:pStyle w:val="Beschriftung"/>
        <w:spacing w:line="360" w:lineRule="auto"/>
      </w:pPr>
      <w:bookmarkStart w:id="411" w:name="_Toc331202850"/>
      <w:r>
        <w:t xml:space="preserve">Tabelle </w:t>
      </w:r>
      <w:fldSimple w:instr=" STYLEREF 1 \s ">
        <w:r w:rsidR="003409AA">
          <w:rPr>
            <w:noProof/>
          </w:rPr>
          <w:t>9</w:t>
        </w:r>
      </w:fldSimple>
      <w:r w:rsidR="00065ED7">
        <w:t>.</w:t>
      </w:r>
      <w:fldSimple w:instr=" SEQ Tabelle \* ARABIC \s 1 ">
        <w:r w:rsidR="003409AA">
          <w:rPr>
            <w:noProof/>
          </w:rPr>
          <w:t>6</w:t>
        </w:r>
      </w:fldSimple>
      <w:r>
        <w:t>: Das Verfassen von E-Mails am Smartphone erschwerende Aspekte</w:t>
      </w:r>
      <w:bookmarkEnd w:id="411"/>
    </w:p>
    <w:p w:rsidR="00912349" w:rsidRPr="00192378" w:rsidRDefault="00912349" w:rsidP="003E3B85">
      <w:pPr>
        <w:pStyle w:val="Textkrper"/>
      </w:pPr>
      <w:r>
        <w:lastRenderedPageBreak/>
        <w:t>Während dem Formfaktor der Geräte geschuldete Nachteile unkritischer als erwartet gesehen werden, steht der Zugriff auf E-Mails und Dateien an erster Stelle. Das verdeutlicht die Verwendung im Sinn eines „mobile Office“. Die internationale Ausrichtung der befragten Manager, zeigt der Stellenwert der dem Datenroaming eingeräumt wird. Gleichzeitig zeigt der Bedarf einer Datenverbindung abermals die Nutzung als „Ersatzbüro“. Weiter gestärkt wird diese Sicht durch den Wunsch nach Unterstützung verschlüsselter Mails. Während diese Sicherheitsvorgabe noch durchaus Bedeutung hat, wird das allgemeine Sicherheitsrisiko als gering eingeschätzt. Einer möglichen Ablenkung durch die Umgebung wird eher widersprochen und auch die Einrichtung der E-Mail-Dienste stellt die Nutzer nicht vor Probleme. Eine Rechtschreibprüfung scheint in den meisten Programmen integriert bzw. greifen fortgeschrittene Eingabemethoden meist auf Wörterbücher zurück.</w:t>
      </w:r>
    </w:p>
    <w:p w:rsidR="00912349" w:rsidRDefault="00912349" w:rsidP="003E3B85">
      <w:pPr>
        <w:pStyle w:val="berschrift5"/>
        <w:rPr>
          <w:lang w:val="de-DE"/>
        </w:rPr>
      </w:pPr>
      <w:r>
        <w:rPr>
          <w:lang w:val="de-DE"/>
        </w:rPr>
        <w:t>Frage 46 *</w:t>
      </w:r>
    </w:p>
    <w:p w:rsidR="00912349" w:rsidRDefault="00912349" w:rsidP="003E3B85">
      <w:pPr>
        <w:pStyle w:val="Textkrper"/>
      </w:pPr>
      <w:r>
        <w:t>Mit dieser Frage werden Besonderheiten beim Verfassen von E-Mails am Smartphone herausgearbeitet. Die folgende Tabelle reiht die Aussagen wieder nach dem Mittelwert der Zustimmung.</w:t>
      </w:r>
    </w:p>
    <w:tbl>
      <w:tblPr>
        <w:tblStyle w:val="Formatvorlage1"/>
        <w:tblW w:w="0" w:type="auto"/>
        <w:tblInd w:w="1101" w:type="dxa"/>
        <w:tblLook w:val="04A0"/>
      </w:tblPr>
      <w:tblGrid>
        <w:gridCol w:w="5670"/>
        <w:gridCol w:w="1559"/>
      </w:tblGrid>
      <w:tr w:rsidR="00912349" w:rsidRPr="002D7C4B" w:rsidTr="00C94058">
        <w:trPr>
          <w:cnfStyle w:val="100000000000"/>
        </w:trPr>
        <w:tc>
          <w:tcPr>
            <w:cnfStyle w:val="001000000000"/>
            <w:tcW w:w="5670" w:type="dxa"/>
          </w:tcPr>
          <w:p w:rsidR="00912349" w:rsidRPr="002D7C4B" w:rsidRDefault="00912349" w:rsidP="003E3B85">
            <w:pPr>
              <w:pStyle w:val="Tabellekl"/>
              <w:spacing w:line="360" w:lineRule="auto"/>
              <w:rPr>
                <w:b w:val="0"/>
                <w:i/>
              </w:rPr>
            </w:pPr>
            <w:r w:rsidRPr="002D7C4B">
              <w:rPr>
                <w:b w:val="0"/>
                <w:i/>
              </w:rPr>
              <w:t>Beim Verfassen von E-Mails am Smartphone,</w:t>
            </w:r>
          </w:p>
        </w:tc>
        <w:tc>
          <w:tcPr>
            <w:tcW w:w="1559" w:type="dxa"/>
          </w:tcPr>
          <w:p w:rsidR="00912349" w:rsidRPr="002D7C4B" w:rsidRDefault="00912349" w:rsidP="003E3B85">
            <w:pPr>
              <w:pStyle w:val="Tabellekl"/>
              <w:spacing w:line="360" w:lineRule="auto"/>
              <w:cnfStyle w:val="100000000000"/>
              <w:rPr>
                <w:b w:val="0"/>
              </w:rPr>
            </w:pPr>
            <w:r w:rsidRPr="002D7C4B">
              <w:rPr>
                <w:b w:val="0"/>
              </w:rPr>
              <w:t>Mittelwert</w:t>
            </w:r>
            <w:r w:rsidRPr="002D7C4B">
              <w:rPr>
                <w:b w:val="0"/>
              </w:rPr>
              <w:br/>
              <w:t>1=stimme zu, 4=nicht zu</w:t>
            </w:r>
          </w:p>
        </w:tc>
      </w:tr>
      <w:tr w:rsidR="00912349" w:rsidRPr="002D7C4B" w:rsidTr="00C94058">
        <w:trPr>
          <w:cnfStyle w:val="000000100000"/>
        </w:trPr>
        <w:tc>
          <w:tcPr>
            <w:cnfStyle w:val="001000000000"/>
            <w:tcW w:w="5670" w:type="dxa"/>
          </w:tcPr>
          <w:p w:rsidR="00912349" w:rsidRPr="002D7C4B" w:rsidRDefault="00912349" w:rsidP="003E3B85">
            <w:pPr>
              <w:pStyle w:val="Tabellekl"/>
              <w:spacing w:line="360" w:lineRule="auto"/>
              <w:rPr>
                <w:b w:val="0"/>
                <w:i/>
              </w:rPr>
            </w:pPr>
            <w:r w:rsidRPr="002D7C4B">
              <w:rPr>
                <w:b w:val="0"/>
                <w:i/>
              </w:rPr>
              <w:t>tendiere ich dazu knapper zu formulieren.</w:t>
            </w:r>
          </w:p>
        </w:tc>
        <w:tc>
          <w:tcPr>
            <w:tcW w:w="1559" w:type="dxa"/>
          </w:tcPr>
          <w:p w:rsidR="00912349" w:rsidRPr="002D7C4B" w:rsidRDefault="00912349" w:rsidP="003E3B85">
            <w:pPr>
              <w:pStyle w:val="Tabellekl"/>
              <w:spacing w:line="360" w:lineRule="auto"/>
              <w:jc w:val="center"/>
              <w:cnfStyle w:val="000000100000"/>
            </w:pPr>
            <w:r w:rsidRPr="002D7C4B">
              <w:t>1,29</w:t>
            </w:r>
          </w:p>
        </w:tc>
      </w:tr>
      <w:tr w:rsidR="00912349" w:rsidRPr="002D7C4B" w:rsidTr="00C94058">
        <w:trPr>
          <w:cnfStyle w:val="000000010000"/>
        </w:trPr>
        <w:tc>
          <w:tcPr>
            <w:cnfStyle w:val="001000000000"/>
            <w:tcW w:w="5670" w:type="dxa"/>
          </w:tcPr>
          <w:p w:rsidR="00912349" w:rsidRPr="002D7C4B" w:rsidRDefault="00912349" w:rsidP="003E3B85">
            <w:pPr>
              <w:pStyle w:val="Tabellekl"/>
              <w:spacing w:line="360" w:lineRule="auto"/>
              <w:rPr>
                <w:rFonts w:cs="Calibri"/>
                <w:b w:val="0"/>
                <w:i/>
              </w:rPr>
            </w:pPr>
            <w:r w:rsidRPr="002D7C4B">
              <w:rPr>
                <w:b w:val="0"/>
                <w:i/>
              </w:rPr>
              <w:t>kann ich meine gewohnte Formatierung nicht anwenden.</w:t>
            </w:r>
          </w:p>
        </w:tc>
        <w:tc>
          <w:tcPr>
            <w:tcW w:w="1559" w:type="dxa"/>
          </w:tcPr>
          <w:p w:rsidR="00912349" w:rsidRPr="002D7C4B" w:rsidRDefault="00912349" w:rsidP="003E3B85">
            <w:pPr>
              <w:pStyle w:val="Tabellekl"/>
              <w:spacing w:line="360" w:lineRule="auto"/>
              <w:jc w:val="center"/>
              <w:cnfStyle w:val="000000010000"/>
            </w:pPr>
            <w:r w:rsidRPr="002D7C4B">
              <w:t>1,88</w:t>
            </w:r>
          </w:p>
        </w:tc>
      </w:tr>
      <w:tr w:rsidR="00912349" w:rsidRPr="002D7C4B" w:rsidTr="00C94058">
        <w:trPr>
          <w:cnfStyle w:val="000000100000"/>
        </w:trPr>
        <w:tc>
          <w:tcPr>
            <w:cnfStyle w:val="001000000000"/>
            <w:tcW w:w="5670" w:type="dxa"/>
          </w:tcPr>
          <w:p w:rsidR="00912349" w:rsidRPr="002D7C4B" w:rsidRDefault="00912349" w:rsidP="003E3B85">
            <w:pPr>
              <w:pStyle w:val="Tabellekl"/>
              <w:spacing w:line="360" w:lineRule="auto"/>
              <w:rPr>
                <w:b w:val="0"/>
                <w:i/>
              </w:rPr>
            </w:pPr>
            <w:r w:rsidRPr="002D7C4B">
              <w:rPr>
                <w:b w:val="0"/>
                <w:i/>
              </w:rPr>
              <w:t>lege ich weniger Wert auf Groß-/Kleinschreibung und Rechtschreibung (Tippfehler).</w:t>
            </w:r>
          </w:p>
        </w:tc>
        <w:tc>
          <w:tcPr>
            <w:tcW w:w="1559" w:type="dxa"/>
          </w:tcPr>
          <w:p w:rsidR="00912349" w:rsidRPr="002D7C4B" w:rsidRDefault="00912349" w:rsidP="003E3B85">
            <w:pPr>
              <w:pStyle w:val="Tabellekl"/>
              <w:spacing w:line="360" w:lineRule="auto"/>
              <w:jc w:val="center"/>
              <w:cnfStyle w:val="000000100000"/>
            </w:pPr>
            <w:r w:rsidRPr="002D7C4B">
              <w:t>2,29</w:t>
            </w:r>
          </w:p>
        </w:tc>
      </w:tr>
      <w:tr w:rsidR="00912349" w:rsidRPr="002D7C4B" w:rsidTr="00C94058">
        <w:trPr>
          <w:cnfStyle w:val="000000010000"/>
        </w:trPr>
        <w:tc>
          <w:tcPr>
            <w:cnfStyle w:val="001000000000"/>
            <w:tcW w:w="5670" w:type="dxa"/>
          </w:tcPr>
          <w:p w:rsidR="00912349" w:rsidRPr="002D7C4B" w:rsidRDefault="00912349" w:rsidP="003E3B85">
            <w:pPr>
              <w:pStyle w:val="Tabellekl"/>
              <w:spacing w:line="360" w:lineRule="auto"/>
              <w:rPr>
                <w:b w:val="0"/>
                <w:i/>
              </w:rPr>
            </w:pPr>
            <w:r w:rsidRPr="002D7C4B">
              <w:rPr>
                <w:b w:val="0"/>
                <w:i/>
              </w:rPr>
              <w:t>achte ich weniger auf den Stil (Formulierung, Grammatik, Verständlichkeit, Lesbarkeit).</w:t>
            </w:r>
          </w:p>
        </w:tc>
        <w:tc>
          <w:tcPr>
            <w:tcW w:w="1559" w:type="dxa"/>
          </w:tcPr>
          <w:p w:rsidR="00912349" w:rsidRPr="002D7C4B" w:rsidRDefault="00912349" w:rsidP="003E3B85">
            <w:pPr>
              <w:pStyle w:val="Tabellekl"/>
              <w:spacing w:line="360" w:lineRule="auto"/>
              <w:jc w:val="center"/>
              <w:cnfStyle w:val="000000010000"/>
            </w:pPr>
            <w:r w:rsidRPr="002D7C4B">
              <w:t>2,38</w:t>
            </w:r>
          </w:p>
        </w:tc>
      </w:tr>
      <w:tr w:rsidR="00912349" w:rsidRPr="002D7C4B" w:rsidTr="00C94058">
        <w:trPr>
          <w:cnfStyle w:val="000000100000"/>
        </w:trPr>
        <w:tc>
          <w:tcPr>
            <w:cnfStyle w:val="001000000000"/>
            <w:tcW w:w="5670" w:type="dxa"/>
          </w:tcPr>
          <w:p w:rsidR="00912349" w:rsidRPr="002D7C4B" w:rsidRDefault="00912349" w:rsidP="003E3B85">
            <w:pPr>
              <w:pStyle w:val="Tabellekl"/>
              <w:spacing w:line="360" w:lineRule="auto"/>
              <w:rPr>
                <w:rFonts w:cs="Calibri"/>
                <w:b w:val="0"/>
                <w:i/>
              </w:rPr>
            </w:pPr>
            <w:r w:rsidRPr="002D7C4B">
              <w:rPr>
                <w:b w:val="0"/>
                <w:i/>
              </w:rPr>
              <w:t>verwende ich häufiger Abkürzungen.</w:t>
            </w:r>
          </w:p>
        </w:tc>
        <w:tc>
          <w:tcPr>
            <w:tcW w:w="1559" w:type="dxa"/>
          </w:tcPr>
          <w:p w:rsidR="00912349" w:rsidRPr="002D7C4B" w:rsidRDefault="00912349" w:rsidP="003E3B85">
            <w:pPr>
              <w:pStyle w:val="Tabellekl"/>
              <w:spacing w:line="360" w:lineRule="auto"/>
              <w:jc w:val="center"/>
              <w:cnfStyle w:val="000000100000"/>
            </w:pPr>
            <w:r w:rsidRPr="002D7C4B">
              <w:t>2,71</w:t>
            </w:r>
          </w:p>
        </w:tc>
      </w:tr>
      <w:tr w:rsidR="00912349" w:rsidRPr="002D7C4B" w:rsidTr="00C94058">
        <w:trPr>
          <w:cnfStyle w:val="000000010000"/>
        </w:trPr>
        <w:tc>
          <w:tcPr>
            <w:cnfStyle w:val="001000000000"/>
            <w:tcW w:w="5670" w:type="dxa"/>
          </w:tcPr>
          <w:p w:rsidR="00912349" w:rsidRPr="002D7C4B" w:rsidRDefault="00912349" w:rsidP="003E3B85">
            <w:pPr>
              <w:pStyle w:val="Tabellekl"/>
              <w:spacing w:line="360" w:lineRule="auto"/>
              <w:rPr>
                <w:b w:val="0"/>
                <w:i/>
              </w:rPr>
            </w:pPr>
            <w:r w:rsidRPr="002D7C4B">
              <w:rPr>
                <w:b w:val="0"/>
                <w:i/>
              </w:rPr>
              <w:t>verzichte ich eher auf vollständige Anrede und Grußformel.</w:t>
            </w:r>
          </w:p>
        </w:tc>
        <w:tc>
          <w:tcPr>
            <w:tcW w:w="1559" w:type="dxa"/>
          </w:tcPr>
          <w:p w:rsidR="00912349" w:rsidRPr="002D7C4B" w:rsidRDefault="00912349" w:rsidP="003E3B85">
            <w:pPr>
              <w:pStyle w:val="Tabellekl"/>
              <w:spacing w:line="360" w:lineRule="auto"/>
              <w:jc w:val="center"/>
              <w:cnfStyle w:val="000000010000"/>
            </w:pPr>
            <w:r w:rsidRPr="002D7C4B">
              <w:t>2,83</w:t>
            </w:r>
          </w:p>
        </w:tc>
      </w:tr>
      <w:tr w:rsidR="00912349" w:rsidRPr="002D7C4B" w:rsidTr="00C94058">
        <w:trPr>
          <w:cnfStyle w:val="000000100000"/>
        </w:trPr>
        <w:tc>
          <w:tcPr>
            <w:cnfStyle w:val="001000000000"/>
            <w:tcW w:w="5670" w:type="dxa"/>
          </w:tcPr>
          <w:p w:rsidR="00912349" w:rsidRPr="002D7C4B" w:rsidRDefault="00912349" w:rsidP="003E3B85">
            <w:pPr>
              <w:pStyle w:val="Tabellekl"/>
              <w:spacing w:line="360" w:lineRule="auto"/>
              <w:rPr>
                <w:b w:val="0"/>
                <w:i/>
              </w:rPr>
            </w:pPr>
            <w:r w:rsidRPr="002D7C4B">
              <w:rPr>
                <w:b w:val="0"/>
                <w:i/>
              </w:rPr>
              <w:t>verwende ich öfter Emoticons (Smileys).</w:t>
            </w:r>
          </w:p>
        </w:tc>
        <w:tc>
          <w:tcPr>
            <w:tcW w:w="1559" w:type="dxa"/>
          </w:tcPr>
          <w:p w:rsidR="00912349" w:rsidRPr="002D7C4B" w:rsidRDefault="00912349" w:rsidP="003E3B85">
            <w:pPr>
              <w:pStyle w:val="Tabellekl"/>
              <w:spacing w:line="360" w:lineRule="auto"/>
              <w:jc w:val="center"/>
              <w:cnfStyle w:val="000000100000"/>
            </w:pPr>
            <w:r w:rsidRPr="002D7C4B">
              <w:t>3,21</w:t>
            </w:r>
          </w:p>
        </w:tc>
      </w:tr>
    </w:tbl>
    <w:p w:rsidR="00912349" w:rsidRDefault="00912349" w:rsidP="003E3B85">
      <w:pPr>
        <w:pStyle w:val="Beschriftung"/>
        <w:spacing w:line="360" w:lineRule="auto"/>
      </w:pPr>
      <w:bookmarkStart w:id="412" w:name="_Toc331202851"/>
      <w:r>
        <w:t xml:space="preserve">Tabelle </w:t>
      </w:r>
      <w:fldSimple w:instr=" STYLEREF 1 \s ">
        <w:r w:rsidR="003409AA">
          <w:rPr>
            <w:noProof/>
          </w:rPr>
          <w:t>9</w:t>
        </w:r>
      </w:fldSimple>
      <w:r w:rsidR="00065ED7">
        <w:t>.</w:t>
      </w:r>
      <w:fldSimple w:instr=" SEQ Tabelle \* ARABIC \s 1 ">
        <w:r w:rsidR="003409AA">
          <w:rPr>
            <w:noProof/>
          </w:rPr>
          <w:t>7</w:t>
        </w:r>
      </w:fldSimple>
      <w:r>
        <w:t>: Besonderheiten beim Verfassen von E-Mails am Smartphone</w:t>
      </w:r>
      <w:bookmarkEnd w:id="412"/>
    </w:p>
    <w:p w:rsidR="00912349" w:rsidRPr="00425487" w:rsidRDefault="00912349" w:rsidP="003E3B85">
      <w:pPr>
        <w:pStyle w:val="Textkrper"/>
      </w:pPr>
      <w:r>
        <w:lastRenderedPageBreak/>
        <w:t>Eine wichtige Erkenntnis ist, dass am Smartphone eindeutig kürzer formuliert wird. Dies kann positiv sein, solange dabei wesentliche Inhalte ebenso wenig weggelassen werden, wie den sozialen Beziehungen zuträgliche Teile der E-Mail. Bezüglich der „Qualität“</w:t>
      </w:r>
      <w:r>
        <w:rPr>
          <w:rStyle w:val="Funotenzeichen"/>
        </w:rPr>
        <w:footnoteReference w:id="60"/>
      </w:r>
      <w:r>
        <w:t xml:space="preserve"> gehen die Meinungen auseinander. Sowohl bei Rechtschreibung als auch Stil sind die Extremwerte „1“ für volle Zustimmung als auch „4“ für volle Ablehnung häufig. Dies ist dem Kommunikationsklima wenig zuträglich, da somit in der täglichen Kommunikation differierende Einstellungen aufeinander treffen. Wer sich selber die Mühe macht trotz der Einschränkungen korrekt zu schreiben, erwartet dies in der Regel auch von seinem Gegenüber (vgl. dazu andere Fragen z.B. Frage 35).</w:t>
      </w:r>
    </w:p>
    <w:p w:rsidR="00912349" w:rsidRDefault="00912349" w:rsidP="003E3B85">
      <w:pPr>
        <w:pStyle w:val="berschrift5"/>
        <w:rPr>
          <w:lang w:val="de-DE"/>
        </w:rPr>
      </w:pPr>
      <w:r>
        <w:rPr>
          <w:lang w:val="de-DE"/>
        </w:rPr>
        <w:t>Frage 47 *</w:t>
      </w:r>
    </w:p>
    <w:tbl>
      <w:tblPr>
        <w:tblStyle w:val="Formatvorlage1"/>
        <w:tblW w:w="0" w:type="auto"/>
        <w:tblInd w:w="1101" w:type="dxa"/>
        <w:tblLook w:val="04A0"/>
      </w:tblPr>
      <w:tblGrid>
        <w:gridCol w:w="5528"/>
        <w:gridCol w:w="1701"/>
      </w:tblGrid>
      <w:tr w:rsidR="00912349" w:rsidRPr="002D7C4B" w:rsidTr="00C94058">
        <w:trPr>
          <w:cnfStyle w:val="100000000000"/>
        </w:trPr>
        <w:tc>
          <w:tcPr>
            <w:cnfStyle w:val="001000000000"/>
            <w:tcW w:w="5528" w:type="dxa"/>
          </w:tcPr>
          <w:p w:rsidR="00912349" w:rsidRPr="002D7C4B" w:rsidRDefault="00912349" w:rsidP="003E3B85">
            <w:pPr>
              <w:pStyle w:val="Tabellekl"/>
              <w:spacing w:line="360" w:lineRule="auto"/>
              <w:rPr>
                <w:b w:val="0"/>
                <w:i/>
              </w:rPr>
            </w:pPr>
            <w:r w:rsidRPr="002D7C4B">
              <w:rPr>
                <w:b w:val="0"/>
                <w:i/>
              </w:rPr>
              <w:t>Manche E-Mails öffne ich nicht am Smartphone, weil</w:t>
            </w:r>
          </w:p>
        </w:tc>
        <w:tc>
          <w:tcPr>
            <w:tcW w:w="1701" w:type="dxa"/>
          </w:tcPr>
          <w:p w:rsidR="00912349" w:rsidRPr="002D7C4B" w:rsidRDefault="00912349" w:rsidP="003E3B85">
            <w:pPr>
              <w:pStyle w:val="Tabellekl"/>
              <w:spacing w:line="360" w:lineRule="auto"/>
              <w:cnfStyle w:val="100000000000"/>
              <w:rPr>
                <w:b w:val="0"/>
              </w:rPr>
            </w:pPr>
            <w:r w:rsidRPr="002D7C4B">
              <w:rPr>
                <w:b w:val="0"/>
              </w:rPr>
              <w:t>angekreuzt von</w:t>
            </w:r>
          </w:p>
        </w:tc>
      </w:tr>
      <w:tr w:rsidR="00912349" w:rsidRPr="002D7C4B" w:rsidTr="00C94058">
        <w:trPr>
          <w:cnfStyle w:val="000000100000"/>
        </w:trPr>
        <w:tc>
          <w:tcPr>
            <w:cnfStyle w:val="001000000000"/>
            <w:tcW w:w="5528" w:type="dxa"/>
          </w:tcPr>
          <w:p w:rsidR="00912349" w:rsidRPr="002D7C4B" w:rsidRDefault="00912349" w:rsidP="003E3B85">
            <w:pPr>
              <w:pStyle w:val="Tabellekl"/>
              <w:spacing w:line="360" w:lineRule="auto"/>
              <w:rPr>
                <w:b w:val="0"/>
                <w:i/>
              </w:rPr>
            </w:pPr>
            <w:r w:rsidRPr="002D7C4B">
              <w:rPr>
                <w:b w:val="0"/>
                <w:i/>
              </w:rPr>
              <w:t>Dateien angehängt sind, die am Smartphone nicht oder nur schlecht bearbeitet werden können.</w:t>
            </w:r>
          </w:p>
        </w:tc>
        <w:tc>
          <w:tcPr>
            <w:tcW w:w="1701" w:type="dxa"/>
          </w:tcPr>
          <w:p w:rsidR="00912349" w:rsidRPr="002D7C4B" w:rsidRDefault="00912349" w:rsidP="003E3B85">
            <w:pPr>
              <w:pStyle w:val="Tabellekl"/>
              <w:spacing w:line="360" w:lineRule="auto"/>
              <w:jc w:val="center"/>
              <w:cnfStyle w:val="000000100000"/>
            </w:pPr>
            <w:r w:rsidRPr="002D7C4B">
              <w:t>70,8%</w:t>
            </w:r>
          </w:p>
        </w:tc>
      </w:tr>
      <w:tr w:rsidR="00912349" w:rsidRPr="002D7C4B" w:rsidTr="00C94058">
        <w:trPr>
          <w:cnfStyle w:val="000000010000"/>
        </w:trPr>
        <w:tc>
          <w:tcPr>
            <w:cnfStyle w:val="001000000000"/>
            <w:tcW w:w="5528" w:type="dxa"/>
          </w:tcPr>
          <w:p w:rsidR="00912349" w:rsidRPr="002D7C4B" w:rsidRDefault="00912349" w:rsidP="003E3B85">
            <w:pPr>
              <w:pStyle w:val="Tabellekl"/>
              <w:spacing w:line="360" w:lineRule="auto"/>
              <w:rPr>
                <w:b w:val="0"/>
                <w:i/>
              </w:rPr>
            </w:pPr>
            <w:r w:rsidRPr="002D7C4B">
              <w:rPr>
                <w:b w:val="0"/>
                <w:i/>
              </w:rPr>
              <w:t>sie nicht dringend sind.</w:t>
            </w:r>
          </w:p>
        </w:tc>
        <w:tc>
          <w:tcPr>
            <w:tcW w:w="1701" w:type="dxa"/>
          </w:tcPr>
          <w:p w:rsidR="00912349" w:rsidRPr="002D7C4B" w:rsidRDefault="00912349" w:rsidP="003E3B85">
            <w:pPr>
              <w:pStyle w:val="Tabellekl"/>
              <w:spacing w:line="360" w:lineRule="auto"/>
              <w:jc w:val="center"/>
              <w:cnfStyle w:val="000000010000"/>
            </w:pPr>
            <w:r w:rsidRPr="002D7C4B">
              <w:t>50,0%</w:t>
            </w:r>
          </w:p>
        </w:tc>
      </w:tr>
      <w:tr w:rsidR="00912349" w:rsidRPr="002D7C4B" w:rsidTr="00C94058">
        <w:trPr>
          <w:cnfStyle w:val="000000100000"/>
        </w:trPr>
        <w:tc>
          <w:tcPr>
            <w:cnfStyle w:val="001000000000"/>
            <w:tcW w:w="5528" w:type="dxa"/>
          </w:tcPr>
          <w:p w:rsidR="00912349" w:rsidRPr="002D7C4B" w:rsidRDefault="00912349" w:rsidP="003E3B85">
            <w:pPr>
              <w:pStyle w:val="Tabellekl"/>
              <w:spacing w:line="360" w:lineRule="auto"/>
              <w:rPr>
                <w:rFonts w:cs="Calibri"/>
                <w:b w:val="0"/>
                <w:i/>
              </w:rPr>
            </w:pPr>
            <w:r w:rsidRPr="002D7C4B">
              <w:rPr>
                <w:b w:val="0"/>
                <w:i/>
              </w:rPr>
              <w:t>der Inhalt auf einem größeren Bildschirm leichter zu lesen ist.</w:t>
            </w:r>
          </w:p>
        </w:tc>
        <w:tc>
          <w:tcPr>
            <w:tcW w:w="1701" w:type="dxa"/>
          </w:tcPr>
          <w:p w:rsidR="00912349" w:rsidRPr="002D7C4B" w:rsidRDefault="00912349" w:rsidP="003E3B85">
            <w:pPr>
              <w:pStyle w:val="Tabellekl"/>
              <w:spacing w:line="360" w:lineRule="auto"/>
              <w:jc w:val="center"/>
              <w:cnfStyle w:val="000000100000"/>
            </w:pPr>
            <w:r w:rsidRPr="002D7C4B">
              <w:t>33,3%</w:t>
            </w:r>
          </w:p>
        </w:tc>
      </w:tr>
      <w:tr w:rsidR="00912349" w:rsidRPr="002D7C4B" w:rsidTr="00C94058">
        <w:trPr>
          <w:cnfStyle w:val="000000010000"/>
        </w:trPr>
        <w:tc>
          <w:tcPr>
            <w:cnfStyle w:val="001000000000"/>
            <w:tcW w:w="5528" w:type="dxa"/>
          </w:tcPr>
          <w:p w:rsidR="00912349" w:rsidRPr="002D7C4B" w:rsidRDefault="00912349" w:rsidP="003E3B85">
            <w:pPr>
              <w:pStyle w:val="Tabellekl"/>
              <w:spacing w:line="360" w:lineRule="auto"/>
              <w:rPr>
                <w:b w:val="0"/>
                <w:i/>
              </w:rPr>
            </w:pPr>
            <w:r w:rsidRPr="002D7C4B">
              <w:rPr>
                <w:b w:val="0"/>
                <w:i/>
              </w:rPr>
              <w:t>die E-Mail zu groß (kb) ist.</w:t>
            </w:r>
          </w:p>
        </w:tc>
        <w:tc>
          <w:tcPr>
            <w:tcW w:w="1701" w:type="dxa"/>
          </w:tcPr>
          <w:p w:rsidR="00912349" w:rsidRPr="002D7C4B" w:rsidRDefault="00912349" w:rsidP="003E3B85">
            <w:pPr>
              <w:pStyle w:val="Tabellekl"/>
              <w:spacing w:line="360" w:lineRule="auto"/>
              <w:jc w:val="center"/>
              <w:cnfStyle w:val="000000010000"/>
            </w:pPr>
            <w:r w:rsidRPr="002D7C4B">
              <w:t>16,7%</w:t>
            </w:r>
          </w:p>
        </w:tc>
      </w:tr>
      <w:tr w:rsidR="00912349" w:rsidRPr="002D7C4B" w:rsidTr="00C94058">
        <w:trPr>
          <w:cnfStyle w:val="000000100000"/>
        </w:trPr>
        <w:tc>
          <w:tcPr>
            <w:cnfStyle w:val="001000000000"/>
            <w:tcW w:w="5528" w:type="dxa"/>
          </w:tcPr>
          <w:p w:rsidR="00912349" w:rsidRPr="002D7C4B" w:rsidRDefault="00912349" w:rsidP="003E3B85">
            <w:pPr>
              <w:pStyle w:val="Tabellekl"/>
              <w:spacing w:line="360" w:lineRule="auto"/>
              <w:rPr>
                <w:rFonts w:cs="Calibri"/>
                <w:b w:val="0"/>
                <w:i/>
              </w:rPr>
            </w:pPr>
            <w:r w:rsidRPr="002D7C4B">
              <w:rPr>
                <w:b w:val="0"/>
                <w:i/>
              </w:rPr>
              <w:t>Sonstiges</w:t>
            </w:r>
          </w:p>
        </w:tc>
        <w:tc>
          <w:tcPr>
            <w:tcW w:w="1701" w:type="dxa"/>
          </w:tcPr>
          <w:p w:rsidR="00912349" w:rsidRPr="002D7C4B" w:rsidRDefault="00912349" w:rsidP="003E3B85">
            <w:pPr>
              <w:pStyle w:val="Tabellekl"/>
              <w:spacing w:line="360" w:lineRule="auto"/>
              <w:jc w:val="center"/>
              <w:cnfStyle w:val="000000100000"/>
            </w:pPr>
            <w:r w:rsidRPr="002D7C4B">
              <w:t>16,7%</w:t>
            </w:r>
          </w:p>
        </w:tc>
      </w:tr>
    </w:tbl>
    <w:p w:rsidR="00912349" w:rsidRDefault="00912349" w:rsidP="003E3B85">
      <w:pPr>
        <w:pStyle w:val="Beschriftung"/>
        <w:spacing w:line="360" w:lineRule="auto"/>
      </w:pPr>
      <w:bookmarkStart w:id="413" w:name="_Toc331202852"/>
      <w:r>
        <w:t xml:space="preserve">Tabelle </w:t>
      </w:r>
      <w:fldSimple w:instr=" STYLEREF 1 \s ">
        <w:r w:rsidR="003409AA">
          <w:rPr>
            <w:noProof/>
          </w:rPr>
          <w:t>9</w:t>
        </w:r>
      </w:fldSimple>
      <w:r w:rsidR="00065ED7">
        <w:t>.</w:t>
      </w:r>
      <w:fldSimple w:instr=" SEQ Tabelle \* ARABIC \s 1 ">
        <w:r w:rsidR="003409AA">
          <w:rPr>
            <w:noProof/>
          </w:rPr>
          <w:t>8</w:t>
        </w:r>
      </w:fldSimple>
      <w:r>
        <w:t>: Gründe eine E-Mail nicht am Smartphone zu öffnen</w:t>
      </w:r>
      <w:bookmarkEnd w:id="413"/>
    </w:p>
    <w:p w:rsidR="00912349" w:rsidRPr="00861FD8" w:rsidRDefault="00912349" w:rsidP="003E3B85">
      <w:pPr>
        <w:pStyle w:val="Textkrper"/>
      </w:pPr>
      <w:r>
        <w:t xml:space="preserve">Der häufigste Grund eine E-Mail am Smartphone nicht zu öffnen, ist weil sie nicht oder nur schlecht weiterbearbeitet werden kann. Außerdem werden „nicht dringende“ E-Mails gerne aufgeschoben und erst am Laptop oder PC geöffnet. Eine gewisse Einschränkung stellt noch die Bildschirmgröße dar, während die (Datei-) Größe kaum eine Rolle spielt. Nennungen unter </w:t>
      </w:r>
      <w:r w:rsidRPr="00861FD8">
        <w:rPr>
          <w:i/>
        </w:rPr>
        <w:t>Sonstiges</w:t>
      </w:r>
      <w:r>
        <w:rPr>
          <w:i/>
        </w:rPr>
        <w:t xml:space="preserve"> </w:t>
      </w:r>
      <w:r>
        <w:t>waren: Fehlende Verschlüsselung, unwichtige Absender bzw. Betreff, „Öffnung am Smartphone aber Bearbeitung am Notebook“, „am Smartphone werden nur private Mails angezeigt“.</w:t>
      </w:r>
    </w:p>
    <w:p w:rsidR="00912349" w:rsidRDefault="00912349" w:rsidP="003E3B85">
      <w:pPr>
        <w:pStyle w:val="berschrift5"/>
        <w:rPr>
          <w:lang w:val="de-DE"/>
        </w:rPr>
      </w:pPr>
      <w:r>
        <w:rPr>
          <w:lang w:val="de-DE"/>
        </w:rPr>
        <w:lastRenderedPageBreak/>
        <w:t>Frage 48 *</w:t>
      </w:r>
    </w:p>
    <w:p w:rsidR="00912349" w:rsidRDefault="00912349" w:rsidP="003E3B85">
      <w:pPr>
        <w:pStyle w:val="Abbildung"/>
      </w:pPr>
      <w:r w:rsidRPr="00627DAB">
        <w:rPr>
          <w:noProof/>
          <w:lang w:val="de-AT" w:eastAsia="de-AT"/>
        </w:rPr>
        <w:drawing>
          <wp:inline distT="0" distB="0" distL="0" distR="0">
            <wp:extent cx="4572000" cy="2743200"/>
            <wp:effectExtent l="19050" t="0" r="19050" b="0"/>
            <wp:docPr id="176" name="Diagramm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34"/>
              </a:graphicData>
            </a:graphic>
          </wp:inline>
        </w:drawing>
      </w:r>
    </w:p>
    <w:p w:rsidR="00912349" w:rsidRDefault="00912349" w:rsidP="003E3B85">
      <w:pPr>
        <w:pStyle w:val="Beschriftung"/>
        <w:spacing w:line="360" w:lineRule="auto"/>
      </w:pPr>
      <w:bookmarkStart w:id="414" w:name="_Toc331202819"/>
      <w:r>
        <w:t xml:space="preserve">Abb. </w:t>
      </w:r>
      <w:fldSimple w:instr=" STYLEREF 1 \s ">
        <w:r w:rsidR="003409AA">
          <w:rPr>
            <w:noProof/>
          </w:rPr>
          <w:t>9</w:t>
        </w:r>
      </w:fldSimple>
      <w:r w:rsidR="008616C2">
        <w:t>.</w:t>
      </w:r>
      <w:fldSimple w:instr=" SEQ Abb. \* ARABIC \s 1 ">
        <w:r w:rsidR="003409AA">
          <w:rPr>
            <w:noProof/>
          </w:rPr>
          <w:t>35</w:t>
        </w:r>
      </w:fldSimple>
      <w:r>
        <w:t>: Beantwortung dringender Mails via Smartphone</w:t>
      </w:r>
      <w:bookmarkEnd w:id="414"/>
    </w:p>
    <w:p w:rsidR="00912349" w:rsidRPr="00B83AF8" w:rsidRDefault="00912349" w:rsidP="003E3B85">
      <w:pPr>
        <w:pStyle w:val="Textkrper"/>
      </w:pPr>
      <w:r>
        <w:t>In Anlehnung an die Frage, welche E-Mails am Smartphone eher nicht geöffnet werden, erfolgt an dieser Stelle die Gegenfrage, ob dringende E-Mails häufiger doch per Smartphone beantwortet werden. Die deutliche Mehrheit - nämlich 71% - stimmt zu bzw. eher zu.</w:t>
      </w:r>
    </w:p>
    <w:p w:rsidR="00912349" w:rsidRDefault="00912349" w:rsidP="003E3B85">
      <w:pPr>
        <w:pStyle w:val="berschrift5"/>
        <w:rPr>
          <w:lang w:val="de-DE"/>
        </w:rPr>
      </w:pPr>
      <w:r>
        <w:rPr>
          <w:lang w:val="de-DE"/>
        </w:rPr>
        <w:t>Frage 49 *</w:t>
      </w:r>
    </w:p>
    <w:p w:rsidR="00912349" w:rsidRDefault="00912349" w:rsidP="003E3B85">
      <w:pPr>
        <w:pStyle w:val="Abbildung"/>
      </w:pPr>
      <w:r w:rsidRPr="00627DAB">
        <w:rPr>
          <w:noProof/>
          <w:lang w:val="de-AT" w:eastAsia="de-AT"/>
        </w:rPr>
        <w:drawing>
          <wp:inline distT="0" distB="0" distL="0" distR="0">
            <wp:extent cx="4572000" cy="2743200"/>
            <wp:effectExtent l="19050" t="0" r="19050" b="0"/>
            <wp:docPr id="177" name="Diagramm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35"/>
              </a:graphicData>
            </a:graphic>
          </wp:inline>
        </w:drawing>
      </w:r>
    </w:p>
    <w:p w:rsidR="00912349" w:rsidRDefault="00912349" w:rsidP="003E3B85">
      <w:pPr>
        <w:pStyle w:val="Beschriftung"/>
        <w:spacing w:line="360" w:lineRule="auto"/>
      </w:pPr>
      <w:bookmarkStart w:id="415" w:name="_Toc331202820"/>
      <w:r>
        <w:t xml:space="preserve">Abb. </w:t>
      </w:r>
      <w:fldSimple w:instr=" STYLEREF 1 \s ">
        <w:r w:rsidR="003409AA">
          <w:rPr>
            <w:noProof/>
          </w:rPr>
          <w:t>9</w:t>
        </w:r>
      </w:fldSimple>
      <w:r w:rsidR="008616C2">
        <w:t>.</w:t>
      </w:r>
      <w:fldSimple w:instr=" SEQ Abb. \* ARABIC \s 1 ">
        <w:r w:rsidR="003409AA">
          <w:rPr>
            <w:noProof/>
          </w:rPr>
          <w:t>36</w:t>
        </w:r>
      </w:fldSimple>
      <w:r>
        <w:t>: Verwendung von Weiterleitungsregeln auf das Smartphone</w:t>
      </w:r>
      <w:bookmarkEnd w:id="415"/>
    </w:p>
    <w:p w:rsidR="00912349" w:rsidRPr="00A14016" w:rsidRDefault="00912349" w:rsidP="003E3B85">
      <w:pPr>
        <w:pStyle w:val="Textkrper"/>
      </w:pPr>
      <w:r>
        <w:t xml:space="preserve">Eine Methode, um das E-Mail-Aufkommen am Smartphone zu steuern, wäre das Einrichten eines Filters, der nur ausgesuchte Nachrichten weiterleitet. Auch diese effektive Methode </w:t>
      </w:r>
      <w:r>
        <w:lastRenderedPageBreak/>
        <w:t>wird sehr selten angewandt. Im Rahmen von Frage 22 und 23 wurde darauf bereits eingegangen.</w:t>
      </w:r>
    </w:p>
    <w:p w:rsidR="00912349" w:rsidRDefault="00912349" w:rsidP="003E3B85">
      <w:pPr>
        <w:pStyle w:val="berschrift5"/>
        <w:rPr>
          <w:lang w:val="de-DE"/>
        </w:rPr>
      </w:pPr>
      <w:r>
        <w:rPr>
          <w:lang w:val="de-DE"/>
        </w:rPr>
        <w:t>Frage 50 *</w:t>
      </w:r>
    </w:p>
    <w:p w:rsidR="00912349" w:rsidRDefault="00912349" w:rsidP="003E3B85">
      <w:pPr>
        <w:pStyle w:val="Abbildung"/>
      </w:pPr>
      <w:r w:rsidRPr="00627DAB">
        <w:rPr>
          <w:noProof/>
          <w:lang w:val="de-AT" w:eastAsia="de-AT"/>
        </w:rPr>
        <w:drawing>
          <wp:inline distT="0" distB="0" distL="0" distR="0">
            <wp:extent cx="4572000" cy="2743200"/>
            <wp:effectExtent l="19050" t="0" r="19050" b="0"/>
            <wp:docPr id="178" name="Diagramm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36"/>
              </a:graphicData>
            </a:graphic>
          </wp:inline>
        </w:drawing>
      </w:r>
    </w:p>
    <w:p w:rsidR="00912349" w:rsidRDefault="00912349" w:rsidP="003E3B85">
      <w:pPr>
        <w:pStyle w:val="Beschriftung"/>
        <w:spacing w:line="360" w:lineRule="auto"/>
      </w:pPr>
      <w:bookmarkStart w:id="416" w:name="_Toc331202821"/>
      <w:r>
        <w:t xml:space="preserve">Abb. </w:t>
      </w:r>
      <w:fldSimple w:instr=" STYLEREF 1 \s ">
        <w:r w:rsidR="003409AA">
          <w:rPr>
            <w:noProof/>
          </w:rPr>
          <w:t>9</w:t>
        </w:r>
      </w:fldSimple>
      <w:r w:rsidR="008616C2">
        <w:t>.</w:t>
      </w:r>
      <w:fldSimple w:instr=" SEQ Abb. \* ARABIC \s 1 ">
        <w:r w:rsidR="003409AA">
          <w:rPr>
            <w:noProof/>
          </w:rPr>
          <w:t>37</w:t>
        </w:r>
      </w:fldSimple>
      <w:r>
        <w:t>: Versenden vertraulicher E-Mails via Smartphone</w:t>
      </w:r>
      <w:bookmarkEnd w:id="416"/>
    </w:p>
    <w:p w:rsidR="00912349" w:rsidRPr="00A14016" w:rsidRDefault="00912349" w:rsidP="003E3B85">
      <w:pPr>
        <w:pStyle w:val="Textkrper"/>
      </w:pPr>
      <w:r>
        <w:t xml:space="preserve">Entsprechend den geringen Sicherheitsbedenken, verschickt die Mehrheit auch E-Mails mit vertraulichen Inhalten per Smartphone, obwohl nach eigener Angabe oft die Unterstützung von Verschlüsselungstechniken fehlt. </w:t>
      </w:r>
      <w:r w:rsidR="001E3AE9">
        <w:t>Aus Sicht der</w:t>
      </w:r>
      <w:r>
        <w:t xml:space="preserve"> </w:t>
      </w:r>
      <w:r w:rsidR="001E3AE9">
        <w:t>Unternehmens-</w:t>
      </w:r>
      <w:r>
        <w:t xml:space="preserve">Sicherheit </w:t>
      </w:r>
      <w:r w:rsidR="001E3AE9">
        <w:t>ist dies</w:t>
      </w:r>
      <w:r>
        <w:t xml:space="preserve"> kritisch</w:t>
      </w:r>
      <w:r w:rsidR="001E3AE9">
        <w:t xml:space="preserve"> zu</w:t>
      </w:r>
      <w:r>
        <w:t xml:space="preserve"> sehen. Doch auch in diesem Bereich ist es außerordentlich schwierig einen für beide Seiten verträglichen Kompromiss zwischen Usability und Datensicherheit zu finden. Der Umgang mit diesem Problem geschieht folglich differenziert. Einige Unternehmen beschränken den Zugang sehr stark, andere erlauben nur bestimmte ausgewählte Smartphones, evt. mit zusätzlich eingeschränktem Funktionsumfang.</w:t>
      </w:r>
    </w:p>
    <w:p w:rsidR="00912349" w:rsidRDefault="00912349" w:rsidP="003E3B85">
      <w:pPr>
        <w:pStyle w:val="berschrift5"/>
        <w:rPr>
          <w:lang w:val="de-DE"/>
        </w:rPr>
      </w:pPr>
      <w:r>
        <w:rPr>
          <w:lang w:val="de-DE"/>
        </w:rPr>
        <w:lastRenderedPageBreak/>
        <w:t>Frage 51 *</w:t>
      </w:r>
    </w:p>
    <w:p w:rsidR="00912349" w:rsidRDefault="00912349" w:rsidP="003E3B85">
      <w:pPr>
        <w:pStyle w:val="Abbildung"/>
      </w:pPr>
      <w:r w:rsidRPr="00627DAB">
        <w:rPr>
          <w:noProof/>
          <w:lang w:val="de-AT" w:eastAsia="de-AT"/>
        </w:rPr>
        <w:drawing>
          <wp:inline distT="0" distB="0" distL="0" distR="0">
            <wp:extent cx="4572000" cy="2743200"/>
            <wp:effectExtent l="19050" t="0" r="19050" b="0"/>
            <wp:docPr id="179" name="Diagramm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37"/>
              </a:graphicData>
            </a:graphic>
          </wp:inline>
        </w:drawing>
      </w:r>
    </w:p>
    <w:p w:rsidR="00912349" w:rsidRDefault="00912349" w:rsidP="003E3B85">
      <w:pPr>
        <w:pStyle w:val="Beschriftung"/>
        <w:spacing w:line="360" w:lineRule="auto"/>
      </w:pPr>
      <w:bookmarkStart w:id="417" w:name="_Toc331202822"/>
      <w:r>
        <w:t xml:space="preserve">Abb. </w:t>
      </w:r>
      <w:fldSimple w:instr=" STYLEREF 1 \s ">
        <w:r w:rsidR="003409AA">
          <w:rPr>
            <w:noProof/>
          </w:rPr>
          <w:t>9</w:t>
        </w:r>
      </w:fldSimple>
      <w:r w:rsidR="008616C2">
        <w:t>.</w:t>
      </w:r>
      <w:fldSimple w:instr=" SEQ Abb. \* ARABIC \s 1 ">
        <w:r w:rsidR="003409AA">
          <w:rPr>
            <w:noProof/>
          </w:rPr>
          <w:t>38</w:t>
        </w:r>
      </w:fldSimple>
      <w:r>
        <w:t>: Verwendung von Sicherheitssoftware</w:t>
      </w:r>
      <w:bookmarkEnd w:id="417"/>
    </w:p>
    <w:p w:rsidR="00912349" w:rsidRPr="00A14016" w:rsidRDefault="00912349" w:rsidP="003E3B85">
      <w:pPr>
        <w:pStyle w:val="Textkrper"/>
      </w:pPr>
      <w:r>
        <w:t>Auch Sicherheitssoftware wird nur von einer Minderheit verwendet. Angesichts der jüngsten Meldungen zur explodierenden Anzahl von Schadsoftware ist rasches Umdenken gefordert. Denn im Gegensatz zu den bei der vorigen Frage angesprochenen Sicherheitsmaßnahmen ist der Einsatz von Sicherheitssoftware keine Einschränkung für den Anwender.</w:t>
      </w:r>
    </w:p>
    <w:p w:rsidR="00912349" w:rsidRDefault="00912349" w:rsidP="003E3B85">
      <w:pPr>
        <w:pStyle w:val="berschrift5"/>
        <w:rPr>
          <w:lang w:val="de-DE"/>
        </w:rPr>
      </w:pPr>
      <w:r>
        <w:rPr>
          <w:lang w:val="de-DE"/>
        </w:rPr>
        <w:t>Frage 52</w:t>
      </w:r>
    </w:p>
    <w:p w:rsidR="00912349" w:rsidRDefault="00912349" w:rsidP="003E3B85">
      <w:pPr>
        <w:pStyle w:val="Abbildung"/>
        <w:spacing w:before="0"/>
      </w:pPr>
      <w:r w:rsidRPr="00A43D16">
        <w:rPr>
          <w:noProof/>
          <w:lang w:val="de-AT" w:eastAsia="de-AT"/>
        </w:rPr>
        <w:drawing>
          <wp:inline distT="0" distB="0" distL="0" distR="0">
            <wp:extent cx="4572000" cy="2743200"/>
            <wp:effectExtent l="19050" t="0" r="19050" b="0"/>
            <wp:docPr id="180" name="Diagramm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38"/>
              </a:graphicData>
            </a:graphic>
          </wp:inline>
        </w:drawing>
      </w:r>
    </w:p>
    <w:p w:rsidR="00912349" w:rsidRDefault="00912349" w:rsidP="003E3B85">
      <w:pPr>
        <w:pStyle w:val="Beschriftung"/>
        <w:spacing w:after="0" w:line="360" w:lineRule="auto"/>
      </w:pPr>
      <w:bookmarkStart w:id="418" w:name="_Toc331202823"/>
      <w:r>
        <w:t xml:space="preserve">Abb. </w:t>
      </w:r>
      <w:fldSimple w:instr=" STYLEREF 1 \s ">
        <w:r w:rsidR="003409AA">
          <w:rPr>
            <w:noProof/>
          </w:rPr>
          <w:t>9</w:t>
        </w:r>
      </w:fldSimple>
      <w:r w:rsidR="008616C2">
        <w:t>.</w:t>
      </w:r>
      <w:fldSimple w:instr=" SEQ Abb. \* ARABIC \s 1 ">
        <w:r w:rsidR="003409AA">
          <w:rPr>
            <w:noProof/>
          </w:rPr>
          <w:t>39</w:t>
        </w:r>
      </w:fldSimple>
      <w:r>
        <w:t>: Verfügbarkeit des beruflichen Mobiltelefons</w:t>
      </w:r>
      <w:bookmarkEnd w:id="418"/>
    </w:p>
    <w:p w:rsidR="00912349" w:rsidRPr="00174D4E" w:rsidRDefault="00912349" w:rsidP="003E3B85">
      <w:pPr>
        <w:pStyle w:val="Textkrper"/>
        <w:spacing w:before="120" w:after="0"/>
      </w:pPr>
      <w:r>
        <w:t>Praktische alle Befragten haben ihr berufliches Mobiltelefon immer dabei.</w:t>
      </w:r>
    </w:p>
    <w:p w:rsidR="00912349" w:rsidRDefault="00912349" w:rsidP="003E3B85">
      <w:pPr>
        <w:pStyle w:val="berschrift5"/>
        <w:rPr>
          <w:lang w:val="de-DE"/>
        </w:rPr>
      </w:pPr>
      <w:r>
        <w:rPr>
          <w:lang w:val="de-DE"/>
        </w:rPr>
        <w:lastRenderedPageBreak/>
        <w:t>Frage 53</w:t>
      </w:r>
    </w:p>
    <w:p w:rsidR="00912349" w:rsidRDefault="00912349" w:rsidP="003E3B85">
      <w:pPr>
        <w:pStyle w:val="Abbildung"/>
      </w:pPr>
      <w:r w:rsidRPr="00A43D16">
        <w:rPr>
          <w:noProof/>
          <w:lang w:val="de-AT" w:eastAsia="de-AT"/>
        </w:rPr>
        <w:drawing>
          <wp:inline distT="0" distB="0" distL="0" distR="0">
            <wp:extent cx="4572000" cy="2743200"/>
            <wp:effectExtent l="19050" t="0" r="19050" b="0"/>
            <wp:docPr id="181" name="Diagramm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39"/>
              </a:graphicData>
            </a:graphic>
          </wp:inline>
        </w:drawing>
      </w:r>
    </w:p>
    <w:p w:rsidR="00912349" w:rsidRDefault="00912349" w:rsidP="003E3B85">
      <w:pPr>
        <w:pStyle w:val="Beschriftung"/>
        <w:spacing w:line="360" w:lineRule="auto"/>
      </w:pPr>
      <w:bookmarkStart w:id="419" w:name="_Toc331202824"/>
      <w:r>
        <w:t xml:space="preserve">Abb. </w:t>
      </w:r>
      <w:fldSimple w:instr=" STYLEREF 1 \s ">
        <w:r w:rsidR="003409AA">
          <w:rPr>
            <w:noProof/>
          </w:rPr>
          <w:t>9</w:t>
        </w:r>
      </w:fldSimple>
      <w:r w:rsidR="008616C2">
        <w:t>.</w:t>
      </w:r>
      <w:fldSimple w:instr=" SEQ Abb. \* ARABIC \s 1 ">
        <w:r w:rsidR="003409AA">
          <w:rPr>
            <w:noProof/>
          </w:rPr>
          <w:t>40</w:t>
        </w:r>
      </w:fldSimple>
      <w:r>
        <w:t>: telefonische Verfügbarkeit</w:t>
      </w:r>
      <w:bookmarkEnd w:id="419"/>
    </w:p>
    <w:p w:rsidR="00912349" w:rsidRPr="00174D4E" w:rsidRDefault="00912349" w:rsidP="003E3B85">
      <w:pPr>
        <w:pStyle w:val="Textkrper"/>
      </w:pPr>
      <w:r>
        <w:t xml:space="preserve">Der Großteil hat das Mobiltelefon auch immer eingeschalten, nur jeweils 7% stimmen „eher nicht zu“ sowie „nicht zu“. Das zeigt abermals wie weit die Geräte Teil unseres Lebens geworden sind. Dafür wie bedeutend die Apparate sind, beschäftigen wir uns verhältnismäßig wenig </w:t>
      </w:r>
      <w:r w:rsidR="001E3AE9">
        <w:t xml:space="preserve">mit </w:t>
      </w:r>
      <w:r>
        <w:t>dem Umgang damit.</w:t>
      </w:r>
    </w:p>
    <w:p w:rsidR="00912349" w:rsidRDefault="00912349" w:rsidP="003E3B85">
      <w:pPr>
        <w:pStyle w:val="berschrift5"/>
        <w:rPr>
          <w:lang w:val="de-DE"/>
        </w:rPr>
      </w:pPr>
      <w:r>
        <w:rPr>
          <w:lang w:val="de-DE"/>
        </w:rPr>
        <w:t>Frage 54</w:t>
      </w:r>
    </w:p>
    <w:tbl>
      <w:tblPr>
        <w:tblStyle w:val="Formatvorlage1"/>
        <w:tblW w:w="0" w:type="auto"/>
        <w:tblInd w:w="1101" w:type="dxa"/>
        <w:tblLook w:val="04A0"/>
      </w:tblPr>
      <w:tblGrid>
        <w:gridCol w:w="5386"/>
        <w:gridCol w:w="1843"/>
      </w:tblGrid>
      <w:tr w:rsidR="00912349" w:rsidRPr="002D7C4B" w:rsidTr="00C94058">
        <w:trPr>
          <w:cnfStyle w:val="100000000000"/>
        </w:trPr>
        <w:tc>
          <w:tcPr>
            <w:cnfStyle w:val="001000000000"/>
            <w:tcW w:w="5386" w:type="dxa"/>
          </w:tcPr>
          <w:p w:rsidR="00912349" w:rsidRPr="002D7C4B" w:rsidRDefault="00912349" w:rsidP="003E3B85">
            <w:pPr>
              <w:pStyle w:val="Tabellekl"/>
              <w:spacing w:line="360" w:lineRule="auto"/>
              <w:rPr>
                <w:b w:val="0"/>
                <w:i/>
              </w:rPr>
            </w:pPr>
            <w:r w:rsidRPr="002D7C4B">
              <w:rPr>
                <w:b w:val="0"/>
                <w:i/>
              </w:rPr>
              <w:t>In welchen Situationen schalten Sie Ihr berufliches Mobiltelefon aus oder auf lautlos?</w:t>
            </w:r>
          </w:p>
        </w:tc>
        <w:tc>
          <w:tcPr>
            <w:tcW w:w="1843" w:type="dxa"/>
          </w:tcPr>
          <w:p w:rsidR="00912349" w:rsidRPr="002D7C4B" w:rsidRDefault="00912349" w:rsidP="003E3B85">
            <w:pPr>
              <w:pStyle w:val="Tabellekl"/>
              <w:spacing w:line="360" w:lineRule="auto"/>
              <w:cnfStyle w:val="100000000000"/>
              <w:rPr>
                <w:b w:val="0"/>
              </w:rPr>
            </w:pPr>
            <w:r w:rsidRPr="002D7C4B">
              <w:rPr>
                <w:b w:val="0"/>
              </w:rPr>
              <w:t>Mittelwert</w:t>
            </w:r>
            <w:r w:rsidRPr="002D7C4B">
              <w:rPr>
                <w:b w:val="0"/>
              </w:rPr>
              <w:br/>
              <w:t>1=immer, 4=nie</w:t>
            </w:r>
          </w:p>
        </w:tc>
      </w:tr>
      <w:tr w:rsidR="00912349" w:rsidRPr="002D7C4B" w:rsidTr="00C94058">
        <w:trPr>
          <w:cnfStyle w:val="000000100000"/>
        </w:trPr>
        <w:tc>
          <w:tcPr>
            <w:cnfStyle w:val="001000000000"/>
            <w:tcW w:w="5386" w:type="dxa"/>
          </w:tcPr>
          <w:p w:rsidR="00912349" w:rsidRPr="002D7C4B" w:rsidRDefault="00912349" w:rsidP="003E3B85">
            <w:pPr>
              <w:pStyle w:val="Tabellekl"/>
              <w:spacing w:line="360" w:lineRule="auto"/>
              <w:rPr>
                <w:b w:val="0"/>
                <w:i/>
              </w:rPr>
            </w:pPr>
            <w:r w:rsidRPr="002D7C4B">
              <w:rPr>
                <w:b w:val="0"/>
                <w:i/>
              </w:rPr>
              <w:t>Sonstiges</w:t>
            </w:r>
            <w:r w:rsidRPr="002D7C4B">
              <w:rPr>
                <w:rStyle w:val="Funotenzeichen"/>
                <w:b w:val="0"/>
                <w:i/>
              </w:rPr>
              <w:footnoteReference w:id="61"/>
            </w:r>
          </w:p>
        </w:tc>
        <w:tc>
          <w:tcPr>
            <w:tcW w:w="1843" w:type="dxa"/>
          </w:tcPr>
          <w:p w:rsidR="00912349" w:rsidRPr="002D7C4B" w:rsidRDefault="00912349" w:rsidP="003E3B85">
            <w:pPr>
              <w:pStyle w:val="Tabellekl"/>
              <w:spacing w:line="360" w:lineRule="auto"/>
              <w:jc w:val="center"/>
              <w:cnfStyle w:val="000000100000"/>
            </w:pPr>
            <w:r w:rsidRPr="002D7C4B">
              <w:t>1,4</w:t>
            </w:r>
          </w:p>
        </w:tc>
      </w:tr>
      <w:tr w:rsidR="00912349" w:rsidRPr="002D7C4B" w:rsidTr="00C94058">
        <w:trPr>
          <w:cnfStyle w:val="000000010000"/>
        </w:trPr>
        <w:tc>
          <w:tcPr>
            <w:cnfStyle w:val="001000000000"/>
            <w:tcW w:w="5386" w:type="dxa"/>
          </w:tcPr>
          <w:p w:rsidR="00912349" w:rsidRPr="002D7C4B" w:rsidRDefault="00912349" w:rsidP="003E3B85">
            <w:pPr>
              <w:pStyle w:val="Tabellekl"/>
              <w:spacing w:line="360" w:lineRule="auto"/>
              <w:rPr>
                <w:rFonts w:cs="Calibri"/>
                <w:b w:val="0"/>
                <w:i/>
              </w:rPr>
            </w:pPr>
            <w:r w:rsidRPr="002D7C4B">
              <w:rPr>
                <w:b w:val="0"/>
                <w:i/>
              </w:rPr>
              <w:t>Bei Seminar/Meeting</w:t>
            </w:r>
          </w:p>
        </w:tc>
        <w:tc>
          <w:tcPr>
            <w:tcW w:w="1843" w:type="dxa"/>
          </w:tcPr>
          <w:p w:rsidR="00912349" w:rsidRPr="002D7C4B" w:rsidRDefault="00912349" w:rsidP="003E3B85">
            <w:pPr>
              <w:pStyle w:val="Tabellekl"/>
              <w:spacing w:line="360" w:lineRule="auto"/>
              <w:jc w:val="center"/>
              <w:cnfStyle w:val="000000010000"/>
            </w:pPr>
            <w:r w:rsidRPr="002D7C4B">
              <w:t>1,6</w:t>
            </w:r>
          </w:p>
        </w:tc>
      </w:tr>
      <w:tr w:rsidR="00912349" w:rsidRPr="002D7C4B" w:rsidTr="00C94058">
        <w:trPr>
          <w:cnfStyle w:val="000000100000"/>
        </w:trPr>
        <w:tc>
          <w:tcPr>
            <w:cnfStyle w:val="001000000000"/>
            <w:tcW w:w="5386" w:type="dxa"/>
          </w:tcPr>
          <w:p w:rsidR="00912349" w:rsidRPr="002D7C4B" w:rsidRDefault="00912349" w:rsidP="003E3B85">
            <w:pPr>
              <w:pStyle w:val="Tabellekl"/>
              <w:spacing w:line="360" w:lineRule="auto"/>
              <w:rPr>
                <w:b w:val="0"/>
                <w:i/>
              </w:rPr>
            </w:pPr>
            <w:r w:rsidRPr="002D7C4B">
              <w:rPr>
                <w:b w:val="0"/>
                <w:i/>
              </w:rPr>
              <w:t>Im Urlaub</w:t>
            </w:r>
          </w:p>
        </w:tc>
        <w:tc>
          <w:tcPr>
            <w:tcW w:w="1843" w:type="dxa"/>
          </w:tcPr>
          <w:p w:rsidR="00912349" w:rsidRPr="002D7C4B" w:rsidRDefault="00912349" w:rsidP="003E3B85">
            <w:pPr>
              <w:pStyle w:val="Tabellekl"/>
              <w:spacing w:line="360" w:lineRule="auto"/>
              <w:jc w:val="center"/>
              <w:cnfStyle w:val="000000100000"/>
            </w:pPr>
            <w:r w:rsidRPr="002D7C4B">
              <w:t>2,1</w:t>
            </w:r>
          </w:p>
        </w:tc>
      </w:tr>
      <w:tr w:rsidR="00912349" w:rsidRPr="002D7C4B" w:rsidTr="00C94058">
        <w:trPr>
          <w:cnfStyle w:val="000000010000"/>
        </w:trPr>
        <w:tc>
          <w:tcPr>
            <w:cnfStyle w:val="001000000000"/>
            <w:tcW w:w="5386" w:type="dxa"/>
          </w:tcPr>
          <w:p w:rsidR="00912349" w:rsidRPr="002D7C4B" w:rsidRDefault="00912349" w:rsidP="003E3B85">
            <w:pPr>
              <w:pStyle w:val="Tabellekl"/>
              <w:spacing w:line="360" w:lineRule="auto"/>
              <w:rPr>
                <w:b w:val="0"/>
                <w:i/>
              </w:rPr>
            </w:pPr>
            <w:r w:rsidRPr="002D7C4B">
              <w:rPr>
                <w:b w:val="0"/>
                <w:i/>
              </w:rPr>
              <w:t>Am Wochenende</w:t>
            </w:r>
          </w:p>
        </w:tc>
        <w:tc>
          <w:tcPr>
            <w:tcW w:w="1843" w:type="dxa"/>
          </w:tcPr>
          <w:p w:rsidR="00912349" w:rsidRPr="002D7C4B" w:rsidRDefault="00912349" w:rsidP="003E3B85">
            <w:pPr>
              <w:pStyle w:val="Tabellekl"/>
              <w:spacing w:line="360" w:lineRule="auto"/>
              <w:jc w:val="center"/>
              <w:cnfStyle w:val="000000010000"/>
            </w:pPr>
            <w:r w:rsidRPr="002D7C4B">
              <w:t>2,9</w:t>
            </w:r>
          </w:p>
        </w:tc>
      </w:tr>
      <w:tr w:rsidR="00912349" w:rsidRPr="002D7C4B" w:rsidTr="00C94058">
        <w:trPr>
          <w:cnfStyle w:val="000000100000"/>
        </w:trPr>
        <w:tc>
          <w:tcPr>
            <w:cnfStyle w:val="001000000000"/>
            <w:tcW w:w="5386" w:type="dxa"/>
          </w:tcPr>
          <w:p w:rsidR="00912349" w:rsidRPr="002D7C4B" w:rsidRDefault="00912349" w:rsidP="003E3B85">
            <w:pPr>
              <w:pStyle w:val="Tabellekl"/>
              <w:spacing w:line="360" w:lineRule="auto"/>
              <w:rPr>
                <w:rFonts w:cs="Calibri"/>
                <w:b w:val="0"/>
                <w:i/>
              </w:rPr>
            </w:pPr>
            <w:r w:rsidRPr="002D7C4B">
              <w:rPr>
                <w:b w:val="0"/>
                <w:i/>
              </w:rPr>
              <w:t>In der Freizeit nach der Arbeit</w:t>
            </w:r>
          </w:p>
        </w:tc>
        <w:tc>
          <w:tcPr>
            <w:tcW w:w="1843" w:type="dxa"/>
          </w:tcPr>
          <w:p w:rsidR="00912349" w:rsidRPr="002D7C4B" w:rsidRDefault="00912349" w:rsidP="003E3B85">
            <w:pPr>
              <w:pStyle w:val="Tabellekl"/>
              <w:spacing w:line="360" w:lineRule="auto"/>
              <w:jc w:val="center"/>
              <w:cnfStyle w:val="000000100000"/>
            </w:pPr>
            <w:r w:rsidRPr="002D7C4B">
              <w:t>3,1</w:t>
            </w:r>
          </w:p>
        </w:tc>
      </w:tr>
      <w:tr w:rsidR="00912349" w:rsidRPr="002D7C4B" w:rsidTr="00C94058">
        <w:trPr>
          <w:cnfStyle w:val="000000010000"/>
        </w:trPr>
        <w:tc>
          <w:tcPr>
            <w:cnfStyle w:val="001000000000"/>
            <w:tcW w:w="5386" w:type="dxa"/>
          </w:tcPr>
          <w:p w:rsidR="00912349" w:rsidRPr="002D7C4B" w:rsidRDefault="00912349" w:rsidP="003E3B85">
            <w:pPr>
              <w:pStyle w:val="Tabellekl"/>
              <w:spacing w:line="360" w:lineRule="auto"/>
              <w:rPr>
                <w:b w:val="0"/>
                <w:i/>
              </w:rPr>
            </w:pPr>
            <w:r w:rsidRPr="002D7C4B">
              <w:rPr>
                <w:b w:val="0"/>
                <w:i/>
              </w:rPr>
              <w:t>Während Arbeitspausen</w:t>
            </w:r>
          </w:p>
        </w:tc>
        <w:tc>
          <w:tcPr>
            <w:tcW w:w="1843" w:type="dxa"/>
          </w:tcPr>
          <w:p w:rsidR="00912349" w:rsidRPr="002D7C4B" w:rsidRDefault="00912349" w:rsidP="003E3B85">
            <w:pPr>
              <w:pStyle w:val="Tabellekl"/>
              <w:spacing w:line="360" w:lineRule="auto"/>
              <w:jc w:val="center"/>
              <w:cnfStyle w:val="000000010000"/>
            </w:pPr>
            <w:r w:rsidRPr="002D7C4B">
              <w:t>3,7</w:t>
            </w:r>
          </w:p>
        </w:tc>
      </w:tr>
    </w:tbl>
    <w:p w:rsidR="00912349" w:rsidRDefault="00912349" w:rsidP="003E3B85">
      <w:pPr>
        <w:pStyle w:val="Beschriftung"/>
        <w:spacing w:line="360" w:lineRule="auto"/>
      </w:pPr>
      <w:bookmarkStart w:id="420" w:name="_Toc331202853"/>
      <w:r>
        <w:t xml:space="preserve">Tabelle </w:t>
      </w:r>
      <w:fldSimple w:instr=" STYLEREF 1 \s ">
        <w:r w:rsidR="003409AA">
          <w:rPr>
            <w:noProof/>
          </w:rPr>
          <w:t>9</w:t>
        </w:r>
      </w:fldSimple>
      <w:r w:rsidR="00065ED7">
        <w:t>.</w:t>
      </w:r>
      <w:fldSimple w:instr=" SEQ Tabelle \* ARABIC \s 1 ">
        <w:r w:rsidR="003409AA">
          <w:rPr>
            <w:noProof/>
          </w:rPr>
          <w:t>9</w:t>
        </w:r>
      </w:fldSimple>
      <w:r>
        <w:t>: Situationen, in denen das berufliche Mobiltelefon aus oder  auf lautlos geschalten wird</w:t>
      </w:r>
      <w:bookmarkEnd w:id="420"/>
    </w:p>
    <w:p w:rsidR="00912349" w:rsidRPr="001D08E5" w:rsidRDefault="001E3AE9" w:rsidP="003E3B85">
      <w:pPr>
        <w:pStyle w:val="Textkrper"/>
      </w:pPr>
      <w:r>
        <w:t>Die</w:t>
      </w:r>
      <w:r w:rsidR="00912349">
        <w:t xml:space="preserve"> Antworten </w:t>
      </w:r>
      <w:r>
        <w:t>auf die</w:t>
      </w:r>
      <w:r w:rsidR="00912349">
        <w:t xml:space="preserve"> vorige Frage l</w:t>
      </w:r>
      <w:r>
        <w:t>a</w:t>
      </w:r>
      <w:r w:rsidR="00912349">
        <w:t>ss</w:t>
      </w:r>
      <w:r>
        <w:t>en</w:t>
      </w:r>
      <w:r w:rsidR="00912349">
        <w:t xml:space="preserve"> </w:t>
      </w:r>
      <w:r>
        <w:t xml:space="preserve">darauf </w:t>
      </w:r>
      <w:r w:rsidR="00912349">
        <w:t xml:space="preserve">schließen, dass in den hier genannten Situation das Telefon großteils nur auf lautlos gestellt wird. Um einen noch tieferen Einblick </w:t>
      </w:r>
      <w:r w:rsidR="00912349">
        <w:lastRenderedPageBreak/>
        <w:t>zu erhalten, wäre es notwendig gewesen getrennt nach „aus“ und „auf lautlos“ schalten zu fragen. In Hinblick auf den ohnehin schon großen Umfang des Fragebogens wurde jedoch darauf verzichtet. Allerdings lassen sich infolgedessen wenig konkrete Aussagen ableiten. Dennoch können „Ruhezeiten“ nach ihrer Bedeutung gereiht werden. In dieser Hinsicht wollen die Manager im Urlaub am wenigsten gestört werden, gefolgt von am Wochenende und der wochentäglichen Freizeit.</w:t>
      </w:r>
    </w:p>
    <w:p w:rsidR="00912349" w:rsidRDefault="00912349" w:rsidP="003E3B85">
      <w:pPr>
        <w:pStyle w:val="berschrift5"/>
        <w:rPr>
          <w:lang w:val="de-DE"/>
        </w:rPr>
      </w:pPr>
      <w:r>
        <w:rPr>
          <w:lang w:val="de-DE"/>
        </w:rPr>
        <w:t>Frage 55 *</w:t>
      </w:r>
    </w:p>
    <w:p w:rsidR="00912349" w:rsidRDefault="00912349" w:rsidP="003E3B85">
      <w:pPr>
        <w:pStyle w:val="Textkrper"/>
      </w:pPr>
      <w:r>
        <w:t>83% der Smartphone Besitzer verwenden die E-Mail-Push-Funktion. Weitergehend wurde gefragt, wann sie diese deaktivieren.</w:t>
      </w:r>
    </w:p>
    <w:tbl>
      <w:tblPr>
        <w:tblStyle w:val="Formatvorlage1"/>
        <w:tblW w:w="0" w:type="auto"/>
        <w:tblInd w:w="1101" w:type="dxa"/>
        <w:tblLook w:val="04A0"/>
      </w:tblPr>
      <w:tblGrid>
        <w:gridCol w:w="5386"/>
        <w:gridCol w:w="1843"/>
      </w:tblGrid>
      <w:tr w:rsidR="00912349" w:rsidRPr="002D7C4B" w:rsidTr="00C94058">
        <w:trPr>
          <w:cnfStyle w:val="100000000000"/>
        </w:trPr>
        <w:tc>
          <w:tcPr>
            <w:cnfStyle w:val="001000000000"/>
            <w:tcW w:w="5386" w:type="dxa"/>
          </w:tcPr>
          <w:p w:rsidR="00912349" w:rsidRPr="002D7C4B" w:rsidRDefault="00912349" w:rsidP="003E3B85">
            <w:pPr>
              <w:pStyle w:val="Tabellekl"/>
              <w:spacing w:line="360" w:lineRule="auto"/>
              <w:rPr>
                <w:b w:val="0"/>
                <w:i/>
              </w:rPr>
            </w:pPr>
            <w:r w:rsidRPr="002D7C4B">
              <w:rPr>
                <w:b w:val="0"/>
                <w:i/>
              </w:rPr>
              <w:t>In welchen Situationen deaktivieren Sie bewusst die E-Mail-Push-Funktion?</w:t>
            </w:r>
          </w:p>
        </w:tc>
        <w:tc>
          <w:tcPr>
            <w:tcW w:w="1843" w:type="dxa"/>
          </w:tcPr>
          <w:p w:rsidR="00912349" w:rsidRPr="002D7C4B" w:rsidRDefault="00912349" w:rsidP="003E3B85">
            <w:pPr>
              <w:pStyle w:val="Tabellekl"/>
              <w:spacing w:line="360" w:lineRule="auto"/>
              <w:cnfStyle w:val="100000000000"/>
              <w:rPr>
                <w:b w:val="0"/>
              </w:rPr>
            </w:pPr>
            <w:r w:rsidRPr="002D7C4B">
              <w:rPr>
                <w:b w:val="0"/>
              </w:rPr>
              <w:t>Mittelwert</w:t>
            </w:r>
            <w:r w:rsidRPr="002D7C4B">
              <w:rPr>
                <w:b w:val="0"/>
              </w:rPr>
              <w:br/>
              <w:t>1=immer, 4=nie</w:t>
            </w:r>
          </w:p>
        </w:tc>
      </w:tr>
      <w:tr w:rsidR="00912349" w:rsidRPr="002D7C4B" w:rsidTr="00C94058">
        <w:trPr>
          <w:cnfStyle w:val="000000100000"/>
        </w:trPr>
        <w:tc>
          <w:tcPr>
            <w:cnfStyle w:val="001000000000"/>
            <w:tcW w:w="5386" w:type="dxa"/>
          </w:tcPr>
          <w:p w:rsidR="00912349" w:rsidRPr="002D7C4B" w:rsidRDefault="00912349" w:rsidP="003E3B85">
            <w:pPr>
              <w:pStyle w:val="Tabellekl"/>
              <w:spacing w:line="360" w:lineRule="auto"/>
              <w:rPr>
                <w:b w:val="0"/>
                <w:i/>
              </w:rPr>
            </w:pPr>
            <w:r w:rsidRPr="002D7C4B">
              <w:rPr>
                <w:b w:val="0"/>
                <w:i/>
              </w:rPr>
              <w:t>Sonstiges</w:t>
            </w:r>
            <w:r w:rsidRPr="002D7C4B">
              <w:rPr>
                <w:rStyle w:val="Funotenzeichen"/>
                <w:b w:val="0"/>
                <w:i/>
              </w:rPr>
              <w:footnoteReference w:id="62"/>
            </w:r>
          </w:p>
        </w:tc>
        <w:tc>
          <w:tcPr>
            <w:tcW w:w="1843" w:type="dxa"/>
          </w:tcPr>
          <w:p w:rsidR="00912349" w:rsidRPr="002D7C4B" w:rsidRDefault="00912349" w:rsidP="003E3B85">
            <w:pPr>
              <w:pStyle w:val="Tabellekl"/>
              <w:spacing w:line="360" w:lineRule="auto"/>
              <w:jc w:val="center"/>
              <w:cnfStyle w:val="000000100000"/>
            </w:pPr>
            <w:r w:rsidRPr="002D7C4B">
              <w:t>1,3</w:t>
            </w:r>
          </w:p>
        </w:tc>
      </w:tr>
      <w:tr w:rsidR="00912349" w:rsidRPr="002D7C4B" w:rsidTr="00C94058">
        <w:trPr>
          <w:cnfStyle w:val="000000010000"/>
        </w:trPr>
        <w:tc>
          <w:tcPr>
            <w:cnfStyle w:val="001000000000"/>
            <w:tcW w:w="5386" w:type="dxa"/>
          </w:tcPr>
          <w:p w:rsidR="00912349" w:rsidRPr="002D7C4B" w:rsidRDefault="00912349" w:rsidP="003E3B85">
            <w:pPr>
              <w:pStyle w:val="Tabellekl"/>
              <w:spacing w:line="360" w:lineRule="auto"/>
              <w:rPr>
                <w:b w:val="0"/>
                <w:i/>
              </w:rPr>
            </w:pPr>
            <w:r w:rsidRPr="002D7C4B">
              <w:rPr>
                <w:b w:val="0"/>
                <w:i/>
              </w:rPr>
              <w:t>Im Urlaub</w:t>
            </w:r>
          </w:p>
        </w:tc>
        <w:tc>
          <w:tcPr>
            <w:tcW w:w="1843" w:type="dxa"/>
          </w:tcPr>
          <w:p w:rsidR="00912349" w:rsidRPr="002D7C4B" w:rsidRDefault="00912349" w:rsidP="003E3B85">
            <w:pPr>
              <w:pStyle w:val="Tabellekl"/>
              <w:spacing w:line="360" w:lineRule="auto"/>
              <w:jc w:val="center"/>
              <w:cnfStyle w:val="000000010000"/>
            </w:pPr>
            <w:r w:rsidRPr="002D7C4B">
              <w:t>3,3</w:t>
            </w:r>
          </w:p>
        </w:tc>
      </w:tr>
      <w:tr w:rsidR="00912349" w:rsidRPr="002D7C4B" w:rsidTr="00C94058">
        <w:trPr>
          <w:cnfStyle w:val="000000100000"/>
        </w:trPr>
        <w:tc>
          <w:tcPr>
            <w:cnfStyle w:val="001000000000"/>
            <w:tcW w:w="5386" w:type="dxa"/>
          </w:tcPr>
          <w:p w:rsidR="00912349" w:rsidRPr="002D7C4B" w:rsidRDefault="00912349" w:rsidP="003E3B85">
            <w:pPr>
              <w:pStyle w:val="Tabellekl"/>
              <w:spacing w:line="360" w:lineRule="auto"/>
              <w:rPr>
                <w:b w:val="0"/>
                <w:i/>
              </w:rPr>
            </w:pPr>
            <w:r w:rsidRPr="002D7C4B">
              <w:rPr>
                <w:b w:val="0"/>
                <w:i/>
              </w:rPr>
              <w:t>Am Wochenende</w:t>
            </w:r>
          </w:p>
        </w:tc>
        <w:tc>
          <w:tcPr>
            <w:tcW w:w="1843" w:type="dxa"/>
          </w:tcPr>
          <w:p w:rsidR="00912349" w:rsidRPr="002D7C4B" w:rsidRDefault="00912349" w:rsidP="003E3B85">
            <w:pPr>
              <w:pStyle w:val="Tabellekl"/>
              <w:spacing w:line="360" w:lineRule="auto"/>
              <w:jc w:val="center"/>
              <w:cnfStyle w:val="000000100000"/>
            </w:pPr>
            <w:r w:rsidRPr="002D7C4B">
              <w:t>3,6</w:t>
            </w:r>
          </w:p>
        </w:tc>
      </w:tr>
      <w:tr w:rsidR="00912349" w:rsidRPr="002D7C4B" w:rsidTr="00C94058">
        <w:trPr>
          <w:cnfStyle w:val="000000010000"/>
        </w:trPr>
        <w:tc>
          <w:tcPr>
            <w:cnfStyle w:val="001000000000"/>
            <w:tcW w:w="5386" w:type="dxa"/>
          </w:tcPr>
          <w:p w:rsidR="00912349" w:rsidRPr="002D7C4B" w:rsidRDefault="00912349" w:rsidP="003E3B85">
            <w:pPr>
              <w:pStyle w:val="Tabellekl"/>
              <w:spacing w:line="360" w:lineRule="auto"/>
              <w:rPr>
                <w:rFonts w:cs="Calibri"/>
                <w:b w:val="0"/>
                <w:i/>
              </w:rPr>
            </w:pPr>
            <w:r w:rsidRPr="002D7C4B">
              <w:rPr>
                <w:b w:val="0"/>
                <w:i/>
              </w:rPr>
              <w:t>In der Freizeit nach der Arbeit</w:t>
            </w:r>
          </w:p>
        </w:tc>
        <w:tc>
          <w:tcPr>
            <w:tcW w:w="1843" w:type="dxa"/>
          </w:tcPr>
          <w:p w:rsidR="00912349" w:rsidRPr="002D7C4B" w:rsidRDefault="00912349" w:rsidP="003E3B85">
            <w:pPr>
              <w:pStyle w:val="Tabellekl"/>
              <w:spacing w:line="360" w:lineRule="auto"/>
              <w:jc w:val="center"/>
              <w:cnfStyle w:val="000000010000"/>
            </w:pPr>
            <w:r w:rsidRPr="002D7C4B">
              <w:t>3,9</w:t>
            </w:r>
          </w:p>
        </w:tc>
      </w:tr>
      <w:tr w:rsidR="00912349" w:rsidRPr="002D7C4B" w:rsidTr="00C94058">
        <w:trPr>
          <w:cnfStyle w:val="000000100000"/>
        </w:trPr>
        <w:tc>
          <w:tcPr>
            <w:cnfStyle w:val="001000000000"/>
            <w:tcW w:w="5386" w:type="dxa"/>
          </w:tcPr>
          <w:p w:rsidR="00912349" w:rsidRPr="002D7C4B" w:rsidRDefault="00912349" w:rsidP="003E3B85">
            <w:pPr>
              <w:pStyle w:val="Tabellekl"/>
              <w:spacing w:line="360" w:lineRule="auto"/>
              <w:rPr>
                <w:rFonts w:cs="Calibri"/>
                <w:b w:val="0"/>
                <w:i/>
              </w:rPr>
            </w:pPr>
            <w:r w:rsidRPr="002D7C4B">
              <w:rPr>
                <w:b w:val="0"/>
                <w:i/>
              </w:rPr>
              <w:t>Bei Seminar/Meeting</w:t>
            </w:r>
          </w:p>
        </w:tc>
        <w:tc>
          <w:tcPr>
            <w:tcW w:w="1843" w:type="dxa"/>
          </w:tcPr>
          <w:p w:rsidR="00912349" w:rsidRPr="002D7C4B" w:rsidRDefault="00912349" w:rsidP="003E3B85">
            <w:pPr>
              <w:pStyle w:val="Tabellekl"/>
              <w:spacing w:line="360" w:lineRule="auto"/>
              <w:jc w:val="center"/>
              <w:cnfStyle w:val="000000100000"/>
            </w:pPr>
            <w:r w:rsidRPr="002D7C4B">
              <w:t>4</w:t>
            </w:r>
          </w:p>
        </w:tc>
      </w:tr>
      <w:tr w:rsidR="00912349" w:rsidRPr="002D7C4B" w:rsidTr="00C94058">
        <w:trPr>
          <w:cnfStyle w:val="000000010000"/>
        </w:trPr>
        <w:tc>
          <w:tcPr>
            <w:cnfStyle w:val="001000000000"/>
            <w:tcW w:w="5386" w:type="dxa"/>
          </w:tcPr>
          <w:p w:rsidR="00912349" w:rsidRPr="002D7C4B" w:rsidRDefault="00912349" w:rsidP="003E3B85">
            <w:pPr>
              <w:pStyle w:val="Tabellekl"/>
              <w:spacing w:line="360" w:lineRule="auto"/>
              <w:rPr>
                <w:b w:val="0"/>
                <w:i/>
              </w:rPr>
            </w:pPr>
            <w:r w:rsidRPr="002D7C4B">
              <w:rPr>
                <w:b w:val="0"/>
                <w:i/>
              </w:rPr>
              <w:t>Während Arbeitspausen</w:t>
            </w:r>
          </w:p>
        </w:tc>
        <w:tc>
          <w:tcPr>
            <w:tcW w:w="1843" w:type="dxa"/>
          </w:tcPr>
          <w:p w:rsidR="00912349" w:rsidRPr="002D7C4B" w:rsidRDefault="00912349" w:rsidP="003E3B85">
            <w:pPr>
              <w:pStyle w:val="Tabellekl"/>
              <w:spacing w:line="360" w:lineRule="auto"/>
              <w:jc w:val="center"/>
              <w:cnfStyle w:val="000000010000"/>
            </w:pPr>
            <w:r w:rsidRPr="002D7C4B">
              <w:t>4</w:t>
            </w:r>
          </w:p>
        </w:tc>
      </w:tr>
    </w:tbl>
    <w:p w:rsidR="00912349" w:rsidRDefault="00912349" w:rsidP="003E3B85">
      <w:pPr>
        <w:pStyle w:val="Beschriftung"/>
        <w:spacing w:line="360" w:lineRule="auto"/>
      </w:pPr>
      <w:bookmarkStart w:id="421" w:name="_Toc331202854"/>
      <w:r>
        <w:t xml:space="preserve">Tabelle </w:t>
      </w:r>
      <w:fldSimple w:instr=" STYLEREF 1 \s ">
        <w:r w:rsidR="003409AA">
          <w:rPr>
            <w:noProof/>
          </w:rPr>
          <w:t>9</w:t>
        </w:r>
      </w:fldSimple>
      <w:r w:rsidR="00065ED7">
        <w:t>.</w:t>
      </w:r>
      <w:fldSimple w:instr=" SEQ Tabelle \* ARABIC \s 1 ">
        <w:r w:rsidR="003409AA">
          <w:rPr>
            <w:noProof/>
          </w:rPr>
          <w:t>10</w:t>
        </w:r>
      </w:fldSimple>
      <w:r>
        <w:t>: Situationen, in denen die E-Mail-Push-Funktion deaktiviert wird</w:t>
      </w:r>
      <w:bookmarkEnd w:id="421"/>
    </w:p>
    <w:p w:rsidR="00912349" w:rsidRPr="008271E3" w:rsidRDefault="00912349" w:rsidP="003E3B85">
      <w:pPr>
        <w:pStyle w:val="Textkrper"/>
      </w:pPr>
      <w:r>
        <w:t xml:space="preserve">Diese Ergebnisse zeigen, dass die Erreichbarkeit per E-Mail fast immer gegeben ist. Am ehesten wird auf Push-E-Mails im Urlaub verzichtet. Immerhin 32% deaktivieren die automatische Weiterleitung immer oder oft. Am Wochenende tun das nur 11% und wochentags überhaupt nur eine Person (5%). Allerdings muss dazu gesagt werden, dass hier explizit nach der Push-Funktion gefragt wurde, diese zu deaktivieren ist hinfällig, sollte bereits das gesamte Gerät ausgeschalten sein (vgl. vorige Frage). </w:t>
      </w:r>
    </w:p>
    <w:p w:rsidR="00912349" w:rsidRDefault="00912349" w:rsidP="003E3B85">
      <w:pPr>
        <w:pStyle w:val="berschrift5"/>
        <w:rPr>
          <w:lang w:val="de-DE"/>
        </w:rPr>
      </w:pPr>
      <w:r>
        <w:rPr>
          <w:lang w:val="de-DE"/>
        </w:rPr>
        <w:lastRenderedPageBreak/>
        <w:t>Frage 56</w:t>
      </w:r>
    </w:p>
    <w:p w:rsidR="00912349" w:rsidRDefault="00912349" w:rsidP="003E3B85">
      <w:pPr>
        <w:pStyle w:val="Abbildung"/>
      </w:pPr>
      <w:r w:rsidRPr="00685600">
        <w:rPr>
          <w:noProof/>
          <w:lang w:val="de-AT" w:eastAsia="de-AT"/>
        </w:rPr>
        <w:drawing>
          <wp:inline distT="0" distB="0" distL="0" distR="0">
            <wp:extent cx="4572000" cy="2667000"/>
            <wp:effectExtent l="19050" t="0" r="19050" b="0"/>
            <wp:docPr id="182" name="Diagramm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140"/>
              </a:graphicData>
            </a:graphic>
          </wp:inline>
        </w:drawing>
      </w:r>
    </w:p>
    <w:p w:rsidR="00912349" w:rsidRDefault="00912349" w:rsidP="003E3B85">
      <w:pPr>
        <w:pStyle w:val="Beschriftung"/>
        <w:spacing w:line="360" w:lineRule="auto"/>
      </w:pPr>
      <w:bookmarkStart w:id="422" w:name="_Toc331202825"/>
      <w:r>
        <w:t xml:space="preserve">Abb. </w:t>
      </w:r>
      <w:fldSimple w:instr=" STYLEREF 1 \s ">
        <w:r w:rsidR="003409AA">
          <w:rPr>
            <w:noProof/>
          </w:rPr>
          <w:t>9</w:t>
        </w:r>
      </w:fldSimple>
      <w:r w:rsidR="008616C2">
        <w:t>.</w:t>
      </w:r>
      <w:fldSimple w:instr=" SEQ Abb. \* ARABIC \s 1 ">
        <w:r w:rsidR="003409AA">
          <w:rPr>
            <w:noProof/>
          </w:rPr>
          <w:t>41</w:t>
        </w:r>
      </w:fldSimple>
      <w:r>
        <w:t>: Zeitaufwand am Arbeitsplatz</w:t>
      </w:r>
      <w:bookmarkEnd w:id="422"/>
    </w:p>
    <w:p w:rsidR="00912349" w:rsidRPr="009700B5" w:rsidRDefault="00912349" w:rsidP="003E3B85">
      <w:pPr>
        <w:pStyle w:val="Textkrper"/>
        <w:spacing w:after="120"/>
      </w:pPr>
      <w:r>
        <w:t xml:space="preserve">Der tägliche Zeitaufwand </w:t>
      </w:r>
      <w:r w:rsidR="001E3AE9" w:rsidRPr="001E3AE9">
        <w:t xml:space="preserve">der Studienteilnehmer </w:t>
      </w:r>
      <w:r>
        <w:t xml:space="preserve">für geschäftliche E-Mail-Kommunikation beträgt durchschnittlich 2,5 Stunden. Drei von vier Befragten geben an zwei oder mehr Stunden täglich aufzuwenden.  Diese Ergebnisse stehen in Einklang mit jenen anderer Studien in England, Deutschland und den USA (siehe Kap. </w:t>
      </w:r>
      <w:fldSimple w:instr=" REF _Ref311215790 \r \h  \* MERGEFORMAT ">
        <w:r w:rsidR="003409AA">
          <w:t>2.3.7</w:t>
        </w:r>
      </w:fldSimple>
      <w:r>
        <w:t>). Es wurde jedoch nicht nur nach dem Zeitaufwand am Arbeitsplatz sondern auch an anderen Orten bzw. Situationen gefragt:</w:t>
      </w:r>
    </w:p>
    <w:p w:rsidR="00912349" w:rsidRDefault="00912349" w:rsidP="003E3B85">
      <w:pPr>
        <w:pStyle w:val="Abbildung"/>
        <w:spacing w:before="0"/>
      </w:pPr>
      <w:r w:rsidRPr="00685600">
        <w:rPr>
          <w:noProof/>
          <w:lang w:val="de-AT" w:eastAsia="de-AT"/>
        </w:rPr>
        <w:lastRenderedPageBreak/>
        <w:drawing>
          <wp:inline distT="0" distB="0" distL="0" distR="0">
            <wp:extent cx="5157249" cy="4079020"/>
            <wp:effectExtent l="19050" t="0" r="24351" b="0"/>
            <wp:docPr id="183" name="Diagramm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141"/>
              </a:graphicData>
            </a:graphic>
          </wp:inline>
        </w:drawing>
      </w:r>
    </w:p>
    <w:p w:rsidR="00912349" w:rsidRDefault="00912349" w:rsidP="003E3B85">
      <w:pPr>
        <w:pStyle w:val="Beschriftung"/>
        <w:spacing w:after="0" w:line="360" w:lineRule="auto"/>
      </w:pPr>
      <w:bookmarkStart w:id="423" w:name="_Ref319421813"/>
      <w:bookmarkStart w:id="424" w:name="_Ref319421810"/>
      <w:bookmarkStart w:id="425" w:name="_Toc331202826"/>
      <w:r>
        <w:t xml:space="preserve">Abb. </w:t>
      </w:r>
      <w:fldSimple w:instr=" STYLEREF 1 \s ">
        <w:r w:rsidR="003409AA">
          <w:rPr>
            <w:noProof/>
          </w:rPr>
          <w:t>9</w:t>
        </w:r>
      </w:fldSimple>
      <w:r w:rsidR="008616C2">
        <w:t>.</w:t>
      </w:r>
      <w:fldSimple w:instr=" SEQ Abb. \* ARABIC \s 1 ">
        <w:r w:rsidR="003409AA">
          <w:rPr>
            <w:noProof/>
          </w:rPr>
          <w:t>42</w:t>
        </w:r>
      </w:fldSimple>
      <w:bookmarkEnd w:id="423"/>
      <w:r>
        <w:t>: Zeitaufwand</w:t>
      </w:r>
      <w:bookmarkEnd w:id="424"/>
      <w:bookmarkEnd w:id="425"/>
    </w:p>
    <w:p w:rsidR="00912349" w:rsidRPr="006F7650" w:rsidRDefault="00912349" w:rsidP="003E3B85">
      <w:pPr>
        <w:pStyle w:val="Textkrper"/>
      </w:pPr>
      <w:r>
        <w:t>Während wochentags nach der Arbeit viele (41%) nur mehr kurz (&lt;10min) oder gar nicht (21%) E-Mails checken, gibt es am Wochenende eine Gruppe, die mehr als eine Stunde damit zubringt (38%), wenige die etwa eine halbe Stunde aufwenden, und wieder eine große Gruppe, die weniger als zehn Minuten oder gar nicht erreichbar sind.</w:t>
      </w:r>
    </w:p>
    <w:p w:rsidR="00912349" w:rsidRDefault="00912349" w:rsidP="003E3B85">
      <w:pPr>
        <w:pStyle w:val="berschrift5"/>
        <w:rPr>
          <w:lang w:val="de-DE"/>
        </w:rPr>
      </w:pPr>
      <w:r>
        <w:rPr>
          <w:lang w:val="de-DE"/>
        </w:rPr>
        <w:lastRenderedPageBreak/>
        <w:t>Frage 57</w:t>
      </w:r>
    </w:p>
    <w:tbl>
      <w:tblPr>
        <w:tblStyle w:val="Formatvorlage1"/>
        <w:tblW w:w="0" w:type="auto"/>
        <w:tblInd w:w="1101" w:type="dxa"/>
        <w:tblLook w:val="04A0"/>
      </w:tblPr>
      <w:tblGrid>
        <w:gridCol w:w="5670"/>
        <w:gridCol w:w="1559"/>
      </w:tblGrid>
      <w:tr w:rsidR="00912349" w:rsidRPr="002D7C4B" w:rsidTr="00C94058">
        <w:trPr>
          <w:cnfStyle w:val="100000000000"/>
        </w:trPr>
        <w:tc>
          <w:tcPr>
            <w:cnfStyle w:val="001000000000"/>
            <w:tcW w:w="5670" w:type="dxa"/>
          </w:tcPr>
          <w:p w:rsidR="00912349" w:rsidRPr="002D7C4B" w:rsidRDefault="00912349" w:rsidP="003E3B85">
            <w:pPr>
              <w:pStyle w:val="Tabellekl"/>
              <w:spacing w:line="360" w:lineRule="auto"/>
              <w:rPr>
                <w:b w:val="0"/>
                <w:i/>
              </w:rPr>
            </w:pPr>
            <w:r w:rsidRPr="002D7C4B">
              <w:rPr>
                <w:b w:val="0"/>
                <w:i/>
              </w:rPr>
              <w:t>Besonders belastend ist/sind für mich</w:t>
            </w:r>
          </w:p>
        </w:tc>
        <w:tc>
          <w:tcPr>
            <w:tcW w:w="1559" w:type="dxa"/>
          </w:tcPr>
          <w:p w:rsidR="00912349" w:rsidRPr="002D7C4B" w:rsidRDefault="00912349" w:rsidP="003E3B85">
            <w:pPr>
              <w:pStyle w:val="Tabellekl"/>
              <w:spacing w:line="360" w:lineRule="auto"/>
              <w:cnfStyle w:val="100000000000"/>
              <w:rPr>
                <w:b w:val="0"/>
              </w:rPr>
            </w:pPr>
            <w:r w:rsidRPr="002D7C4B">
              <w:rPr>
                <w:b w:val="0"/>
              </w:rPr>
              <w:t>Mittelwert</w:t>
            </w:r>
            <w:r w:rsidRPr="002D7C4B">
              <w:rPr>
                <w:b w:val="0"/>
              </w:rPr>
              <w:br/>
              <w:t>1=stimme zu, 4=nicht zu</w:t>
            </w:r>
          </w:p>
        </w:tc>
      </w:tr>
      <w:tr w:rsidR="00912349" w:rsidRPr="002D7C4B" w:rsidTr="00C94058">
        <w:trPr>
          <w:cnfStyle w:val="000000100000"/>
        </w:trPr>
        <w:tc>
          <w:tcPr>
            <w:cnfStyle w:val="001000000000"/>
            <w:tcW w:w="5670" w:type="dxa"/>
          </w:tcPr>
          <w:p w:rsidR="00912349" w:rsidRPr="002D7C4B" w:rsidRDefault="00912349" w:rsidP="003E3B85">
            <w:pPr>
              <w:pStyle w:val="Tabellekl"/>
              <w:spacing w:line="360" w:lineRule="auto"/>
              <w:rPr>
                <w:b w:val="0"/>
                <w:i/>
              </w:rPr>
            </w:pPr>
            <w:r w:rsidRPr="002D7C4B">
              <w:rPr>
                <w:b w:val="0"/>
                <w:i/>
              </w:rPr>
              <w:t>andere Gründe.</w:t>
            </w:r>
            <w:r w:rsidRPr="002D7C4B">
              <w:rPr>
                <w:rStyle w:val="Funotenzeichen"/>
                <w:b w:val="0"/>
                <w:i/>
              </w:rPr>
              <w:footnoteReference w:id="63"/>
            </w:r>
          </w:p>
        </w:tc>
        <w:tc>
          <w:tcPr>
            <w:tcW w:w="1559" w:type="dxa"/>
          </w:tcPr>
          <w:p w:rsidR="00912349" w:rsidRPr="002D7C4B" w:rsidRDefault="00912349" w:rsidP="003E3B85">
            <w:pPr>
              <w:pStyle w:val="Tabellekl"/>
              <w:spacing w:line="360" w:lineRule="auto"/>
              <w:jc w:val="center"/>
              <w:cnfStyle w:val="000000100000"/>
            </w:pPr>
            <w:r w:rsidRPr="002D7C4B">
              <w:t>1,5</w:t>
            </w:r>
          </w:p>
        </w:tc>
      </w:tr>
      <w:tr w:rsidR="00912349" w:rsidRPr="002D7C4B" w:rsidTr="00C94058">
        <w:trPr>
          <w:cnfStyle w:val="000000010000"/>
        </w:trPr>
        <w:tc>
          <w:tcPr>
            <w:cnfStyle w:val="001000000000"/>
            <w:tcW w:w="5670" w:type="dxa"/>
          </w:tcPr>
          <w:p w:rsidR="00912349" w:rsidRPr="002D7C4B" w:rsidRDefault="00912349" w:rsidP="003E3B85">
            <w:pPr>
              <w:pStyle w:val="Tabellekl"/>
              <w:spacing w:line="360" w:lineRule="auto"/>
              <w:rPr>
                <w:rFonts w:cs="Calibri"/>
                <w:b w:val="0"/>
                <w:i/>
              </w:rPr>
            </w:pPr>
            <w:r w:rsidRPr="002D7C4B">
              <w:rPr>
                <w:b w:val="0"/>
                <w:i/>
              </w:rPr>
              <w:t>die Menge an E-Mails.</w:t>
            </w:r>
          </w:p>
        </w:tc>
        <w:tc>
          <w:tcPr>
            <w:tcW w:w="1559" w:type="dxa"/>
          </w:tcPr>
          <w:p w:rsidR="00912349" w:rsidRPr="002D7C4B" w:rsidRDefault="00912349" w:rsidP="003E3B85">
            <w:pPr>
              <w:pStyle w:val="Tabellekl"/>
              <w:spacing w:line="360" w:lineRule="auto"/>
              <w:jc w:val="center"/>
              <w:cnfStyle w:val="000000010000"/>
            </w:pPr>
            <w:r w:rsidRPr="002D7C4B">
              <w:t>2,5</w:t>
            </w:r>
          </w:p>
        </w:tc>
      </w:tr>
      <w:tr w:rsidR="00912349" w:rsidRPr="002D7C4B" w:rsidTr="00C94058">
        <w:trPr>
          <w:cnfStyle w:val="000000100000"/>
        </w:trPr>
        <w:tc>
          <w:tcPr>
            <w:cnfStyle w:val="001000000000"/>
            <w:tcW w:w="5670" w:type="dxa"/>
          </w:tcPr>
          <w:p w:rsidR="00912349" w:rsidRPr="002D7C4B" w:rsidRDefault="00912349" w:rsidP="003E3B85">
            <w:pPr>
              <w:pStyle w:val="Tabellekl"/>
              <w:spacing w:line="360" w:lineRule="auto"/>
              <w:rPr>
                <w:b w:val="0"/>
                <w:i/>
              </w:rPr>
            </w:pPr>
            <w:r w:rsidRPr="002D7C4B">
              <w:rPr>
                <w:b w:val="0"/>
                <w:i/>
              </w:rPr>
              <w:t>die Häufigkeit von Anrufen auf meinem Mobiltelefon.</w:t>
            </w:r>
          </w:p>
        </w:tc>
        <w:tc>
          <w:tcPr>
            <w:tcW w:w="1559" w:type="dxa"/>
          </w:tcPr>
          <w:p w:rsidR="00912349" w:rsidRPr="002D7C4B" w:rsidRDefault="00912349" w:rsidP="003E3B85">
            <w:pPr>
              <w:pStyle w:val="Tabellekl"/>
              <w:spacing w:line="360" w:lineRule="auto"/>
              <w:jc w:val="center"/>
              <w:cnfStyle w:val="000000100000"/>
            </w:pPr>
            <w:r w:rsidRPr="002D7C4B">
              <w:t>3,2</w:t>
            </w:r>
          </w:p>
        </w:tc>
      </w:tr>
      <w:tr w:rsidR="00912349" w:rsidRPr="002D7C4B" w:rsidTr="00C94058">
        <w:trPr>
          <w:cnfStyle w:val="000000010000"/>
        </w:trPr>
        <w:tc>
          <w:tcPr>
            <w:cnfStyle w:val="001000000000"/>
            <w:tcW w:w="5670" w:type="dxa"/>
          </w:tcPr>
          <w:p w:rsidR="00912349" w:rsidRPr="002D7C4B" w:rsidRDefault="00912349" w:rsidP="003E3B85">
            <w:pPr>
              <w:pStyle w:val="Tabellekl"/>
              <w:spacing w:line="360" w:lineRule="auto"/>
              <w:rPr>
                <w:b w:val="0"/>
                <w:i/>
              </w:rPr>
            </w:pPr>
            <w:r w:rsidRPr="002D7C4B">
              <w:rPr>
                <w:b w:val="0"/>
                <w:i/>
              </w:rPr>
              <w:t>, dass ich auch am Wochenende oder im Urlaub am Mobiltelefon erreichbar bin.</w:t>
            </w:r>
          </w:p>
        </w:tc>
        <w:tc>
          <w:tcPr>
            <w:tcW w:w="1559" w:type="dxa"/>
          </w:tcPr>
          <w:p w:rsidR="00912349" w:rsidRPr="002D7C4B" w:rsidRDefault="00912349" w:rsidP="003E3B85">
            <w:pPr>
              <w:pStyle w:val="Tabellekl"/>
              <w:spacing w:line="360" w:lineRule="auto"/>
              <w:jc w:val="center"/>
              <w:cnfStyle w:val="000000010000"/>
            </w:pPr>
            <w:r w:rsidRPr="002D7C4B">
              <w:t>3,2</w:t>
            </w:r>
          </w:p>
        </w:tc>
      </w:tr>
      <w:tr w:rsidR="00912349" w:rsidRPr="002D7C4B" w:rsidTr="00C94058">
        <w:trPr>
          <w:cnfStyle w:val="000000100000"/>
        </w:trPr>
        <w:tc>
          <w:tcPr>
            <w:cnfStyle w:val="001000000000"/>
            <w:tcW w:w="5670" w:type="dxa"/>
          </w:tcPr>
          <w:p w:rsidR="00912349" w:rsidRPr="002D7C4B" w:rsidRDefault="00912349" w:rsidP="003E3B85">
            <w:pPr>
              <w:pStyle w:val="Tabellekl"/>
              <w:spacing w:line="360" w:lineRule="auto"/>
              <w:rPr>
                <w:b w:val="0"/>
                <w:i/>
              </w:rPr>
            </w:pPr>
            <w:r w:rsidRPr="002D7C4B">
              <w:rPr>
                <w:b w:val="0"/>
                <w:i/>
              </w:rPr>
              <w:t>, dass ich auch am Wochenende oder im Urlaub per E-Mail erreichbar bin.</w:t>
            </w:r>
          </w:p>
        </w:tc>
        <w:tc>
          <w:tcPr>
            <w:tcW w:w="1559" w:type="dxa"/>
          </w:tcPr>
          <w:p w:rsidR="00912349" w:rsidRPr="002D7C4B" w:rsidRDefault="00912349" w:rsidP="003E3B85">
            <w:pPr>
              <w:pStyle w:val="Tabellekl"/>
              <w:spacing w:line="360" w:lineRule="auto"/>
              <w:jc w:val="center"/>
              <w:cnfStyle w:val="000000100000"/>
            </w:pPr>
            <w:r w:rsidRPr="002D7C4B">
              <w:t>3,2</w:t>
            </w:r>
          </w:p>
        </w:tc>
      </w:tr>
      <w:tr w:rsidR="00912349" w:rsidRPr="002D7C4B" w:rsidTr="00C94058">
        <w:trPr>
          <w:cnfStyle w:val="000000010000"/>
        </w:trPr>
        <w:tc>
          <w:tcPr>
            <w:cnfStyle w:val="001000000000"/>
            <w:tcW w:w="5670" w:type="dxa"/>
          </w:tcPr>
          <w:p w:rsidR="00912349" w:rsidRPr="002D7C4B" w:rsidRDefault="00912349" w:rsidP="003E3B85">
            <w:pPr>
              <w:pStyle w:val="Tabellekl"/>
              <w:spacing w:line="360" w:lineRule="auto"/>
              <w:rPr>
                <w:b w:val="0"/>
                <w:i/>
              </w:rPr>
            </w:pPr>
            <w:r w:rsidRPr="002D7C4B">
              <w:rPr>
                <w:b w:val="0"/>
                <w:i/>
              </w:rPr>
              <w:t>, dass ich werktags rund um die Uhr per E-Mail erreichbar bin.</w:t>
            </w:r>
          </w:p>
        </w:tc>
        <w:tc>
          <w:tcPr>
            <w:tcW w:w="1559" w:type="dxa"/>
          </w:tcPr>
          <w:p w:rsidR="00912349" w:rsidRPr="002D7C4B" w:rsidRDefault="00912349" w:rsidP="003E3B85">
            <w:pPr>
              <w:pStyle w:val="Tabellekl"/>
              <w:spacing w:line="360" w:lineRule="auto"/>
              <w:jc w:val="center"/>
              <w:cnfStyle w:val="000000010000"/>
            </w:pPr>
            <w:r w:rsidRPr="002D7C4B">
              <w:t>3,3</w:t>
            </w:r>
          </w:p>
        </w:tc>
      </w:tr>
      <w:tr w:rsidR="00912349" w:rsidRPr="002D7C4B" w:rsidTr="00C94058">
        <w:trPr>
          <w:cnfStyle w:val="000000100000"/>
        </w:trPr>
        <w:tc>
          <w:tcPr>
            <w:cnfStyle w:val="001000000000"/>
            <w:tcW w:w="5670" w:type="dxa"/>
          </w:tcPr>
          <w:p w:rsidR="00912349" w:rsidRPr="002D7C4B" w:rsidRDefault="00912349" w:rsidP="003E3B85">
            <w:pPr>
              <w:pStyle w:val="Tabellekl"/>
              <w:spacing w:line="360" w:lineRule="auto"/>
              <w:rPr>
                <w:b w:val="0"/>
                <w:i/>
              </w:rPr>
            </w:pPr>
            <w:r w:rsidRPr="002D7C4B">
              <w:rPr>
                <w:b w:val="0"/>
                <w:i/>
              </w:rPr>
              <w:t>, dass ich werktags rund um die Uhr am Mobiltelefon erreichbar bin.</w:t>
            </w:r>
          </w:p>
        </w:tc>
        <w:tc>
          <w:tcPr>
            <w:tcW w:w="1559" w:type="dxa"/>
          </w:tcPr>
          <w:p w:rsidR="00912349" w:rsidRPr="002D7C4B" w:rsidRDefault="00912349" w:rsidP="003E3B85">
            <w:pPr>
              <w:pStyle w:val="Tabellekl"/>
              <w:spacing w:line="360" w:lineRule="auto"/>
              <w:jc w:val="center"/>
              <w:cnfStyle w:val="000000100000"/>
            </w:pPr>
            <w:r w:rsidRPr="002D7C4B">
              <w:t>3,4</w:t>
            </w:r>
          </w:p>
        </w:tc>
      </w:tr>
      <w:tr w:rsidR="00912349" w:rsidRPr="002D7C4B" w:rsidTr="00C94058">
        <w:trPr>
          <w:cnfStyle w:val="000000010000"/>
        </w:trPr>
        <w:tc>
          <w:tcPr>
            <w:cnfStyle w:val="001000000000"/>
            <w:tcW w:w="5670" w:type="dxa"/>
          </w:tcPr>
          <w:p w:rsidR="00912349" w:rsidRPr="002D7C4B" w:rsidRDefault="00912349" w:rsidP="003E3B85">
            <w:pPr>
              <w:pStyle w:val="Tabellekl"/>
              <w:spacing w:line="360" w:lineRule="auto"/>
              <w:rPr>
                <w:rFonts w:cs="Calibri"/>
                <w:b w:val="0"/>
                <w:i/>
              </w:rPr>
            </w:pPr>
            <w:r w:rsidRPr="002D7C4B">
              <w:rPr>
                <w:b w:val="0"/>
                <w:i/>
              </w:rPr>
              <w:t>die Menge von SMS, die ich an mein Mobiltelefon geschickt bekomme.</w:t>
            </w:r>
          </w:p>
        </w:tc>
        <w:tc>
          <w:tcPr>
            <w:tcW w:w="1559" w:type="dxa"/>
          </w:tcPr>
          <w:p w:rsidR="00912349" w:rsidRPr="002D7C4B" w:rsidRDefault="00912349" w:rsidP="003E3B85">
            <w:pPr>
              <w:pStyle w:val="Tabellekl"/>
              <w:spacing w:line="360" w:lineRule="auto"/>
              <w:jc w:val="center"/>
              <w:cnfStyle w:val="000000010000"/>
            </w:pPr>
            <w:r w:rsidRPr="002D7C4B">
              <w:t>3,7</w:t>
            </w:r>
          </w:p>
        </w:tc>
      </w:tr>
    </w:tbl>
    <w:p w:rsidR="00912349" w:rsidRDefault="00912349" w:rsidP="003E3B85">
      <w:pPr>
        <w:pStyle w:val="Beschriftung"/>
        <w:spacing w:line="360" w:lineRule="auto"/>
      </w:pPr>
      <w:bookmarkStart w:id="426" w:name="_Toc331202855"/>
      <w:r>
        <w:t xml:space="preserve">Tabelle </w:t>
      </w:r>
      <w:fldSimple w:instr=" STYLEREF 1 \s ">
        <w:r w:rsidR="003409AA">
          <w:rPr>
            <w:noProof/>
          </w:rPr>
          <w:t>9</w:t>
        </w:r>
      </w:fldSimple>
      <w:r w:rsidR="00065ED7">
        <w:t>.</w:t>
      </w:r>
      <w:fldSimple w:instr=" SEQ Tabelle \* ARABIC \s 1 ">
        <w:r w:rsidR="003409AA">
          <w:rPr>
            <w:noProof/>
          </w:rPr>
          <w:t>11</w:t>
        </w:r>
      </w:fldSimple>
      <w:r>
        <w:t>: Belastungen</w:t>
      </w:r>
      <w:bookmarkEnd w:id="426"/>
    </w:p>
    <w:p w:rsidR="00912349" w:rsidRPr="0047353E" w:rsidRDefault="00912349" w:rsidP="003E3B85">
      <w:pPr>
        <w:pStyle w:val="Textkrper"/>
      </w:pPr>
      <w:r>
        <w:t xml:space="preserve">Während die Erreichbarkeit in der Freizeit überwiegend als geringe Belastung angesehen wird, zeigt sich deutlich, dass von der Menge an E-Mails die größte Last ausgeht. Im Vergleich als sehr viel weniger störend werden Telefonanrufe empfunden. Möglicherweise lässt sich das darauf zurückführen, dass man Telefonanrufe gewohnt ist und damit umzugehen gelernt hat. SMS haben so gut wie keinen störenden Effekt, obwohl sie inzwischen mobilen E-Mails sehr ähnlich sind. Dafür sehe ich einige Gründe: Anders als E-Mails werden SMS vorwiegend unter guten Bekannten ausgetauscht. Folglich ist davon auszugehen, dass der Anteil an persönlichen Inhalten höher ist. Auch wenn oft keine berufliche Relevanz gegeben sein wird, spielen die Kurznachrichten eine besondere Rolle in der Beziehungspflege. Die Verwendung stärkt Vertrauen und Freundschaftgefühl aufgrund der seltenen Verwendung gerade im Business-Bereich. Allerdings besteht bei unangebrachter Anwendung ein noch größeres Risiko negative Reaktionen hervorzurufen. Analog zu Frage 61 und 67 könnte man die mit SMS verbundenen Assoziationen abfragen und anschließend vergleichen. Sofern man </w:t>
      </w:r>
      <w:r>
        <w:lastRenderedPageBreak/>
        <w:t>davon ausgeht, dass die SMS als Mobiltelefonanwendung einen Beitrag zur Verknüpfung von Spaß und Smartphone leistet, kann man hier den Unterschied zur E-Mail festmachen, die wenig mit Spaß assoziiert wird (siehe Frage 61 und 67).</w:t>
      </w:r>
    </w:p>
    <w:p w:rsidR="00912349" w:rsidRDefault="00912349" w:rsidP="003E3B85">
      <w:pPr>
        <w:pStyle w:val="berschrift5"/>
        <w:rPr>
          <w:lang w:val="de-DE"/>
        </w:rPr>
      </w:pPr>
      <w:r>
        <w:rPr>
          <w:lang w:val="de-DE"/>
        </w:rPr>
        <w:t>Frage 58</w:t>
      </w:r>
    </w:p>
    <w:p w:rsidR="00912349" w:rsidRDefault="00912349" w:rsidP="003E3B85">
      <w:pPr>
        <w:pStyle w:val="Abbildung"/>
      </w:pPr>
      <w:r w:rsidRPr="0047353E">
        <w:rPr>
          <w:noProof/>
          <w:lang w:val="de-AT" w:eastAsia="de-AT"/>
        </w:rPr>
        <w:drawing>
          <wp:inline distT="0" distB="0" distL="0" distR="0">
            <wp:extent cx="4572000" cy="2743200"/>
            <wp:effectExtent l="19050" t="0" r="19050" b="0"/>
            <wp:docPr id="184" name="Diagramm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2"/>
              </a:graphicData>
            </a:graphic>
          </wp:inline>
        </w:drawing>
      </w:r>
    </w:p>
    <w:p w:rsidR="00912349" w:rsidRDefault="00912349" w:rsidP="003E3B85">
      <w:pPr>
        <w:pStyle w:val="Beschriftung"/>
        <w:spacing w:line="360" w:lineRule="auto"/>
      </w:pPr>
      <w:bookmarkStart w:id="427" w:name="_Toc331202827"/>
      <w:r>
        <w:t xml:space="preserve">Abb. </w:t>
      </w:r>
      <w:fldSimple w:instr=" STYLEREF 1 \s ">
        <w:r w:rsidR="003409AA">
          <w:rPr>
            <w:noProof/>
          </w:rPr>
          <w:t>9</w:t>
        </w:r>
      </w:fldSimple>
      <w:r w:rsidR="008616C2">
        <w:t>.</w:t>
      </w:r>
      <w:fldSimple w:instr=" SEQ Abb. \* ARABIC \s 1 ">
        <w:r w:rsidR="003409AA">
          <w:rPr>
            <w:noProof/>
          </w:rPr>
          <w:t>43</w:t>
        </w:r>
      </w:fldSimple>
      <w:r>
        <w:t>: Überforderung des Umfelds durch die Informationsflut</w:t>
      </w:r>
      <w:bookmarkEnd w:id="427"/>
    </w:p>
    <w:p w:rsidR="00912349" w:rsidRPr="009F38BC" w:rsidRDefault="00912349" w:rsidP="003E3B85">
      <w:pPr>
        <w:pStyle w:val="Textkrper"/>
      </w:pPr>
      <w:r>
        <w:t>Während sich die Studienteilnehmer selb</w:t>
      </w:r>
      <w:r w:rsidR="00017B70">
        <w:t>st</w:t>
      </w:r>
      <w:r>
        <w:t xml:space="preserve"> keine Überforderung attestieren, beobachten 77% eine zunehmende Überforderung durch die Informationsflut in ihrem Umfeld. Daher ist davon auszugehen, dass die selbstwahrgenommene bzw. angegebene nicht mit der tatsächlichen Gefühlslage der Befragten in Einklang steht.</w:t>
      </w:r>
    </w:p>
    <w:p w:rsidR="00912349" w:rsidRDefault="00912349" w:rsidP="003E3B85">
      <w:pPr>
        <w:pStyle w:val="berschrift5"/>
        <w:rPr>
          <w:lang w:val="de-DE"/>
        </w:rPr>
      </w:pPr>
      <w:r>
        <w:rPr>
          <w:lang w:val="de-DE"/>
        </w:rPr>
        <w:lastRenderedPageBreak/>
        <w:t>Frage 59</w:t>
      </w:r>
    </w:p>
    <w:p w:rsidR="00912349" w:rsidRDefault="00912349" w:rsidP="003E3B85">
      <w:pPr>
        <w:pStyle w:val="Abbildung"/>
      </w:pPr>
      <w:r w:rsidRPr="0047353E">
        <w:rPr>
          <w:noProof/>
          <w:lang w:val="de-AT" w:eastAsia="de-AT"/>
        </w:rPr>
        <w:drawing>
          <wp:inline distT="0" distB="0" distL="0" distR="0">
            <wp:extent cx="4572000" cy="2743200"/>
            <wp:effectExtent l="19050" t="0" r="19050" b="0"/>
            <wp:docPr id="185" name="Diagramm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43"/>
              </a:graphicData>
            </a:graphic>
          </wp:inline>
        </w:drawing>
      </w:r>
    </w:p>
    <w:p w:rsidR="00912349" w:rsidRDefault="00912349" w:rsidP="003E3B85">
      <w:pPr>
        <w:pStyle w:val="Beschriftung"/>
        <w:spacing w:line="360" w:lineRule="auto"/>
      </w:pPr>
      <w:bookmarkStart w:id="428" w:name="_Toc331202828"/>
      <w:r>
        <w:t xml:space="preserve">Abb. </w:t>
      </w:r>
      <w:fldSimple w:instr=" STYLEREF 1 \s ">
        <w:r w:rsidR="003409AA">
          <w:rPr>
            <w:noProof/>
          </w:rPr>
          <w:t>9</w:t>
        </w:r>
      </w:fldSimple>
      <w:r w:rsidR="008616C2">
        <w:t>.</w:t>
      </w:r>
      <w:fldSimple w:instr=" SEQ Abb. \* ARABIC \s 1 ">
        <w:r w:rsidR="003409AA">
          <w:rPr>
            <w:noProof/>
          </w:rPr>
          <w:t>44</w:t>
        </w:r>
      </w:fldSimple>
      <w:r>
        <w:t>: Zukünftige Belastung</w:t>
      </w:r>
      <w:bookmarkEnd w:id="428"/>
    </w:p>
    <w:p w:rsidR="00912349" w:rsidRPr="009F38BC" w:rsidRDefault="00912349" w:rsidP="003E3B85">
      <w:pPr>
        <w:pStyle w:val="Textkrper"/>
      </w:pPr>
      <w:r>
        <w:t>Die zukünftige Entwicklung der modernen Kommunikationsmedien wird in Bezug auf die damit verbundene Belastung durchaus kritisch gesehen. 73% erwarten in Zukunft mehr bzw. eher mehr Belastung. Auf diese Weise wird deutlich: Die neuen Medien vereinfachen und beschleunigen zwar zunächst die Kommunikation und machen sie damit effizienter, die Nutzung generiert im Ausgleich aber mehr Kommunikation, sodass am Ende ein Mehraufwand entsteht.</w:t>
      </w:r>
    </w:p>
    <w:p w:rsidR="00912349" w:rsidRDefault="00912349" w:rsidP="003E3B85">
      <w:pPr>
        <w:pStyle w:val="berschrift5"/>
        <w:rPr>
          <w:lang w:val="de-DE"/>
        </w:rPr>
      </w:pPr>
      <w:r>
        <w:rPr>
          <w:lang w:val="de-DE"/>
        </w:rPr>
        <w:t>Frage 60</w:t>
      </w:r>
    </w:p>
    <w:tbl>
      <w:tblPr>
        <w:tblStyle w:val="Formatvorlage1"/>
        <w:tblW w:w="0" w:type="auto"/>
        <w:tblInd w:w="1101" w:type="dxa"/>
        <w:tblLook w:val="04A0"/>
      </w:tblPr>
      <w:tblGrid>
        <w:gridCol w:w="5670"/>
        <w:gridCol w:w="1559"/>
      </w:tblGrid>
      <w:tr w:rsidR="00912349" w:rsidRPr="002D7C4B" w:rsidTr="00C94058">
        <w:trPr>
          <w:cnfStyle w:val="100000000000"/>
        </w:trPr>
        <w:tc>
          <w:tcPr>
            <w:cnfStyle w:val="001000000000"/>
            <w:tcW w:w="5670" w:type="dxa"/>
          </w:tcPr>
          <w:p w:rsidR="00912349" w:rsidRPr="002D7C4B" w:rsidRDefault="00912349" w:rsidP="003E3B85">
            <w:pPr>
              <w:pStyle w:val="Tabellekl"/>
              <w:spacing w:line="360" w:lineRule="auto"/>
              <w:rPr>
                <w:b w:val="0"/>
                <w:i/>
              </w:rPr>
            </w:pPr>
            <w:r w:rsidRPr="002D7C4B">
              <w:rPr>
                <w:b w:val="0"/>
                <w:i/>
              </w:rPr>
              <w:t>Mit E-Mail assoziiere ich:</w:t>
            </w:r>
          </w:p>
        </w:tc>
        <w:tc>
          <w:tcPr>
            <w:tcW w:w="1559" w:type="dxa"/>
          </w:tcPr>
          <w:p w:rsidR="00912349" w:rsidRPr="002D7C4B" w:rsidRDefault="00912349" w:rsidP="003E3B85">
            <w:pPr>
              <w:pStyle w:val="Tabellekl"/>
              <w:spacing w:line="360" w:lineRule="auto"/>
              <w:cnfStyle w:val="100000000000"/>
              <w:rPr>
                <w:b w:val="0"/>
              </w:rPr>
            </w:pPr>
            <w:r w:rsidRPr="002D7C4B">
              <w:rPr>
                <w:b w:val="0"/>
              </w:rPr>
              <w:t>Mittelwert</w:t>
            </w:r>
            <w:r w:rsidRPr="002D7C4B">
              <w:rPr>
                <w:b w:val="0"/>
              </w:rPr>
              <w:br/>
              <w:t>1=stimme zu, 4=nicht zu</w:t>
            </w:r>
          </w:p>
        </w:tc>
      </w:tr>
      <w:tr w:rsidR="00912349" w:rsidRPr="002D7C4B" w:rsidTr="00C94058">
        <w:trPr>
          <w:cnfStyle w:val="000000100000"/>
        </w:trPr>
        <w:tc>
          <w:tcPr>
            <w:cnfStyle w:val="001000000000"/>
            <w:tcW w:w="5670" w:type="dxa"/>
          </w:tcPr>
          <w:p w:rsidR="00912349" w:rsidRPr="002D7C4B" w:rsidRDefault="00912349" w:rsidP="003E3B85">
            <w:pPr>
              <w:pStyle w:val="Tabellekl"/>
              <w:spacing w:line="360" w:lineRule="auto"/>
              <w:rPr>
                <w:b w:val="0"/>
                <w:i/>
              </w:rPr>
            </w:pPr>
            <w:r w:rsidRPr="002D7C4B">
              <w:rPr>
                <w:b w:val="0"/>
                <w:i/>
              </w:rPr>
              <w:t>Schnelle Kommunikation</w:t>
            </w:r>
          </w:p>
        </w:tc>
        <w:tc>
          <w:tcPr>
            <w:tcW w:w="1559" w:type="dxa"/>
          </w:tcPr>
          <w:p w:rsidR="00912349" w:rsidRPr="002D7C4B" w:rsidRDefault="00912349" w:rsidP="003E3B85">
            <w:pPr>
              <w:pStyle w:val="Tabellekl"/>
              <w:spacing w:line="360" w:lineRule="auto"/>
              <w:jc w:val="center"/>
              <w:cnfStyle w:val="000000100000"/>
            </w:pPr>
            <w:r w:rsidRPr="002D7C4B">
              <w:t>1,3</w:t>
            </w:r>
          </w:p>
        </w:tc>
      </w:tr>
      <w:tr w:rsidR="00912349" w:rsidRPr="002D7C4B" w:rsidTr="00C94058">
        <w:trPr>
          <w:cnfStyle w:val="000000010000"/>
        </w:trPr>
        <w:tc>
          <w:tcPr>
            <w:cnfStyle w:val="001000000000"/>
            <w:tcW w:w="5670" w:type="dxa"/>
          </w:tcPr>
          <w:p w:rsidR="00912349" w:rsidRPr="002D7C4B" w:rsidRDefault="00912349" w:rsidP="003E3B85">
            <w:pPr>
              <w:pStyle w:val="Tabellekl"/>
              <w:spacing w:line="360" w:lineRule="auto"/>
              <w:rPr>
                <w:b w:val="0"/>
                <w:i/>
              </w:rPr>
            </w:pPr>
            <w:r w:rsidRPr="002D7C4B">
              <w:rPr>
                <w:b w:val="0"/>
                <w:i/>
              </w:rPr>
              <w:t>Informationsaustausch</w:t>
            </w:r>
          </w:p>
        </w:tc>
        <w:tc>
          <w:tcPr>
            <w:tcW w:w="1559" w:type="dxa"/>
          </w:tcPr>
          <w:p w:rsidR="00912349" w:rsidRPr="002D7C4B" w:rsidRDefault="00912349" w:rsidP="003E3B85">
            <w:pPr>
              <w:pStyle w:val="Tabellekl"/>
              <w:spacing w:line="360" w:lineRule="auto"/>
              <w:jc w:val="center"/>
              <w:cnfStyle w:val="000000010000"/>
            </w:pPr>
            <w:r w:rsidRPr="002D7C4B">
              <w:t>1,4</w:t>
            </w:r>
          </w:p>
        </w:tc>
      </w:tr>
      <w:tr w:rsidR="00912349" w:rsidRPr="002D7C4B" w:rsidTr="00C94058">
        <w:trPr>
          <w:cnfStyle w:val="000000100000"/>
        </w:trPr>
        <w:tc>
          <w:tcPr>
            <w:cnfStyle w:val="001000000000"/>
            <w:tcW w:w="5670" w:type="dxa"/>
          </w:tcPr>
          <w:p w:rsidR="00912349" w:rsidRPr="002D7C4B" w:rsidRDefault="00912349" w:rsidP="003E3B85">
            <w:pPr>
              <w:pStyle w:val="Tabellekl"/>
              <w:spacing w:line="360" w:lineRule="auto"/>
              <w:rPr>
                <w:rFonts w:cs="Calibri"/>
                <w:b w:val="0"/>
                <w:i/>
              </w:rPr>
            </w:pPr>
            <w:r w:rsidRPr="002D7C4B">
              <w:rPr>
                <w:b w:val="0"/>
                <w:i/>
              </w:rPr>
              <w:t>Benutzerfreundliche Technik</w:t>
            </w:r>
          </w:p>
        </w:tc>
        <w:tc>
          <w:tcPr>
            <w:tcW w:w="1559" w:type="dxa"/>
          </w:tcPr>
          <w:p w:rsidR="00912349" w:rsidRPr="002D7C4B" w:rsidRDefault="00912349" w:rsidP="003E3B85">
            <w:pPr>
              <w:pStyle w:val="Tabellekl"/>
              <w:spacing w:line="360" w:lineRule="auto"/>
              <w:jc w:val="center"/>
              <w:cnfStyle w:val="000000100000"/>
            </w:pPr>
            <w:r w:rsidRPr="002D7C4B">
              <w:t>1,7</w:t>
            </w:r>
          </w:p>
        </w:tc>
      </w:tr>
      <w:tr w:rsidR="00912349" w:rsidRPr="002D7C4B" w:rsidTr="00C94058">
        <w:trPr>
          <w:cnfStyle w:val="000000010000"/>
        </w:trPr>
        <w:tc>
          <w:tcPr>
            <w:cnfStyle w:val="001000000000"/>
            <w:tcW w:w="5670" w:type="dxa"/>
          </w:tcPr>
          <w:p w:rsidR="00912349" w:rsidRPr="002D7C4B" w:rsidRDefault="00912349" w:rsidP="003E3B85">
            <w:pPr>
              <w:pStyle w:val="Tabellekl"/>
              <w:spacing w:line="360" w:lineRule="auto"/>
              <w:rPr>
                <w:b w:val="0"/>
                <w:i/>
              </w:rPr>
            </w:pPr>
            <w:r w:rsidRPr="002D7C4B">
              <w:rPr>
                <w:b w:val="0"/>
                <w:i/>
              </w:rPr>
              <w:t>Antwortverpflichtung</w:t>
            </w:r>
          </w:p>
        </w:tc>
        <w:tc>
          <w:tcPr>
            <w:tcW w:w="1559" w:type="dxa"/>
          </w:tcPr>
          <w:p w:rsidR="00912349" w:rsidRPr="002D7C4B" w:rsidRDefault="00912349" w:rsidP="003E3B85">
            <w:pPr>
              <w:pStyle w:val="Tabellekl"/>
              <w:spacing w:line="360" w:lineRule="auto"/>
              <w:jc w:val="center"/>
              <w:cnfStyle w:val="000000010000"/>
            </w:pPr>
            <w:r w:rsidRPr="002D7C4B">
              <w:t>2,3</w:t>
            </w:r>
          </w:p>
        </w:tc>
      </w:tr>
      <w:tr w:rsidR="00912349" w:rsidRPr="002D7C4B" w:rsidTr="00C94058">
        <w:trPr>
          <w:cnfStyle w:val="000000100000"/>
        </w:trPr>
        <w:tc>
          <w:tcPr>
            <w:cnfStyle w:val="001000000000"/>
            <w:tcW w:w="5670" w:type="dxa"/>
          </w:tcPr>
          <w:p w:rsidR="00912349" w:rsidRPr="002D7C4B" w:rsidRDefault="00912349" w:rsidP="003E3B85">
            <w:pPr>
              <w:pStyle w:val="Tabellekl"/>
              <w:spacing w:line="360" w:lineRule="auto"/>
              <w:rPr>
                <w:rFonts w:cs="Calibri"/>
                <w:b w:val="0"/>
                <w:i/>
              </w:rPr>
            </w:pPr>
            <w:r w:rsidRPr="002D7C4B">
              <w:rPr>
                <w:b w:val="0"/>
                <w:i/>
              </w:rPr>
              <w:t>Arbeit in der Freizeit</w:t>
            </w:r>
          </w:p>
        </w:tc>
        <w:tc>
          <w:tcPr>
            <w:tcW w:w="1559" w:type="dxa"/>
          </w:tcPr>
          <w:p w:rsidR="00912349" w:rsidRPr="002D7C4B" w:rsidRDefault="00912349" w:rsidP="003E3B85">
            <w:pPr>
              <w:pStyle w:val="Tabellekl"/>
              <w:spacing w:line="360" w:lineRule="auto"/>
              <w:jc w:val="center"/>
              <w:cnfStyle w:val="000000100000"/>
            </w:pPr>
            <w:r w:rsidRPr="002D7C4B">
              <w:t>2,4</w:t>
            </w:r>
          </w:p>
        </w:tc>
      </w:tr>
      <w:tr w:rsidR="00912349" w:rsidRPr="002D7C4B" w:rsidTr="00C94058">
        <w:trPr>
          <w:cnfStyle w:val="000000010000"/>
        </w:trPr>
        <w:tc>
          <w:tcPr>
            <w:cnfStyle w:val="001000000000"/>
            <w:tcW w:w="5670" w:type="dxa"/>
          </w:tcPr>
          <w:p w:rsidR="00912349" w:rsidRPr="002D7C4B" w:rsidRDefault="00912349" w:rsidP="003E3B85">
            <w:pPr>
              <w:pStyle w:val="Tabellekl"/>
              <w:spacing w:line="360" w:lineRule="auto"/>
              <w:rPr>
                <w:b w:val="0"/>
                <w:i/>
              </w:rPr>
            </w:pPr>
            <w:r w:rsidRPr="002D7C4B">
              <w:rPr>
                <w:b w:val="0"/>
                <w:i/>
              </w:rPr>
              <w:t>Zusätzliche Arbeitsbelastung</w:t>
            </w:r>
          </w:p>
        </w:tc>
        <w:tc>
          <w:tcPr>
            <w:tcW w:w="1559" w:type="dxa"/>
          </w:tcPr>
          <w:p w:rsidR="00912349" w:rsidRPr="002D7C4B" w:rsidRDefault="00912349" w:rsidP="003E3B85">
            <w:pPr>
              <w:pStyle w:val="Tabellekl"/>
              <w:spacing w:line="360" w:lineRule="auto"/>
              <w:jc w:val="center"/>
              <w:cnfStyle w:val="000000010000"/>
            </w:pPr>
            <w:r w:rsidRPr="002D7C4B">
              <w:t>2,5</w:t>
            </w:r>
          </w:p>
        </w:tc>
      </w:tr>
      <w:tr w:rsidR="00912349" w:rsidRPr="002D7C4B" w:rsidTr="00C94058">
        <w:trPr>
          <w:cnfStyle w:val="000000100000"/>
        </w:trPr>
        <w:tc>
          <w:tcPr>
            <w:cnfStyle w:val="001000000000"/>
            <w:tcW w:w="5670" w:type="dxa"/>
          </w:tcPr>
          <w:p w:rsidR="00912349" w:rsidRPr="002D7C4B" w:rsidRDefault="00912349" w:rsidP="003E3B85">
            <w:pPr>
              <w:pStyle w:val="Tabellekl"/>
              <w:spacing w:line="360" w:lineRule="auto"/>
              <w:rPr>
                <w:b w:val="0"/>
                <w:i/>
              </w:rPr>
            </w:pPr>
            <w:r w:rsidRPr="002D7C4B">
              <w:rPr>
                <w:b w:val="0"/>
                <w:i/>
              </w:rPr>
              <w:t>Spaß</w:t>
            </w:r>
          </w:p>
        </w:tc>
        <w:tc>
          <w:tcPr>
            <w:tcW w:w="1559" w:type="dxa"/>
          </w:tcPr>
          <w:p w:rsidR="00912349" w:rsidRPr="002D7C4B" w:rsidRDefault="00912349" w:rsidP="003E3B85">
            <w:pPr>
              <w:pStyle w:val="Tabellekl"/>
              <w:spacing w:line="360" w:lineRule="auto"/>
              <w:jc w:val="center"/>
              <w:cnfStyle w:val="000000100000"/>
            </w:pPr>
            <w:r w:rsidRPr="002D7C4B">
              <w:t>3,1</w:t>
            </w:r>
          </w:p>
        </w:tc>
      </w:tr>
    </w:tbl>
    <w:p w:rsidR="00912349" w:rsidRDefault="00912349" w:rsidP="003E3B85">
      <w:pPr>
        <w:pStyle w:val="Beschriftung"/>
        <w:spacing w:line="360" w:lineRule="auto"/>
      </w:pPr>
      <w:bookmarkStart w:id="429" w:name="_Toc331202856"/>
      <w:r>
        <w:t xml:space="preserve">Tabelle </w:t>
      </w:r>
      <w:fldSimple w:instr=" STYLEREF 1 \s ">
        <w:r w:rsidR="003409AA">
          <w:rPr>
            <w:noProof/>
          </w:rPr>
          <w:t>9</w:t>
        </w:r>
      </w:fldSimple>
      <w:r w:rsidR="00065ED7">
        <w:t>.</w:t>
      </w:r>
      <w:fldSimple w:instr=" SEQ Tabelle \* ARABIC \s 1 ">
        <w:r w:rsidR="003409AA">
          <w:rPr>
            <w:noProof/>
          </w:rPr>
          <w:t>12</w:t>
        </w:r>
      </w:fldSimple>
      <w:r>
        <w:t>: Assoziationen E-Mail</w:t>
      </w:r>
      <w:bookmarkEnd w:id="429"/>
    </w:p>
    <w:p w:rsidR="00912349" w:rsidRPr="0032042D" w:rsidRDefault="00912349" w:rsidP="003E3B85">
      <w:pPr>
        <w:pStyle w:val="Textkrper"/>
      </w:pPr>
      <w:r>
        <w:lastRenderedPageBreak/>
        <w:t xml:space="preserve">Die Assoziationen zu E-Mail sind mehrheitlich positiv. Die negativ besetzten Begriffe fanden keine große Zustimmung, mit Spaß wird E-Mail </w:t>
      </w:r>
      <w:r w:rsidR="00017B70">
        <w:t>allerdings ebenso</w:t>
      </w:r>
      <w:r>
        <w:t xml:space="preserve"> wenig assoziiert. Spannend wird diese Frage beim Vergleich der E-Mail mit dem Smartphone, der bei Frage 67 erfolgt.</w:t>
      </w:r>
    </w:p>
    <w:p w:rsidR="00912349" w:rsidRDefault="00912349" w:rsidP="003E3B85">
      <w:pPr>
        <w:pStyle w:val="berschrift5"/>
        <w:rPr>
          <w:lang w:val="de-DE"/>
        </w:rPr>
      </w:pPr>
      <w:r>
        <w:rPr>
          <w:lang w:val="de-DE"/>
        </w:rPr>
        <w:t>Frage 61</w:t>
      </w:r>
    </w:p>
    <w:p w:rsidR="00912349" w:rsidRDefault="00912349" w:rsidP="003E3B85">
      <w:pPr>
        <w:pStyle w:val="Abbildung"/>
      </w:pPr>
      <w:r w:rsidRPr="005F3719">
        <w:rPr>
          <w:noProof/>
          <w:lang w:val="de-AT" w:eastAsia="de-AT"/>
        </w:rPr>
        <w:drawing>
          <wp:inline distT="0" distB="0" distL="0" distR="0">
            <wp:extent cx="4572000" cy="2743200"/>
            <wp:effectExtent l="19050" t="0" r="19050" b="0"/>
            <wp:docPr id="186" name="Diagramm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44"/>
              </a:graphicData>
            </a:graphic>
          </wp:inline>
        </w:drawing>
      </w:r>
    </w:p>
    <w:p w:rsidR="00912349" w:rsidRDefault="00912349" w:rsidP="003E3B85">
      <w:pPr>
        <w:pStyle w:val="Beschriftung"/>
        <w:spacing w:line="360" w:lineRule="auto"/>
      </w:pPr>
      <w:bookmarkStart w:id="430" w:name="_Toc331202829"/>
      <w:r>
        <w:t xml:space="preserve">Abb. </w:t>
      </w:r>
      <w:fldSimple w:instr=" STYLEREF 1 \s ">
        <w:r w:rsidR="003409AA">
          <w:rPr>
            <w:noProof/>
          </w:rPr>
          <w:t>9</w:t>
        </w:r>
      </w:fldSimple>
      <w:r w:rsidR="008616C2">
        <w:t>.</w:t>
      </w:r>
      <w:fldSimple w:instr=" SEQ Abb. \* ARABIC \s 1 ">
        <w:r w:rsidR="003409AA">
          <w:rPr>
            <w:noProof/>
          </w:rPr>
          <w:t>45</w:t>
        </w:r>
      </w:fldSimple>
      <w:r>
        <w:t>: Zufriedenheit mit der Kommunikation per E-Mail</w:t>
      </w:r>
      <w:bookmarkEnd w:id="430"/>
    </w:p>
    <w:p w:rsidR="00912349" w:rsidRPr="000A6368" w:rsidRDefault="00912349" w:rsidP="003E3B85">
      <w:pPr>
        <w:pStyle w:val="Textkrper"/>
      </w:pPr>
      <w:r>
        <w:t>Trotz der vielfältigen Probleme im Umgang mit E-Mails, sind erstaunlicherweise 83% mit der Kommunikation per E-Mail zufrieden. Nur 23% sind jedoch sehr und immerhin 17% wenig bis gar</w:t>
      </w:r>
      <w:r w:rsidR="00017B70">
        <w:t xml:space="preserve"> nicht zufrieden. Das zeigt</w:t>
      </w:r>
      <w:r>
        <w:t xml:space="preserve"> </w:t>
      </w:r>
      <w:r w:rsidR="00017B70">
        <w:t>ein weiteres Mal, dass</w:t>
      </w:r>
      <w:r>
        <w:t xml:space="preserve"> Potential zur Verbesserung besteht.</w:t>
      </w:r>
    </w:p>
    <w:p w:rsidR="00912349" w:rsidRDefault="00912349" w:rsidP="003E3B85">
      <w:pPr>
        <w:pStyle w:val="berschrift5"/>
        <w:rPr>
          <w:lang w:val="de-DE"/>
        </w:rPr>
      </w:pPr>
      <w:r>
        <w:rPr>
          <w:lang w:val="de-DE"/>
        </w:rPr>
        <w:lastRenderedPageBreak/>
        <w:t>Frage 62</w:t>
      </w:r>
    </w:p>
    <w:p w:rsidR="00912349" w:rsidRDefault="00912349" w:rsidP="003E3B85">
      <w:pPr>
        <w:pStyle w:val="Abbildung"/>
      </w:pPr>
      <w:r w:rsidRPr="00062F8E">
        <w:rPr>
          <w:noProof/>
          <w:lang w:val="de-AT" w:eastAsia="de-AT"/>
        </w:rPr>
        <w:drawing>
          <wp:inline distT="0" distB="0" distL="0" distR="0">
            <wp:extent cx="4572000" cy="2743200"/>
            <wp:effectExtent l="19050" t="0" r="19050" b="0"/>
            <wp:docPr id="187" name="Diagramm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5"/>
              </a:graphicData>
            </a:graphic>
          </wp:inline>
        </w:drawing>
      </w:r>
    </w:p>
    <w:p w:rsidR="00912349" w:rsidRDefault="00912349" w:rsidP="003E3B85">
      <w:pPr>
        <w:pStyle w:val="Beschriftung"/>
        <w:spacing w:line="360" w:lineRule="auto"/>
      </w:pPr>
      <w:bookmarkStart w:id="431" w:name="_Toc331202830"/>
      <w:r>
        <w:t xml:space="preserve">Abb. </w:t>
      </w:r>
      <w:fldSimple w:instr=" STYLEREF 1 \s ">
        <w:r w:rsidR="003409AA">
          <w:rPr>
            <w:noProof/>
          </w:rPr>
          <w:t>9</w:t>
        </w:r>
      </w:fldSimple>
      <w:r w:rsidR="008616C2">
        <w:t>.</w:t>
      </w:r>
      <w:fldSimple w:instr=" SEQ Abb. \* ARABIC \s 1 ">
        <w:r w:rsidR="003409AA">
          <w:rPr>
            <w:noProof/>
          </w:rPr>
          <w:t>46</w:t>
        </w:r>
      </w:fldSimple>
      <w:r>
        <w:t>: Zusammenhang E-Mail-Nutzung soziale Beziehungen</w:t>
      </w:r>
      <w:bookmarkEnd w:id="431"/>
    </w:p>
    <w:p w:rsidR="00912349" w:rsidRPr="00AD2D54" w:rsidRDefault="00912349" w:rsidP="003E3B85">
      <w:pPr>
        <w:pStyle w:val="Textkrper"/>
      </w:pPr>
      <w:r>
        <w:t xml:space="preserve">Der Zusammenhang zwischen E-Mail-Nutzung und sozialen Beziehungen wird beruflich und privat different eingeschätzt. Während im beruflichen Kontext intensiver E-Mail-Nutzung durchaus ein positiver Einfluss auf soziale Beziehungen zugeschrieben wird, trifft dies nach Einschätzung der Befragten privat eher nicht zu (87%). Aus meiner Sicht liegt der Grund dafür darin, dass E-Mail im privaten Bereich eher als </w:t>
      </w:r>
      <w:r w:rsidR="00017B70">
        <w:t xml:space="preserve">(zu) </w:t>
      </w:r>
      <w:r>
        <w:t>unpersönliche Kommunikationsform g</w:t>
      </w:r>
      <w:r w:rsidR="00017B70">
        <w:t>esehen wird</w:t>
      </w:r>
      <w:r>
        <w:t>.</w:t>
      </w:r>
    </w:p>
    <w:p w:rsidR="00912349" w:rsidRDefault="00912349" w:rsidP="003E3B85">
      <w:pPr>
        <w:pStyle w:val="berschrift5"/>
        <w:rPr>
          <w:lang w:val="de-DE"/>
        </w:rPr>
      </w:pPr>
      <w:r>
        <w:rPr>
          <w:lang w:val="de-DE"/>
        </w:rPr>
        <w:t>Frage 63</w:t>
      </w:r>
    </w:p>
    <w:p w:rsidR="00912349" w:rsidRDefault="00912349" w:rsidP="003E3B85">
      <w:pPr>
        <w:pStyle w:val="Abbildung"/>
      </w:pPr>
      <w:r w:rsidRPr="005F3719">
        <w:rPr>
          <w:noProof/>
          <w:lang w:val="de-AT" w:eastAsia="de-AT"/>
        </w:rPr>
        <w:drawing>
          <wp:inline distT="0" distB="0" distL="0" distR="0">
            <wp:extent cx="4572000" cy="2743200"/>
            <wp:effectExtent l="19050" t="0" r="19050" b="0"/>
            <wp:docPr id="188" name="Diagramm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46"/>
              </a:graphicData>
            </a:graphic>
          </wp:inline>
        </w:drawing>
      </w:r>
    </w:p>
    <w:p w:rsidR="00912349" w:rsidRDefault="00912349" w:rsidP="003E3B85">
      <w:pPr>
        <w:pStyle w:val="Beschriftung"/>
        <w:spacing w:line="360" w:lineRule="auto"/>
      </w:pPr>
      <w:bookmarkStart w:id="432" w:name="_Ref319340134"/>
      <w:bookmarkStart w:id="433" w:name="_Ref319340130"/>
      <w:bookmarkStart w:id="434" w:name="_Toc331202831"/>
      <w:r>
        <w:t xml:space="preserve">Abb. </w:t>
      </w:r>
      <w:fldSimple w:instr=" STYLEREF 1 \s ">
        <w:r w:rsidR="003409AA">
          <w:rPr>
            <w:noProof/>
          </w:rPr>
          <w:t>9</w:t>
        </w:r>
      </w:fldSimple>
      <w:r w:rsidR="008616C2">
        <w:t>.</w:t>
      </w:r>
      <w:fldSimple w:instr=" SEQ Abb. \* ARABIC \s 1 ">
        <w:r w:rsidR="003409AA">
          <w:rPr>
            <w:noProof/>
          </w:rPr>
          <w:t>47</w:t>
        </w:r>
      </w:fldSimple>
      <w:bookmarkEnd w:id="432"/>
      <w:r>
        <w:t>: Abhängigkeit von E-Mail</w:t>
      </w:r>
      <w:bookmarkEnd w:id="433"/>
      <w:bookmarkEnd w:id="434"/>
    </w:p>
    <w:p w:rsidR="00912349" w:rsidRPr="00DF79D2" w:rsidRDefault="00912349" w:rsidP="003E3B85">
      <w:pPr>
        <w:pStyle w:val="Textkrper"/>
      </w:pPr>
      <w:r>
        <w:lastRenderedPageBreak/>
        <w:t xml:space="preserve">Dass die E-Mail aus dem Arbeitsalltag nicht mehr wegzudenken ist, beweist obige </w:t>
      </w:r>
      <w:fldSimple w:instr=" REF _Ref319340134 \h  \* MERGEFORMAT ">
        <w:r w:rsidR="003409AA">
          <w:t xml:space="preserve">Abb. </w:t>
        </w:r>
        <w:r w:rsidR="003409AA">
          <w:rPr>
            <w:noProof/>
          </w:rPr>
          <w:t>9.47</w:t>
        </w:r>
      </w:fldSimple>
      <w:r>
        <w:t>. Nur 13% könnten eine Woche lang ohne E-Mail (nahezu) uneingeschränkt auskommen.</w:t>
      </w:r>
    </w:p>
    <w:p w:rsidR="00912349" w:rsidRDefault="00912349" w:rsidP="003E3B85">
      <w:pPr>
        <w:pStyle w:val="berschrift5"/>
        <w:rPr>
          <w:lang w:val="de-DE"/>
        </w:rPr>
      </w:pPr>
      <w:r>
        <w:rPr>
          <w:lang w:val="de-DE"/>
        </w:rPr>
        <w:t>Frage 64</w:t>
      </w:r>
    </w:p>
    <w:p w:rsidR="00912349" w:rsidRDefault="00912349" w:rsidP="003E3B85">
      <w:pPr>
        <w:pStyle w:val="Abbildung"/>
      </w:pPr>
      <w:r w:rsidRPr="005F3719">
        <w:rPr>
          <w:noProof/>
          <w:lang w:val="de-AT" w:eastAsia="de-AT"/>
        </w:rPr>
        <w:drawing>
          <wp:inline distT="0" distB="0" distL="0" distR="0">
            <wp:extent cx="4572000" cy="2743200"/>
            <wp:effectExtent l="19050" t="0" r="19050" b="0"/>
            <wp:docPr id="189" name="Diagramm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147"/>
              </a:graphicData>
            </a:graphic>
          </wp:inline>
        </w:drawing>
      </w:r>
    </w:p>
    <w:p w:rsidR="00912349" w:rsidRDefault="00912349" w:rsidP="003E3B85">
      <w:pPr>
        <w:pStyle w:val="Beschriftung"/>
        <w:spacing w:line="360" w:lineRule="auto"/>
      </w:pPr>
      <w:bookmarkStart w:id="435" w:name="_Toc331202832"/>
      <w:r>
        <w:t xml:space="preserve">Abb. </w:t>
      </w:r>
      <w:fldSimple w:instr=" STYLEREF 1 \s ">
        <w:r w:rsidR="003409AA">
          <w:rPr>
            <w:noProof/>
          </w:rPr>
          <w:t>9</w:t>
        </w:r>
      </w:fldSimple>
      <w:r w:rsidR="008616C2">
        <w:t>.</w:t>
      </w:r>
      <w:fldSimple w:instr=" SEQ Abb. \* ARABIC \s 1 ">
        <w:r w:rsidR="003409AA">
          <w:rPr>
            <w:noProof/>
          </w:rPr>
          <w:t>48</w:t>
        </w:r>
      </w:fldSimple>
      <w:r>
        <w:t>: E-Mail-Sucht</w:t>
      </w:r>
      <w:bookmarkEnd w:id="435"/>
    </w:p>
    <w:p w:rsidR="00912349" w:rsidRPr="00DF79D2" w:rsidRDefault="00912349" w:rsidP="003E3B85">
      <w:pPr>
        <w:pStyle w:val="Textkrper"/>
      </w:pPr>
      <w:r>
        <w:t xml:space="preserve">Beim Thema E-Mail-Sucht scheiden sich die Geister. Etwas mehr als die Hälfte glaubt, dass E-Mail-Nutzung zu einer Sucht werden kann. Dass sie damit nicht ganz falsch liegen, beweist etwa das Auftreten von Atemaussetzern bei der E-Mail-Bearbeitung, was auf eine hohe Anspannung </w:t>
      </w:r>
      <w:r w:rsidR="00017B70">
        <w:t>hin</w:t>
      </w:r>
      <w:r>
        <w:t xml:space="preserve">deutet (vgl. Kap. </w:t>
      </w:r>
      <w:fldSimple w:instr=" REF _Ref317702160 \r \h  \* MERGEFORMAT ">
        <w:r w:rsidR="003409AA">
          <w:t>2.1.4.2</w:t>
        </w:r>
      </w:fldSimple>
      <w:r>
        <w:t>).</w:t>
      </w:r>
    </w:p>
    <w:p w:rsidR="00912349" w:rsidRDefault="00912349" w:rsidP="003E3B85">
      <w:pPr>
        <w:pStyle w:val="berschrift5"/>
        <w:rPr>
          <w:lang w:val="de-DE"/>
        </w:rPr>
      </w:pPr>
      <w:r>
        <w:rPr>
          <w:lang w:val="de-DE"/>
        </w:rPr>
        <w:lastRenderedPageBreak/>
        <w:t>Frage 65</w:t>
      </w:r>
    </w:p>
    <w:p w:rsidR="00912349" w:rsidRDefault="00912349" w:rsidP="003E3B85">
      <w:pPr>
        <w:pStyle w:val="Abbildung"/>
      </w:pPr>
      <w:r w:rsidRPr="005F3719">
        <w:rPr>
          <w:noProof/>
          <w:lang w:val="de-AT" w:eastAsia="de-AT"/>
        </w:rPr>
        <w:drawing>
          <wp:inline distT="0" distB="0" distL="0" distR="0">
            <wp:extent cx="4572000" cy="2743200"/>
            <wp:effectExtent l="19050" t="0" r="19050" b="0"/>
            <wp:docPr id="190" name="Diagramm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148"/>
              </a:graphicData>
            </a:graphic>
          </wp:inline>
        </w:drawing>
      </w:r>
    </w:p>
    <w:p w:rsidR="00912349" w:rsidRDefault="00912349" w:rsidP="003E3B85">
      <w:pPr>
        <w:pStyle w:val="Beschriftung"/>
        <w:spacing w:line="360" w:lineRule="auto"/>
      </w:pPr>
      <w:bookmarkStart w:id="436" w:name="_Toc331202833"/>
      <w:r>
        <w:t xml:space="preserve">Abb. </w:t>
      </w:r>
      <w:fldSimple w:instr=" STYLEREF 1 \s ">
        <w:r w:rsidR="003409AA">
          <w:rPr>
            <w:noProof/>
          </w:rPr>
          <w:t>9</w:t>
        </w:r>
      </w:fldSimple>
      <w:r w:rsidR="008616C2">
        <w:t>.</w:t>
      </w:r>
      <w:fldSimple w:instr=" SEQ Abb. \* ARABIC \s 1 ">
        <w:r w:rsidR="003409AA">
          <w:rPr>
            <w:noProof/>
          </w:rPr>
          <w:t>49</w:t>
        </w:r>
      </w:fldSimple>
      <w:r>
        <w:t>: Zusammenhang Smartphone / E-Mail-Sucht</w:t>
      </w:r>
      <w:bookmarkEnd w:id="436"/>
    </w:p>
    <w:p w:rsidR="00912349" w:rsidRPr="004244AA" w:rsidRDefault="00912349" w:rsidP="003E3B85">
      <w:pPr>
        <w:pStyle w:val="Textkrper"/>
      </w:pPr>
      <w:r>
        <w:t>In ähnlicher Weise denken mehr als die Hälfte, dass durch das Smartphone das Suchtpotential der E-Mail-Nutzung (weiter) steigt.</w:t>
      </w:r>
    </w:p>
    <w:p w:rsidR="00912349" w:rsidRDefault="00912349" w:rsidP="003E3B85">
      <w:pPr>
        <w:pStyle w:val="berschrift5"/>
        <w:rPr>
          <w:lang w:val="de-DE"/>
        </w:rPr>
      </w:pPr>
      <w:r>
        <w:rPr>
          <w:lang w:val="de-DE"/>
        </w:rPr>
        <w:t>Frage 66</w:t>
      </w:r>
    </w:p>
    <w:tbl>
      <w:tblPr>
        <w:tblStyle w:val="Formatvorlage1"/>
        <w:tblW w:w="0" w:type="auto"/>
        <w:tblInd w:w="1101" w:type="dxa"/>
        <w:tblLook w:val="04A0"/>
      </w:tblPr>
      <w:tblGrid>
        <w:gridCol w:w="3527"/>
        <w:gridCol w:w="2001"/>
        <w:gridCol w:w="1701"/>
      </w:tblGrid>
      <w:tr w:rsidR="00912349" w:rsidRPr="002D7C4B" w:rsidTr="00C94058">
        <w:trPr>
          <w:cnfStyle w:val="100000000000"/>
        </w:trPr>
        <w:tc>
          <w:tcPr>
            <w:cnfStyle w:val="001000000000"/>
            <w:tcW w:w="3527" w:type="dxa"/>
          </w:tcPr>
          <w:p w:rsidR="00912349" w:rsidRPr="002D7C4B" w:rsidRDefault="00912349" w:rsidP="003E3B85">
            <w:pPr>
              <w:pStyle w:val="Tabellekl"/>
              <w:spacing w:line="360" w:lineRule="auto"/>
              <w:jc w:val="left"/>
              <w:rPr>
                <w:b w:val="0"/>
                <w:i/>
              </w:rPr>
            </w:pPr>
            <w:r w:rsidRPr="002D7C4B">
              <w:rPr>
                <w:b w:val="0"/>
                <w:i/>
              </w:rPr>
              <w:t>Mit Smartphone/</w:t>
            </w:r>
            <w:r>
              <w:rPr>
                <w:b w:val="0"/>
                <w:i/>
              </w:rPr>
              <w:t xml:space="preserve">E-Mail </w:t>
            </w:r>
            <w:r w:rsidRPr="002D7C4B">
              <w:rPr>
                <w:b w:val="0"/>
                <w:i/>
              </w:rPr>
              <w:t>assoziiere ich:</w:t>
            </w:r>
          </w:p>
        </w:tc>
        <w:tc>
          <w:tcPr>
            <w:tcW w:w="2001" w:type="dxa"/>
          </w:tcPr>
          <w:p w:rsidR="00912349" w:rsidRPr="002D7C4B" w:rsidRDefault="00912349" w:rsidP="003E3B85">
            <w:pPr>
              <w:pStyle w:val="Tabellekl"/>
              <w:spacing w:line="360" w:lineRule="auto"/>
              <w:cnfStyle w:val="100000000000"/>
              <w:rPr>
                <w:b w:val="0"/>
              </w:rPr>
            </w:pPr>
            <w:r w:rsidRPr="002D7C4B">
              <w:rPr>
                <w:b w:val="0"/>
              </w:rPr>
              <w:t>Mittelwert E-Mail</w:t>
            </w:r>
            <w:r w:rsidRPr="002D7C4B">
              <w:rPr>
                <w:b w:val="0"/>
              </w:rPr>
              <w:br/>
              <w:t>1=stimme zu, 4=nicht zu</w:t>
            </w:r>
          </w:p>
        </w:tc>
        <w:tc>
          <w:tcPr>
            <w:tcW w:w="1701" w:type="dxa"/>
          </w:tcPr>
          <w:p w:rsidR="00912349" w:rsidRPr="002D7C4B" w:rsidRDefault="00912349" w:rsidP="003E3B85">
            <w:pPr>
              <w:pStyle w:val="Tabellekl"/>
              <w:spacing w:line="360" w:lineRule="auto"/>
              <w:cnfStyle w:val="100000000000"/>
              <w:rPr>
                <w:b w:val="0"/>
              </w:rPr>
            </w:pPr>
            <w:r w:rsidRPr="002D7C4B">
              <w:rPr>
                <w:b w:val="0"/>
              </w:rPr>
              <w:t>Mittelwert Smartphone</w:t>
            </w:r>
          </w:p>
        </w:tc>
      </w:tr>
      <w:tr w:rsidR="00912349" w:rsidRPr="002D7C4B" w:rsidTr="00C94058">
        <w:trPr>
          <w:cnfStyle w:val="000000100000"/>
        </w:trPr>
        <w:tc>
          <w:tcPr>
            <w:cnfStyle w:val="001000000000"/>
            <w:tcW w:w="3527" w:type="dxa"/>
          </w:tcPr>
          <w:p w:rsidR="00912349" w:rsidRPr="002D7C4B" w:rsidRDefault="00912349" w:rsidP="003E3B85">
            <w:pPr>
              <w:pStyle w:val="Tabellekl"/>
              <w:spacing w:line="360" w:lineRule="auto"/>
              <w:rPr>
                <w:b w:val="0"/>
                <w:i/>
              </w:rPr>
            </w:pPr>
            <w:r w:rsidRPr="002D7C4B">
              <w:rPr>
                <w:b w:val="0"/>
                <w:i/>
              </w:rPr>
              <w:t>Schnelle Kommunikation</w:t>
            </w:r>
          </w:p>
        </w:tc>
        <w:tc>
          <w:tcPr>
            <w:tcW w:w="2001" w:type="dxa"/>
          </w:tcPr>
          <w:p w:rsidR="00912349" w:rsidRPr="002D7C4B" w:rsidRDefault="00912349" w:rsidP="003E3B85">
            <w:pPr>
              <w:pStyle w:val="Tabellekl"/>
              <w:spacing w:line="360" w:lineRule="auto"/>
              <w:jc w:val="center"/>
              <w:cnfStyle w:val="000000100000"/>
            </w:pPr>
            <w:r w:rsidRPr="002D7C4B">
              <w:t>1,3</w:t>
            </w:r>
          </w:p>
        </w:tc>
        <w:tc>
          <w:tcPr>
            <w:tcW w:w="1701" w:type="dxa"/>
          </w:tcPr>
          <w:p w:rsidR="00912349" w:rsidRPr="002D7C4B" w:rsidRDefault="00912349" w:rsidP="003E3B85">
            <w:pPr>
              <w:pStyle w:val="Tabellekl"/>
              <w:spacing w:line="360" w:lineRule="auto"/>
              <w:jc w:val="center"/>
              <w:cnfStyle w:val="000000100000"/>
            </w:pPr>
            <w:r w:rsidRPr="002D7C4B">
              <w:t>1,2</w:t>
            </w:r>
          </w:p>
        </w:tc>
      </w:tr>
      <w:tr w:rsidR="00912349" w:rsidRPr="002D7C4B" w:rsidTr="00C94058">
        <w:trPr>
          <w:cnfStyle w:val="000000010000"/>
        </w:trPr>
        <w:tc>
          <w:tcPr>
            <w:cnfStyle w:val="001000000000"/>
            <w:tcW w:w="3527" w:type="dxa"/>
          </w:tcPr>
          <w:p w:rsidR="00912349" w:rsidRPr="002D7C4B" w:rsidRDefault="00912349" w:rsidP="003E3B85">
            <w:pPr>
              <w:pStyle w:val="Tabellekl"/>
              <w:spacing w:line="360" w:lineRule="auto"/>
              <w:rPr>
                <w:b w:val="0"/>
                <w:i/>
              </w:rPr>
            </w:pPr>
            <w:r w:rsidRPr="002D7C4B">
              <w:rPr>
                <w:b w:val="0"/>
                <w:i/>
              </w:rPr>
              <w:t>Informationsaustausch</w:t>
            </w:r>
          </w:p>
        </w:tc>
        <w:tc>
          <w:tcPr>
            <w:tcW w:w="2001" w:type="dxa"/>
          </w:tcPr>
          <w:p w:rsidR="00912349" w:rsidRPr="002D7C4B" w:rsidRDefault="00912349" w:rsidP="003E3B85">
            <w:pPr>
              <w:pStyle w:val="Tabellekl"/>
              <w:spacing w:line="360" w:lineRule="auto"/>
              <w:jc w:val="center"/>
              <w:cnfStyle w:val="000000010000"/>
            </w:pPr>
            <w:r w:rsidRPr="002D7C4B">
              <w:t>1,4</w:t>
            </w:r>
          </w:p>
        </w:tc>
        <w:tc>
          <w:tcPr>
            <w:tcW w:w="1701" w:type="dxa"/>
          </w:tcPr>
          <w:p w:rsidR="00912349" w:rsidRPr="002D7C4B" w:rsidRDefault="00912349" w:rsidP="003E3B85">
            <w:pPr>
              <w:pStyle w:val="Tabellekl"/>
              <w:spacing w:line="360" w:lineRule="auto"/>
              <w:jc w:val="center"/>
              <w:cnfStyle w:val="000000010000"/>
            </w:pPr>
            <w:r w:rsidRPr="002D7C4B">
              <w:t>1,6</w:t>
            </w:r>
          </w:p>
        </w:tc>
      </w:tr>
      <w:tr w:rsidR="00912349" w:rsidRPr="002D7C4B" w:rsidTr="00C94058">
        <w:trPr>
          <w:cnfStyle w:val="000000100000"/>
        </w:trPr>
        <w:tc>
          <w:tcPr>
            <w:cnfStyle w:val="001000000000"/>
            <w:tcW w:w="3527" w:type="dxa"/>
          </w:tcPr>
          <w:p w:rsidR="00912349" w:rsidRPr="002D7C4B" w:rsidRDefault="00912349" w:rsidP="003E3B85">
            <w:pPr>
              <w:pStyle w:val="Tabellekl"/>
              <w:spacing w:line="360" w:lineRule="auto"/>
              <w:rPr>
                <w:rFonts w:cs="Calibri"/>
                <w:b w:val="0"/>
                <w:i/>
              </w:rPr>
            </w:pPr>
            <w:r w:rsidRPr="002D7C4B">
              <w:rPr>
                <w:b w:val="0"/>
                <w:i/>
              </w:rPr>
              <w:t>Benutzerfreundliche Technik</w:t>
            </w:r>
          </w:p>
        </w:tc>
        <w:tc>
          <w:tcPr>
            <w:tcW w:w="2001" w:type="dxa"/>
          </w:tcPr>
          <w:p w:rsidR="00912349" w:rsidRPr="002D7C4B" w:rsidRDefault="00912349" w:rsidP="003E3B85">
            <w:pPr>
              <w:pStyle w:val="Tabellekl"/>
              <w:spacing w:line="360" w:lineRule="auto"/>
              <w:jc w:val="center"/>
              <w:cnfStyle w:val="000000100000"/>
            </w:pPr>
            <w:r w:rsidRPr="002D7C4B">
              <w:t>1,7</w:t>
            </w:r>
          </w:p>
        </w:tc>
        <w:tc>
          <w:tcPr>
            <w:tcW w:w="1701" w:type="dxa"/>
          </w:tcPr>
          <w:p w:rsidR="00912349" w:rsidRPr="002D7C4B" w:rsidRDefault="00912349" w:rsidP="003E3B85">
            <w:pPr>
              <w:pStyle w:val="Tabellekl"/>
              <w:spacing w:line="360" w:lineRule="auto"/>
              <w:jc w:val="center"/>
              <w:cnfStyle w:val="000000100000"/>
            </w:pPr>
            <w:r w:rsidRPr="002D7C4B">
              <w:t>1,8</w:t>
            </w:r>
          </w:p>
        </w:tc>
      </w:tr>
      <w:tr w:rsidR="00912349" w:rsidRPr="002D7C4B" w:rsidTr="00C94058">
        <w:trPr>
          <w:cnfStyle w:val="000000010000"/>
        </w:trPr>
        <w:tc>
          <w:tcPr>
            <w:cnfStyle w:val="001000000000"/>
            <w:tcW w:w="3527" w:type="dxa"/>
          </w:tcPr>
          <w:p w:rsidR="00912349" w:rsidRPr="002D7C4B" w:rsidRDefault="00912349" w:rsidP="003E3B85">
            <w:pPr>
              <w:pStyle w:val="Tabellekl"/>
              <w:spacing w:line="360" w:lineRule="auto"/>
              <w:rPr>
                <w:rFonts w:cs="Calibri"/>
                <w:b w:val="0"/>
                <w:i/>
              </w:rPr>
            </w:pPr>
            <w:r w:rsidRPr="002D7C4B">
              <w:rPr>
                <w:b w:val="0"/>
                <w:i/>
              </w:rPr>
              <w:t>Arbeit in der Freizeit</w:t>
            </w:r>
          </w:p>
        </w:tc>
        <w:tc>
          <w:tcPr>
            <w:tcW w:w="2001" w:type="dxa"/>
          </w:tcPr>
          <w:p w:rsidR="00912349" w:rsidRPr="002D7C4B" w:rsidRDefault="00912349" w:rsidP="003E3B85">
            <w:pPr>
              <w:pStyle w:val="Tabellekl"/>
              <w:spacing w:line="360" w:lineRule="auto"/>
              <w:jc w:val="center"/>
              <w:cnfStyle w:val="000000010000"/>
            </w:pPr>
            <w:r w:rsidRPr="002D7C4B">
              <w:t>2,4</w:t>
            </w:r>
          </w:p>
        </w:tc>
        <w:tc>
          <w:tcPr>
            <w:tcW w:w="1701" w:type="dxa"/>
          </w:tcPr>
          <w:p w:rsidR="00912349" w:rsidRPr="002D7C4B" w:rsidRDefault="00912349" w:rsidP="003E3B85">
            <w:pPr>
              <w:pStyle w:val="Tabellekl"/>
              <w:spacing w:line="360" w:lineRule="auto"/>
              <w:jc w:val="center"/>
              <w:cnfStyle w:val="000000010000"/>
            </w:pPr>
            <w:r w:rsidRPr="002D7C4B">
              <w:t>2,1</w:t>
            </w:r>
          </w:p>
        </w:tc>
      </w:tr>
      <w:tr w:rsidR="00912349" w:rsidRPr="002D7C4B" w:rsidTr="00C94058">
        <w:trPr>
          <w:cnfStyle w:val="000000100000"/>
        </w:trPr>
        <w:tc>
          <w:tcPr>
            <w:cnfStyle w:val="001000000000"/>
            <w:tcW w:w="3527" w:type="dxa"/>
          </w:tcPr>
          <w:p w:rsidR="00912349" w:rsidRPr="002D7C4B" w:rsidRDefault="00912349" w:rsidP="003E3B85">
            <w:pPr>
              <w:pStyle w:val="Tabellekl"/>
              <w:spacing w:line="360" w:lineRule="auto"/>
              <w:rPr>
                <w:b w:val="0"/>
                <w:i/>
              </w:rPr>
            </w:pPr>
            <w:r w:rsidRPr="002D7C4B">
              <w:rPr>
                <w:b w:val="0"/>
                <w:i/>
              </w:rPr>
              <w:t>Antwortverpflichtung</w:t>
            </w:r>
          </w:p>
        </w:tc>
        <w:tc>
          <w:tcPr>
            <w:tcW w:w="2001" w:type="dxa"/>
          </w:tcPr>
          <w:p w:rsidR="00912349" w:rsidRPr="002D7C4B" w:rsidRDefault="00912349" w:rsidP="003E3B85">
            <w:pPr>
              <w:pStyle w:val="Tabellekl"/>
              <w:spacing w:line="360" w:lineRule="auto"/>
              <w:jc w:val="center"/>
              <w:cnfStyle w:val="000000100000"/>
            </w:pPr>
            <w:r w:rsidRPr="002D7C4B">
              <w:t>2,3</w:t>
            </w:r>
          </w:p>
        </w:tc>
        <w:tc>
          <w:tcPr>
            <w:tcW w:w="1701" w:type="dxa"/>
          </w:tcPr>
          <w:p w:rsidR="00912349" w:rsidRPr="002D7C4B" w:rsidRDefault="00912349" w:rsidP="003E3B85">
            <w:pPr>
              <w:pStyle w:val="Tabellekl"/>
              <w:spacing w:line="360" w:lineRule="auto"/>
              <w:jc w:val="center"/>
              <w:cnfStyle w:val="000000100000"/>
            </w:pPr>
            <w:r w:rsidRPr="002D7C4B">
              <w:t>2,6</w:t>
            </w:r>
          </w:p>
        </w:tc>
      </w:tr>
      <w:tr w:rsidR="00912349" w:rsidRPr="002D7C4B" w:rsidTr="00C94058">
        <w:trPr>
          <w:cnfStyle w:val="000000010000"/>
        </w:trPr>
        <w:tc>
          <w:tcPr>
            <w:cnfStyle w:val="001000000000"/>
            <w:tcW w:w="3527" w:type="dxa"/>
          </w:tcPr>
          <w:p w:rsidR="00912349" w:rsidRPr="002D7C4B" w:rsidRDefault="00912349" w:rsidP="003E3B85">
            <w:pPr>
              <w:pStyle w:val="Tabellekl"/>
              <w:spacing w:line="360" w:lineRule="auto"/>
              <w:rPr>
                <w:b w:val="0"/>
                <w:i/>
              </w:rPr>
            </w:pPr>
            <w:r w:rsidRPr="002D7C4B">
              <w:rPr>
                <w:b w:val="0"/>
                <w:i/>
              </w:rPr>
              <w:t>Zusätzliche Arbeitsbelastung</w:t>
            </w:r>
          </w:p>
        </w:tc>
        <w:tc>
          <w:tcPr>
            <w:tcW w:w="2001" w:type="dxa"/>
          </w:tcPr>
          <w:p w:rsidR="00912349" w:rsidRPr="002D7C4B" w:rsidRDefault="00912349" w:rsidP="003E3B85">
            <w:pPr>
              <w:pStyle w:val="Tabellekl"/>
              <w:spacing w:line="360" w:lineRule="auto"/>
              <w:jc w:val="center"/>
              <w:cnfStyle w:val="000000010000"/>
            </w:pPr>
            <w:r w:rsidRPr="002D7C4B">
              <w:t>2,5</w:t>
            </w:r>
          </w:p>
        </w:tc>
        <w:tc>
          <w:tcPr>
            <w:tcW w:w="1701" w:type="dxa"/>
          </w:tcPr>
          <w:p w:rsidR="00912349" w:rsidRPr="002D7C4B" w:rsidRDefault="00912349" w:rsidP="003E3B85">
            <w:pPr>
              <w:pStyle w:val="Tabellekl"/>
              <w:spacing w:line="360" w:lineRule="auto"/>
              <w:jc w:val="center"/>
              <w:cnfStyle w:val="000000010000"/>
            </w:pPr>
            <w:r w:rsidRPr="002D7C4B">
              <w:t>2,5</w:t>
            </w:r>
          </w:p>
        </w:tc>
      </w:tr>
      <w:tr w:rsidR="00912349" w:rsidRPr="002D7C4B" w:rsidTr="00C94058">
        <w:trPr>
          <w:cnfStyle w:val="000000100000"/>
        </w:trPr>
        <w:tc>
          <w:tcPr>
            <w:cnfStyle w:val="001000000000"/>
            <w:tcW w:w="3527" w:type="dxa"/>
          </w:tcPr>
          <w:p w:rsidR="00912349" w:rsidRPr="002D7C4B" w:rsidRDefault="00912349" w:rsidP="003E3B85">
            <w:pPr>
              <w:pStyle w:val="Tabellekl"/>
              <w:spacing w:line="360" w:lineRule="auto"/>
              <w:rPr>
                <w:b w:val="0"/>
                <w:i/>
              </w:rPr>
            </w:pPr>
            <w:r w:rsidRPr="002D7C4B">
              <w:rPr>
                <w:b w:val="0"/>
                <w:i/>
              </w:rPr>
              <w:t>Spaß</w:t>
            </w:r>
          </w:p>
        </w:tc>
        <w:tc>
          <w:tcPr>
            <w:tcW w:w="2001" w:type="dxa"/>
          </w:tcPr>
          <w:p w:rsidR="00912349" w:rsidRPr="002D7C4B" w:rsidRDefault="00912349" w:rsidP="003E3B85">
            <w:pPr>
              <w:pStyle w:val="Tabellekl"/>
              <w:spacing w:line="360" w:lineRule="auto"/>
              <w:jc w:val="center"/>
              <w:cnfStyle w:val="000000100000"/>
            </w:pPr>
            <w:r w:rsidRPr="002D7C4B">
              <w:t>3,1</w:t>
            </w:r>
          </w:p>
        </w:tc>
        <w:tc>
          <w:tcPr>
            <w:tcW w:w="1701" w:type="dxa"/>
          </w:tcPr>
          <w:p w:rsidR="00912349" w:rsidRPr="002D7C4B" w:rsidRDefault="00912349" w:rsidP="003E3B85">
            <w:pPr>
              <w:pStyle w:val="Tabellekl"/>
              <w:spacing w:line="360" w:lineRule="auto"/>
              <w:jc w:val="center"/>
              <w:cnfStyle w:val="000000100000"/>
            </w:pPr>
            <w:r w:rsidRPr="002D7C4B">
              <w:t>2,3</w:t>
            </w:r>
          </w:p>
        </w:tc>
      </w:tr>
    </w:tbl>
    <w:p w:rsidR="00912349" w:rsidRDefault="00912349" w:rsidP="003E3B85">
      <w:pPr>
        <w:pStyle w:val="Beschriftung"/>
        <w:spacing w:line="360" w:lineRule="auto"/>
      </w:pPr>
      <w:bookmarkStart w:id="437" w:name="_Toc331202857"/>
      <w:r>
        <w:t xml:space="preserve">Tabelle </w:t>
      </w:r>
      <w:fldSimple w:instr=" STYLEREF 1 \s ">
        <w:r w:rsidR="003409AA">
          <w:rPr>
            <w:noProof/>
          </w:rPr>
          <w:t>9</w:t>
        </w:r>
      </w:fldSimple>
      <w:r w:rsidR="00065ED7">
        <w:t>.</w:t>
      </w:r>
      <w:fldSimple w:instr=" SEQ Tabelle \* ARABIC \s 1 ">
        <w:r w:rsidR="003409AA">
          <w:rPr>
            <w:noProof/>
          </w:rPr>
          <w:t>13</w:t>
        </w:r>
      </w:fldSimple>
      <w:r>
        <w:t>: Assoziationen Smartphone im Vergleich mit E-Mail</w:t>
      </w:r>
      <w:bookmarkEnd w:id="437"/>
    </w:p>
    <w:p w:rsidR="00912349" w:rsidRPr="004244AA" w:rsidRDefault="00912349" w:rsidP="003E3B85">
      <w:pPr>
        <w:pStyle w:val="Textkrper"/>
      </w:pPr>
      <w:r>
        <w:t xml:space="preserve">Im Vergleich mit E-Mail gilt das Smartphone als noch schneller, aber etwas weniger benutzerfreundlich. Der größte Unterschied liegt bei der Assoziation mit Spaß. Das Smartphone wird im Gegensatz zu E-Mail auch mit Spaß in Verbindung gebracht. </w:t>
      </w:r>
      <w:r>
        <w:lastRenderedPageBreak/>
        <w:t>Nachvollziehbar ist außerdem, dass das Smartphone mehr mit Arbeit in der Freizeit assoziiert wird. Allerdings wird es weniger mit Antwortverpflichtung verknüpft.</w:t>
      </w:r>
    </w:p>
    <w:p w:rsidR="00912349" w:rsidRDefault="00912349" w:rsidP="003E3B85">
      <w:pPr>
        <w:pStyle w:val="berschrift5"/>
        <w:rPr>
          <w:lang w:val="de-DE"/>
        </w:rPr>
      </w:pPr>
      <w:r>
        <w:rPr>
          <w:lang w:val="de-DE"/>
        </w:rPr>
        <w:t>Frage 67</w:t>
      </w:r>
    </w:p>
    <w:p w:rsidR="00912349" w:rsidRDefault="00912349" w:rsidP="003E3B85">
      <w:pPr>
        <w:pStyle w:val="Abbildung"/>
      </w:pPr>
      <w:r w:rsidRPr="00261E49">
        <w:rPr>
          <w:noProof/>
          <w:lang w:val="de-AT" w:eastAsia="de-AT"/>
        </w:rPr>
        <w:drawing>
          <wp:inline distT="0" distB="0" distL="0" distR="0">
            <wp:extent cx="4572000" cy="2743200"/>
            <wp:effectExtent l="19050" t="0" r="19050" b="0"/>
            <wp:docPr id="191" name="Diagramm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149"/>
              </a:graphicData>
            </a:graphic>
          </wp:inline>
        </w:drawing>
      </w:r>
    </w:p>
    <w:p w:rsidR="00912349" w:rsidRDefault="00912349" w:rsidP="003E3B85">
      <w:pPr>
        <w:pStyle w:val="Beschriftung"/>
        <w:spacing w:line="360" w:lineRule="auto"/>
      </w:pPr>
      <w:bookmarkStart w:id="438" w:name="_Toc331202834"/>
      <w:r>
        <w:t xml:space="preserve">Abb. </w:t>
      </w:r>
      <w:fldSimple w:instr=" STYLEREF 1 \s ">
        <w:r w:rsidR="003409AA">
          <w:rPr>
            <w:noProof/>
          </w:rPr>
          <w:t>9</w:t>
        </w:r>
      </w:fldSimple>
      <w:r w:rsidR="008616C2">
        <w:t>.</w:t>
      </w:r>
      <w:fldSimple w:instr=" SEQ Abb. \* ARABIC \s 1 ">
        <w:r w:rsidR="003409AA">
          <w:rPr>
            <w:noProof/>
          </w:rPr>
          <w:t>50</w:t>
        </w:r>
      </w:fldSimple>
      <w:r>
        <w:t>: Aufmerksamkeitsverringerung durch Smartphones</w:t>
      </w:r>
      <w:bookmarkEnd w:id="438"/>
    </w:p>
    <w:p w:rsidR="00912349" w:rsidRPr="009025B7" w:rsidRDefault="00912349" w:rsidP="003E3B85">
      <w:pPr>
        <w:pStyle w:val="Textkrper"/>
        <w:rPr>
          <w:lang w:val="de-DE"/>
        </w:rPr>
      </w:pPr>
      <w:r>
        <w:rPr>
          <w:lang w:val="de-DE"/>
        </w:rPr>
        <w:t>68% machen das Smartphone für kürzere Aufmerksamkeitsspannen verantwortlich und sehen die Gefahr sich vom Gerät ablenken zu lassen. Als ein Zeichen von Höflichkeit und Wertschätzung sollte in einem Gespräch die Aufmerksamkeit unbedingt beim Gegenüber liegen. Wieder einmal ist also ein bewusster und disziplinierter Umgang mit dem Smartphone gefragt.</w:t>
      </w:r>
    </w:p>
    <w:p w:rsidR="00912349" w:rsidRDefault="00912349" w:rsidP="003E3B85">
      <w:pPr>
        <w:pStyle w:val="berschrift5"/>
        <w:rPr>
          <w:lang w:val="de-DE"/>
        </w:rPr>
      </w:pPr>
      <w:r>
        <w:rPr>
          <w:lang w:val="de-DE"/>
        </w:rPr>
        <w:lastRenderedPageBreak/>
        <w:t>Frage 68 *</w:t>
      </w:r>
    </w:p>
    <w:p w:rsidR="00912349" w:rsidRDefault="00912349" w:rsidP="003E3B85">
      <w:pPr>
        <w:pStyle w:val="Abbildung"/>
      </w:pPr>
      <w:r w:rsidRPr="00261E49">
        <w:rPr>
          <w:noProof/>
          <w:lang w:val="de-AT" w:eastAsia="de-AT"/>
        </w:rPr>
        <w:drawing>
          <wp:inline distT="0" distB="0" distL="0" distR="0">
            <wp:extent cx="4572000" cy="2743200"/>
            <wp:effectExtent l="19050" t="0" r="19050" b="0"/>
            <wp:docPr id="192" name="Diagramm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150"/>
              </a:graphicData>
            </a:graphic>
          </wp:inline>
        </w:drawing>
      </w:r>
    </w:p>
    <w:p w:rsidR="00912349" w:rsidRDefault="00912349" w:rsidP="003E3B85">
      <w:pPr>
        <w:pStyle w:val="Beschriftung"/>
        <w:spacing w:line="360" w:lineRule="auto"/>
      </w:pPr>
      <w:bookmarkStart w:id="439" w:name="_Toc331202835"/>
      <w:r>
        <w:t xml:space="preserve">Abb. </w:t>
      </w:r>
      <w:fldSimple w:instr=" STYLEREF 1 \s ">
        <w:r w:rsidR="003409AA">
          <w:rPr>
            <w:noProof/>
          </w:rPr>
          <w:t>9</w:t>
        </w:r>
      </w:fldSimple>
      <w:r w:rsidR="008616C2">
        <w:t>.</w:t>
      </w:r>
      <w:fldSimple w:instr=" SEQ Abb. \* ARABIC \s 1 ">
        <w:r w:rsidR="003409AA">
          <w:rPr>
            <w:noProof/>
          </w:rPr>
          <w:t>51</w:t>
        </w:r>
      </w:fldSimple>
      <w:r>
        <w:t>: Abhängigkeit vom Smartphone</w:t>
      </w:r>
      <w:bookmarkEnd w:id="439"/>
    </w:p>
    <w:p w:rsidR="00912349" w:rsidRPr="009025B7" w:rsidRDefault="00912349" w:rsidP="003E3B85">
      <w:pPr>
        <w:pStyle w:val="Textkrper"/>
        <w:rPr>
          <w:lang w:val="de-DE"/>
        </w:rPr>
      </w:pPr>
      <w:r>
        <w:rPr>
          <w:lang w:val="de-DE"/>
        </w:rPr>
        <w:t>Im Gegensatz zur E-Mail halten es die meisten Studienteilnehmer für möglich eine Woche auf ihr Smartphone zu verzichten. Anders als die E-Mail wird das Smartphone eher als optionale Erweiterung des Mobiltelefons gesehen. Eine Rolle spielt dabei das Alter der Innovation, sodass auf das Smartphone noch leichter verzichtet werden kann, weil man weiß, dass man vor nicht allzu langer Zeit auch noch ohne auskommen konnte.</w:t>
      </w:r>
    </w:p>
    <w:p w:rsidR="00912349" w:rsidRDefault="00912349" w:rsidP="003E3B85">
      <w:pPr>
        <w:pStyle w:val="berschrift5"/>
        <w:rPr>
          <w:lang w:val="de-DE"/>
        </w:rPr>
      </w:pPr>
      <w:r>
        <w:rPr>
          <w:lang w:val="de-DE"/>
        </w:rPr>
        <w:t>Frage 69 *</w:t>
      </w:r>
    </w:p>
    <w:p w:rsidR="00912349" w:rsidRDefault="00912349" w:rsidP="003E3B85">
      <w:pPr>
        <w:pStyle w:val="Abbildung"/>
      </w:pPr>
      <w:r w:rsidRPr="00261E49">
        <w:rPr>
          <w:noProof/>
          <w:lang w:val="de-AT" w:eastAsia="de-AT"/>
        </w:rPr>
        <w:drawing>
          <wp:inline distT="0" distB="0" distL="0" distR="0">
            <wp:extent cx="4572000" cy="2743200"/>
            <wp:effectExtent l="19050" t="0" r="19050" b="0"/>
            <wp:docPr id="193" name="Diagramm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51"/>
              </a:graphicData>
            </a:graphic>
          </wp:inline>
        </w:drawing>
      </w:r>
    </w:p>
    <w:p w:rsidR="00912349" w:rsidRDefault="00912349" w:rsidP="003E3B85">
      <w:pPr>
        <w:pStyle w:val="Beschriftung"/>
        <w:spacing w:line="360" w:lineRule="auto"/>
      </w:pPr>
      <w:bookmarkStart w:id="440" w:name="_Toc331202836"/>
      <w:r>
        <w:t xml:space="preserve">Abb. </w:t>
      </w:r>
      <w:fldSimple w:instr=" STYLEREF 1 \s ">
        <w:r w:rsidR="003409AA">
          <w:rPr>
            <w:noProof/>
          </w:rPr>
          <w:t>9</w:t>
        </w:r>
      </w:fldSimple>
      <w:r w:rsidR="008616C2">
        <w:t>.</w:t>
      </w:r>
      <w:fldSimple w:instr=" SEQ Abb. \* ARABIC \s 1 ">
        <w:r w:rsidR="003409AA">
          <w:rPr>
            <w:noProof/>
          </w:rPr>
          <w:t>52</w:t>
        </w:r>
      </w:fldSimple>
      <w:r>
        <w:t>: Informationsmenge</w:t>
      </w:r>
      <w:bookmarkEnd w:id="440"/>
    </w:p>
    <w:p w:rsidR="00912349" w:rsidRPr="009025B7" w:rsidRDefault="00912349" w:rsidP="003E3B85">
      <w:pPr>
        <w:pStyle w:val="Textkrper"/>
        <w:rPr>
          <w:lang w:val="de-DE"/>
        </w:rPr>
      </w:pPr>
      <w:r>
        <w:rPr>
          <w:lang w:val="de-DE"/>
        </w:rPr>
        <w:lastRenderedPageBreak/>
        <w:t>Eher abgelehnt wird eine postulierte Zunahme der Informationsmenge und eine damit verbundene schwierigere Bewältigbarkeit. Interessant ist dies angesichts der eher trüb eingeschätzten Zukunftsaussichten. Laut Frage 60 glaubt nämlich die Mehrheit an einen Anstieg der Belastung in Zusammenhang mit modernen Kommunikationsmedien. Insgesamt ergibt sich somit ein</w:t>
      </w:r>
      <w:r w:rsidR="00BA2EC8">
        <w:rPr>
          <w:lang w:val="de-DE"/>
        </w:rPr>
        <w:t xml:space="preserve"> doppelt</w:t>
      </w:r>
      <w:r>
        <w:rPr>
          <w:lang w:val="de-DE"/>
        </w:rPr>
        <w:t xml:space="preserve"> negatives Bild, </w:t>
      </w:r>
      <w:r w:rsidR="00BA2EC8">
        <w:rPr>
          <w:lang w:val="de-DE"/>
        </w:rPr>
        <w:t xml:space="preserve">da </w:t>
      </w:r>
      <w:r>
        <w:rPr>
          <w:lang w:val="de-DE"/>
        </w:rPr>
        <w:t>weder Zukunft noch Vergangenheit positiv gesehen</w:t>
      </w:r>
      <w:r w:rsidR="00BA2EC8">
        <w:rPr>
          <w:lang w:val="de-DE"/>
        </w:rPr>
        <w:t xml:space="preserve"> </w:t>
      </w:r>
      <w:r w:rsidR="00BA2EC8" w:rsidRPr="00BA2EC8">
        <w:rPr>
          <w:lang w:val="de-DE"/>
        </w:rPr>
        <w:t>werden</w:t>
      </w:r>
      <w:r>
        <w:rPr>
          <w:lang w:val="de-DE"/>
        </w:rPr>
        <w:t>.</w:t>
      </w:r>
    </w:p>
    <w:p w:rsidR="00912349" w:rsidRDefault="00912349" w:rsidP="003E3B85">
      <w:pPr>
        <w:pStyle w:val="berschrift5"/>
        <w:rPr>
          <w:lang w:val="de-DE"/>
        </w:rPr>
      </w:pPr>
      <w:r>
        <w:rPr>
          <w:lang w:val="de-DE"/>
        </w:rPr>
        <w:t>Frage 70 *</w:t>
      </w:r>
    </w:p>
    <w:p w:rsidR="00912349" w:rsidRDefault="00912349" w:rsidP="003E3B85">
      <w:pPr>
        <w:pStyle w:val="Abbildung"/>
      </w:pPr>
      <w:r w:rsidRPr="00261E49">
        <w:rPr>
          <w:noProof/>
          <w:lang w:val="de-AT" w:eastAsia="de-AT"/>
        </w:rPr>
        <w:drawing>
          <wp:inline distT="0" distB="0" distL="0" distR="0">
            <wp:extent cx="4572000" cy="2743200"/>
            <wp:effectExtent l="19050" t="0" r="19050" b="0"/>
            <wp:docPr id="194" name="Diagramm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2"/>
              </a:graphicData>
            </a:graphic>
          </wp:inline>
        </w:drawing>
      </w:r>
    </w:p>
    <w:p w:rsidR="00912349" w:rsidRDefault="00912349" w:rsidP="003E3B85">
      <w:pPr>
        <w:pStyle w:val="Beschriftung"/>
        <w:spacing w:line="360" w:lineRule="auto"/>
      </w:pPr>
      <w:bookmarkStart w:id="441" w:name="_Toc331202837"/>
      <w:r>
        <w:t xml:space="preserve">Abb. </w:t>
      </w:r>
      <w:fldSimple w:instr=" STYLEREF 1 \s ">
        <w:r w:rsidR="003409AA">
          <w:rPr>
            <w:noProof/>
          </w:rPr>
          <w:t>9</w:t>
        </w:r>
      </w:fldSimple>
      <w:r w:rsidR="008616C2">
        <w:t>.</w:t>
      </w:r>
      <w:fldSimple w:instr=" SEQ Abb. \* ARABIC \s 1 ">
        <w:r w:rsidR="003409AA">
          <w:rPr>
            <w:noProof/>
          </w:rPr>
          <w:t>53</w:t>
        </w:r>
      </w:fldSimple>
      <w:r>
        <w:t>: Aufgabenbearbeitung</w:t>
      </w:r>
      <w:bookmarkEnd w:id="441"/>
    </w:p>
    <w:p w:rsidR="00912349" w:rsidRPr="00D1518B" w:rsidRDefault="00912349" w:rsidP="003E3B85">
      <w:pPr>
        <w:pStyle w:val="Textkrper"/>
        <w:rPr>
          <w:lang w:val="de-DE"/>
        </w:rPr>
      </w:pPr>
      <w:r>
        <w:rPr>
          <w:lang w:val="de-DE"/>
        </w:rPr>
        <w:t>Eine deutliche Mehrheit glaubt, dass Aufgaben durch das Smartphone schneller bearbeitet werden. Das relativiert die aus Frage 60 und 70 abgeleitete negative Sichtweise</w:t>
      </w:r>
      <w:r w:rsidR="00BA2EC8">
        <w:rPr>
          <w:lang w:val="de-DE"/>
        </w:rPr>
        <w:t xml:space="preserve"> etwas</w:t>
      </w:r>
      <w:r>
        <w:rPr>
          <w:lang w:val="de-DE"/>
        </w:rPr>
        <w:t>.</w:t>
      </w:r>
    </w:p>
    <w:p w:rsidR="00912349" w:rsidRDefault="00912349" w:rsidP="003E3B85">
      <w:pPr>
        <w:pStyle w:val="berschrift5"/>
        <w:rPr>
          <w:lang w:val="de-DE"/>
        </w:rPr>
      </w:pPr>
      <w:r>
        <w:rPr>
          <w:lang w:val="de-DE"/>
        </w:rPr>
        <w:lastRenderedPageBreak/>
        <w:t>Frage 71 *</w:t>
      </w:r>
    </w:p>
    <w:p w:rsidR="00912349" w:rsidRDefault="00912349" w:rsidP="003E3B85">
      <w:pPr>
        <w:pStyle w:val="Abbildung"/>
      </w:pPr>
      <w:r w:rsidRPr="00261E49">
        <w:rPr>
          <w:noProof/>
          <w:lang w:val="de-AT" w:eastAsia="de-AT"/>
        </w:rPr>
        <w:drawing>
          <wp:inline distT="0" distB="0" distL="0" distR="0">
            <wp:extent cx="4572000" cy="2743200"/>
            <wp:effectExtent l="19050" t="0" r="19050" b="0"/>
            <wp:docPr id="195" name="Diagramm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3"/>
              </a:graphicData>
            </a:graphic>
          </wp:inline>
        </w:drawing>
      </w:r>
    </w:p>
    <w:p w:rsidR="00912349" w:rsidRDefault="00912349" w:rsidP="003E3B85">
      <w:pPr>
        <w:pStyle w:val="Beschriftung"/>
        <w:spacing w:line="360" w:lineRule="auto"/>
      </w:pPr>
      <w:bookmarkStart w:id="442" w:name="_Toc331202838"/>
      <w:r>
        <w:t xml:space="preserve">Abb. </w:t>
      </w:r>
      <w:fldSimple w:instr=" STYLEREF 1 \s ">
        <w:r w:rsidR="003409AA">
          <w:rPr>
            <w:noProof/>
          </w:rPr>
          <w:t>9</w:t>
        </w:r>
      </w:fldSimple>
      <w:r w:rsidR="008616C2">
        <w:t>.</w:t>
      </w:r>
      <w:fldSimple w:instr=" SEQ Abb. \* ARABIC \s 1 ">
        <w:r w:rsidR="003409AA">
          <w:rPr>
            <w:noProof/>
          </w:rPr>
          <w:t>54</w:t>
        </w:r>
      </w:fldSimple>
      <w:r>
        <w:t>: Arbeitserleichterung durch Smartphone</w:t>
      </w:r>
      <w:bookmarkEnd w:id="442"/>
    </w:p>
    <w:p w:rsidR="00912349" w:rsidRPr="00D1518B" w:rsidRDefault="00912349" w:rsidP="003E3B85">
      <w:pPr>
        <w:pStyle w:val="Textkrper"/>
        <w:rPr>
          <w:lang w:val="de-DE"/>
        </w:rPr>
      </w:pPr>
      <w:r>
        <w:rPr>
          <w:lang w:val="de-DE"/>
        </w:rPr>
        <w:t>Eine Erleichterung des Arbeitsalltags durch das Smartphone sehen 88%. Die letzten beiden Fragen zusammenfassend, bewirkt das Smartphone in Summe also eine Steigerung der Produktivität.</w:t>
      </w:r>
    </w:p>
    <w:p w:rsidR="00912349" w:rsidRDefault="00912349" w:rsidP="003E3B85">
      <w:pPr>
        <w:pStyle w:val="berschrift5"/>
        <w:rPr>
          <w:lang w:val="de-DE"/>
        </w:rPr>
      </w:pPr>
      <w:r>
        <w:rPr>
          <w:lang w:val="de-DE"/>
        </w:rPr>
        <w:t>Frage 72</w:t>
      </w:r>
    </w:p>
    <w:p w:rsidR="00912349" w:rsidRDefault="00912349" w:rsidP="003E3B85">
      <w:pPr>
        <w:pStyle w:val="Textkrper"/>
      </w:pPr>
      <w:r>
        <w:t xml:space="preserve">Zuletzt wurde nach Ideen </w:t>
      </w:r>
      <w:r w:rsidRPr="00DA5B8A">
        <w:t>zur Steigerung der Zufriedenheit / Produktivität im Umgang mit E-Mail oder Smartphones</w:t>
      </w:r>
      <w:r>
        <w:t xml:space="preserve"> gefragt. Einige Studienteilnehmer nahmen sich nach der ohnehin schon sehr langen Befragung auch noch für diese Frage Zeit. Ihnen gilt mein besonderer Dank. Folgende Vorschläge wurden gemacht (im </w:t>
      </w:r>
      <w:r w:rsidR="00BA2EC8">
        <w:t xml:space="preserve">exakten </w:t>
      </w:r>
      <w:r>
        <w:t>Wortlaut):</w:t>
      </w:r>
    </w:p>
    <w:p w:rsidR="00912349" w:rsidRDefault="00912349" w:rsidP="003E3B85">
      <w:pPr>
        <w:pStyle w:val="Aufzhlungszeichen"/>
        <w:numPr>
          <w:ilvl w:val="0"/>
          <w:numId w:val="12"/>
        </w:numPr>
      </w:pPr>
      <w:r>
        <w:t>„</w:t>
      </w:r>
      <w:r w:rsidRPr="00DA5B8A">
        <w:t>Ein Mail-loser Ta</w:t>
      </w:r>
      <w:r>
        <w:t>g</w:t>
      </w:r>
      <w:r w:rsidRPr="00DA5B8A">
        <w:t xml:space="preserve"> pro Monat oder alle 2 Wochen</w:t>
      </w:r>
      <w:r>
        <w:t>“</w:t>
      </w:r>
    </w:p>
    <w:p w:rsidR="00912349" w:rsidRDefault="00912349" w:rsidP="003E3B85">
      <w:pPr>
        <w:pStyle w:val="Aufzhlungszeichen"/>
        <w:numPr>
          <w:ilvl w:val="0"/>
          <w:numId w:val="12"/>
        </w:numPr>
      </w:pPr>
      <w:r>
        <w:t>„</w:t>
      </w:r>
      <w:r w:rsidRPr="00DA5B8A">
        <w:t>an, exakte Frage, Wunsch, etc. gerichtet, cc, nur Info, kein Handeln, keine Antwort</w:t>
      </w:r>
      <w:r>
        <w:t>“</w:t>
      </w:r>
    </w:p>
    <w:p w:rsidR="00912349" w:rsidRDefault="00912349" w:rsidP="003E3B85">
      <w:pPr>
        <w:pStyle w:val="Aufzhlungszeichen"/>
        <w:numPr>
          <w:ilvl w:val="0"/>
          <w:numId w:val="12"/>
        </w:numPr>
      </w:pPr>
      <w:r>
        <w:t>„Selbst R</w:t>
      </w:r>
      <w:r w:rsidRPr="00DA5B8A">
        <w:t>egeln für die Nutzung aufstellen. Zeitpläne für Push und manuelle Synchronisierung einstellen und nutzen. Emails nicht den ganzen Tag beobachten fixe Zeiten zwischen intensiven Arbeitsphasen zum checken und beantworten von</w:t>
      </w:r>
      <w:r>
        <w:t xml:space="preserve"> Emails nutzen. Disziplin, D</w:t>
      </w:r>
      <w:r w:rsidRPr="00DA5B8A">
        <w:t xml:space="preserve">isziplin, </w:t>
      </w:r>
      <w:r>
        <w:t xml:space="preserve">Disziplin! </w:t>
      </w:r>
      <w:r w:rsidRPr="00DA5B8A">
        <w:t>Die Gefahr immer wieder Mails zu checken ist groß man muss sich immer wieder selbst bei der Nase nehmen oder das Mailprogramm stoppen.</w:t>
      </w:r>
      <w:r>
        <w:t>“</w:t>
      </w:r>
    </w:p>
    <w:p w:rsidR="00912349" w:rsidRDefault="00912349" w:rsidP="003E3B85">
      <w:pPr>
        <w:pStyle w:val="Aufzhlungszeichen"/>
        <w:numPr>
          <w:ilvl w:val="0"/>
          <w:numId w:val="12"/>
        </w:numPr>
      </w:pPr>
      <w:r>
        <w:lastRenderedPageBreak/>
        <w:t>„</w:t>
      </w:r>
      <w:r w:rsidRPr="00DA5B8A">
        <w:t>Sinnvolle Nutzung des Betreffs, keine Massenmails an einen endlosen Verteiler nur zum Zweck der Absicher</w:t>
      </w:r>
      <w:r>
        <w:t>ung, volle Nutzung der Outlook-M</w:t>
      </w:r>
      <w:r w:rsidRPr="00DA5B8A">
        <w:t>öglichkeiten (Tasks, Termine, Besprechungsanfragen,...)</w:t>
      </w:r>
      <w:r>
        <w:t>“</w:t>
      </w:r>
    </w:p>
    <w:p w:rsidR="00912349" w:rsidRDefault="00912349" w:rsidP="003E3B85">
      <w:pPr>
        <w:pStyle w:val="Aufzhlungszeichen"/>
        <w:numPr>
          <w:ilvl w:val="0"/>
          <w:numId w:val="12"/>
        </w:numPr>
      </w:pPr>
      <w:r>
        <w:t>„</w:t>
      </w:r>
      <w:r w:rsidRPr="00DA5B8A">
        <w:t>Einhaltung von Umgangsformen in E-Mails (Grüßen,...), Selektivere Verteiler, Abschaffung des Cc</w:t>
      </w:r>
      <w:r>
        <w:t>“</w:t>
      </w:r>
    </w:p>
    <w:p w:rsidR="00912349" w:rsidRPr="00912349" w:rsidRDefault="00912349" w:rsidP="003E3B85">
      <w:pPr>
        <w:pStyle w:val="Textkrper"/>
      </w:pPr>
      <w:r>
        <w:t xml:space="preserve">Die direkten Zitate belegen einerseits bekannte und durch den Fragebogen bestätigte Probleme, geben aber ebenso Hinweise </w:t>
      </w:r>
      <w:r w:rsidR="00BA2EC8">
        <w:t xml:space="preserve">für </w:t>
      </w:r>
      <w:r>
        <w:t>einfache Möglichkeiten zur Verbesserung der Kommunikation per E-Mail und Smartphone. Zusammenfassend sind vor allem Disziplin und ein bewusster und rücksichtsvoller Umgang gefordert. Das inkludiert die (korrekte) Nutzung der bereits vorhandenen Funktionen.</w:t>
      </w:r>
    </w:p>
    <w:sectPr w:rsidR="00912349" w:rsidRPr="00912349" w:rsidSect="00AC6DCA">
      <w:headerReference w:type="default" r:id="rId154"/>
      <w:type w:val="continuous"/>
      <w:pgSz w:w="11906" w:h="16838"/>
      <w:pgMar w:top="1417" w:right="1417" w:bottom="1702" w:left="1417"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51094" w:rsidRDefault="00E51094" w:rsidP="001664C4">
      <w:pPr>
        <w:spacing w:after="0" w:line="240" w:lineRule="auto"/>
      </w:pPr>
      <w:r>
        <w:separator/>
      </w:r>
    </w:p>
  </w:endnote>
  <w:endnote w:type="continuationSeparator" w:id="0">
    <w:p w:rsidR="00E51094" w:rsidRDefault="00E51094" w:rsidP="001664C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iriam">
    <w:panose1 w:val="020B0502050101010101"/>
    <w:charset w:val="B1"/>
    <w:family w:val="swiss"/>
    <w:pitch w:val="variable"/>
    <w:sig w:usb0="00000801" w:usb1="00000000" w:usb2="00000000" w:usb3="00000000" w:csb0="00000020"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51094" w:rsidRDefault="00E51094" w:rsidP="001664C4">
      <w:pPr>
        <w:spacing w:after="0" w:line="240" w:lineRule="auto"/>
      </w:pPr>
      <w:r>
        <w:separator/>
      </w:r>
    </w:p>
  </w:footnote>
  <w:footnote w:type="continuationSeparator" w:id="0">
    <w:p w:rsidR="00E51094" w:rsidRDefault="00E51094" w:rsidP="001664C4">
      <w:pPr>
        <w:spacing w:after="0" w:line="240" w:lineRule="auto"/>
      </w:pPr>
      <w:r>
        <w:continuationSeparator/>
      </w:r>
    </w:p>
  </w:footnote>
  <w:footnote w:id="1">
    <w:p w:rsidR="004617BE" w:rsidRDefault="004617BE" w:rsidP="00EB06FD">
      <w:pPr>
        <w:pStyle w:val="Funotentext"/>
      </w:pPr>
      <w:r>
        <w:rPr>
          <w:rStyle w:val="Funotenzeichen"/>
        </w:rPr>
        <w:footnoteRef/>
      </w:r>
      <w:r>
        <w:t xml:space="preserve"> 35% der Handybesitzer in Österreich haben ein Smartphone, </w:t>
      </w:r>
      <w:r w:rsidR="003C3A69">
        <w:fldChar w:fldCharType="begin"/>
      </w:r>
      <w:r>
        <w:instrText xml:space="preserve"> REF AIM_Consumer_Q2_2011 \h </w:instrText>
      </w:r>
      <w:r w:rsidR="003C3A69">
        <w:fldChar w:fldCharType="separate"/>
      </w:r>
      <w:r w:rsidR="003409AA" w:rsidRPr="00B16762">
        <w:rPr>
          <w:szCs w:val="24"/>
        </w:rPr>
        <w:t>[</w:t>
      </w:r>
      <w:r w:rsidR="003409AA" w:rsidRPr="003409AA">
        <w:rPr>
          <w:noProof/>
          <w:szCs w:val="24"/>
        </w:rPr>
        <w:t>9</w:t>
      </w:r>
      <w:r w:rsidR="003409AA" w:rsidRPr="00B16762">
        <w:rPr>
          <w:szCs w:val="24"/>
        </w:rPr>
        <w:t>]</w:t>
      </w:r>
      <w:r w:rsidR="003C3A69">
        <w:fldChar w:fldCharType="end"/>
      </w:r>
    </w:p>
  </w:footnote>
  <w:footnote w:id="2">
    <w:p w:rsidR="004617BE" w:rsidRDefault="004617BE">
      <w:pPr>
        <w:pStyle w:val="Funotentext"/>
      </w:pPr>
      <w:r>
        <w:rPr>
          <w:rStyle w:val="Funotenzeichen"/>
        </w:rPr>
        <w:footnoteRef/>
      </w:r>
      <w:r>
        <w:t xml:space="preserve"> zunächst hypothetische Annahme, aber durch Studie</w:t>
      </w:r>
      <w:r w:rsidRPr="00752937">
        <w:t xml:space="preserve"> </w:t>
      </w:r>
      <w:r>
        <w:t xml:space="preserve">bestätigt, siehe Kap. </w:t>
      </w:r>
      <w:r w:rsidR="003C3A69">
        <w:fldChar w:fldCharType="begin"/>
      </w:r>
      <w:r>
        <w:instrText xml:space="preserve"> REF _Ref320616007 \r \h </w:instrText>
      </w:r>
      <w:r w:rsidR="003C3A69">
        <w:fldChar w:fldCharType="separate"/>
      </w:r>
      <w:r w:rsidR="003409AA">
        <w:t>9.2</w:t>
      </w:r>
      <w:r w:rsidR="003C3A69">
        <w:fldChar w:fldCharType="end"/>
      </w:r>
      <w:r>
        <w:t xml:space="preserve">, </w:t>
      </w:r>
      <w:r w:rsidR="003C3A69">
        <w:fldChar w:fldCharType="begin"/>
      </w:r>
      <w:r>
        <w:instrText xml:space="preserve"> REF _Ref320616028 \h </w:instrText>
      </w:r>
      <w:r w:rsidR="003C3A69">
        <w:fldChar w:fldCharType="separate"/>
      </w:r>
      <w:r w:rsidR="003409AA">
        <w:rPr>
          <w:lang w:val="de-DE"/>
        </w:rPr>
        <w:t>Frage 43</w:t>
      </w:r>
      <w:r w:rsidR="003C3A69">
        <w:fldChar w:fldCharType="end"/>
      </w:r>
      <w:r>
        <w:t>, S.</w:t>
      </w:r>
      <w:r w:rsidR="003C3A69">
        <w:fldChar w:fldCharType="begin"/>
      </w:r>
      <w:r>
        <w:instrText xml:space="preserve"> PAGEREF _Ref320616028 \h </w:instrText>
      </w:r>
      <w:r w:rsidR="003C3A69">
        <w:fldChar w:fldCharType="separate"/>
      </w:r>
      <w:r>
        <w:rPr>
          <w:noProof/>
        </w:rPr>
        <w:t>89</w:t>
      </w:r>
      <w:r w:rsidR="003C3A69">
        <w:fldChar w:fldCharType="end"/>
      </w:r>
    </w:p>
  </w:footnote>
  <w:footnote w:id="3">
    <w:p w:rsidR="004617BE" w:rsidRDefault="004617BE" w:rsidP="00EB06FD">
      <w:pPr>
        <w:pStyle w:val="Funotentext"/>
      </w:pPr>
      <w:r>
        <w:rPr>
          <w:rStyle w:val="Funotenzeichen"/>
        </w:rPr>
        <w:footnoteRef/>
      </w:r>
      <w:r>
        <w:t xml:space="preserve"> 24% der mobilen E-Mail Nutzung erfolgt via Smartphone, </w:t>
      </w:r>
      <w:r w:rsidR="003C3A69">
        <w:fldChar w:fldCharType="begin"/>
      </w:r>
      <w:r>
        <w:instrText xml:space="preserve"> REF AIM_Business_Okt_2010 \h </w:instrText>
      </w:r>
      <w:r w:rsidR="003C3A69">
        <w:fldChar w:fldCharType="separate"/>
      </w:r>
      <w:r w:rsidR="003409AA" w:rsidRPr="00B16762">
        <w:rPr>
          <w:szCs w:val="24"/>
        </w:rPr>
        <w:t>[</w:t>
      </w:r>
      <w:r w:rsidR="003409AA" w:rsidRPr="003409AA">
        <w:rPr>
          <w:noProof/>
          <w:szCs w:val="24"/>
        </w:rPr>
        <w:t>8</w:t>
      </w:r>
      <w:r w:rsidR="003409AA" w:rsidRPr="00B16762">
        <w:rPr>
          <w:szCs w:val="24"/>
        </w:rPr>
        <w:t>]</w:t>
      </w:r>
      <w:r w:rsidR="003C3A69">
        <w:fldChar w:fldCharType="end"/>
      </w:r>
    </w:p>
  </w:footnote>
  <w:footnote w:id="4">
    <w:p w:rsidR="004617BE" w:rsidRDefault="004617BE" w:rsidP="00117E75">
      <w:pPr>
        <w:pStyle w:val="Funotentext"/>
      </w:pPr>
      <w:r>
        <w:rPr>
          <w:rStyle w:val="Funotenzeichen"/>
        </w:rPr>
        <w:footnoteRef/>
      </w:r>
      <w:r>
        <w:t xml:space="preserve"> Amerikanische Studie von 2006, aber auch in unserem Sample aus dem mittleren Management ist die E-Mail die meistgenannte berufliche Kommunikationsform.</w:t>
      </w:r>
    </w:p>
  </w:footnote>
  <w:footnote w:id="5">
    <w:p w:rsidR="004617BE" w:rsidRDefault="004617BE" w:rsidP="00EB06FD">
      <w:pPr>
        <w:pStyle w:val="Funotentext"/>
      </w:pPr>
      <w:r>
        <w:rPr>
          <w:rStyle w:val="Funotenzeichen"/>
        </w:rPr>
        <w:footnoteRef/>
      </w:r>
      <w:r>
        <w:t xml:space="preserve"> Die Erstellung des Fragebogens erfolgt in Zusammenarbeit mit </w:t>
      </w:r>
      <w:r w:rsidRPr="00C9444B">
        <w:t>4dimensions GmbH Beratungs- und Forschungsinstitut</w:t>
      </w:r>
      <w:r>
        <w:t xml:space="preserve"> (Siemens Forschungspartner)</w:t>
      </w:r>
    </w:p>
  </w:footnote>
  <w:footnote w:id="6">
    <w:p w:rsidR="004617BE" w:rsidRPr="00676B3C" w:rsidRDefault="004617BE" w:rsidP="00EB06FD">
      <w:pPr>
        <w:pStyle w:val="Funotentext"/>
        <w:rPr>
          <w:lang w:val="fr-FR"/>
        </w:rPr>
      </w:pPr>
      <w:r>
        <w:rPr>
          <w:rStyle w:val="Funotenzeichen"/>
        </w:rPr>
        <w:footnoteRef/>
      </w:r>
      <w:r w:rsidRPr="007E2CBA">
        <w:rPr>
          <w:lang w:val="en-US"/>
        </w:rPr>
        <w:t xml:space="preserve"> </w:t>
      </w:r>
      <w:r w:rsidRPr="007E2CBA">
        <w:rPr>
          <w:rFonts w:cs="Calibri"/>
          <w:lang w:val="en-US"/>
        </w:rPr>
        <w:t>Corporate Technology, Energy, Siemens VAI, Corporate Communication und IIS</w:t>
      </w:r>
    </w:p>
  </w:footnote>
  <w:footnote w:id="7">
    <w:p w:rsidR="004617BE" w:rsidRDefault="004617BE">
      <w:pPr>
        <w:pStyle w:val="Funotentext"/>
      </w:pPr>
      <w:r>
        <w:rPr>
          <w:rStyle w:val="Funotenzeichen"/>
        </w:rPr>
        <w:footnoteRef/>
      </w:r>
      <w:r>
        <w:t xml:space="preserve"> Wie wir später noch erfahren werden (Kap.</w:t>
      </w:r>
      <w:r w:rsidR="003C3A69">
        <w:fldChar w:fldCharType="begin"/>
      </w:r>
      <w:r>
        <w:instrText xml:space="preserve"> REF _Ref329450718 \r \h </w:instrText>
      </w:r>
      <w:r w:rsidR="003C3A69">
        <w:fldChar w:fldCharType="separate"/>
      </w:r>
      <w:r w:rsidR="003409AA">
        <w:t>2.3.1</w:t>
      </w:r>
      <w:r w:rsidR="003C3A69">
        <w:fldChar w:fldCharType="end"/>
      </w:r>
      <w:r>
        <w:t xml:space="preserve">), eignet sich die E-Mail sogar zur Massenkommunikation </w:t>
      </w:r>
      <w:r w:rsidR="003C3A69">
        <w:fldChar w:fldCharType="begin"/>
      </w:r>
      <w:r>
        <w:instrText xml:space="preserve"> REF Döring_Soz_Psy_Internet \h </w:instrText>
      </w:r>
      <w:r w:rsidR="003C3A69">
        <w:fldChar w:fldCharType="separate"/>
      </w:r>
      <w:r w:rsidR="003409AA" w:rsidRPr="00B16762">
        <w:rPr>
          <w:szCs w:val="24"/>
        </w:rPr>
        <w:t>[</w:t>
      </w:r>
      <w:r w:rsidR="003409AA" w:rsidRPr="003409AA">
        <w:rPr>
          <w:noProof/>
          <w:szCs w:val="24"/>
        </w:rPr>
        <w:t>41</w:t>
      </w:r>
      <w:r w:rsidR="003C3A69">
        <w:fldChar w:fldCharType="end"/>
      </w:r>
      <w:r>
        <w:t>:S.49]. Dieser Bereich wird in der Abbildung (rechts unten) auch durch Mailinglisten abgedeckt.</w:t>
      </w:r>
    </w:p>
  </w:footnote>
  <w:footnote w:id="8">
    <w:p w:rsidR="004617BE" w:rsidRDefault="004617BE">
      <w:pPr>
        <w:pStyle w:val="Funotentext"/>
      </w:pPr>
      <w:r>
        <w:rPr>
          <w:rStyle w:val="Funotenzeichen"/>
        </w:rPr>
        <w:footnoteRef/>
      </w:r>
      <w:r>
        <w:t xml:space="preserve"> Pross sieht im weitesten Sinn ebenfalls Luft und Licht als (primäre/</w:t>
      </w:r>
      <w:r w:rsidRPr="00AA0B3A">
        <w:t>„</w:t>
      </w:r>
      <w:r>
        <w:t>natürliche“) Medien.</w:t>
      </w:r>
    </w:p>
  </w:footnote>
  <w:footnote w:id="9">
    <w:p w:rsidR="004617BE" w:rsidRDefault="004617BE">
      <w:pPr>
        <w:pStyle w:val="Funotentext"/>
      </w:pPr>
      <w:r>
        <w:rPr>
          <w:rStyle w:val="Funotenzeichen"/>
        </w:rPr>
        <w:footnoteRef/>
      </w:r>
      <w:r>
        <w:t xml:space="preserve"> IP-Telefonie kann im Fall sehr schlechter Übertragungsqualität fast schon als asynchron eingeordnet werden.</w:t>
      </w:r>
    </w:p>
  </w:footnote>
  <w:footnote w:id="10">
    <w:p w:rsidR="004617BE" w:rsidRDefault="004617BE">
      <w:pPr>
        <w:pStyle w:val="Funotentext"/>
      </w:pPr>
      <w:r>
        <w:rPr>
          <w:rStyle w:val="Funotenzeichen"/>
        </w:rPr>
        <w:footnoteRef/>
      </w:r>
      <w:r>
        <w:t xml:space="preserve"> mehr dazu im folgenden Kapitel, z.B. Modell der Kanalreduktion</w:t>
      </w:r>
    </w:p>
  </w:footnote>
  <w:footnote w:id="11">
    <w:p w:rsidR="004617BE" w:rsidRDefault="004617BE">
      <w:pPr>
        <w:pStyle w:val="Funotentext"/>
      </w:pPr>
      <w:r>
        <w:rPr>
          <w:rStyle w:val="Funotenzeichen"/>
        </w:rPr>
        <w:footnoteRef/>
      </w:r>
      <w:r>
        <w:t xml:space="preserve"> Flaming oder auch Bashing bezeichnet das beleidigende Ausarten einer Diskussion in Chats, E-Mails, Foren oder Usenets. Kennzeichnend dafür sind aggressive Beiträge ohne Sachbezug. (Vgl. </w:t>
      </w:r>
      <w:r w:rsidR="003C3A69">
        <w:fldChar w:fldCharType="begin"/>
      </w:r>
      <w:r>
        <w:instrText xml:space="preserve"> REF Flaming \h </w:instrText>
      </w:r>
      <w:r w:rsidR="003C3A69">
        <w:fldChar w:fldCharType="separate"/>
      </w:r>
      <w:r w:rsidR="003409AA" w:rsidRPr="00B16762">
        <w:rPr>
          <w:szCs w:val="24"/>
        </w:rPr>
        <w:t>[</w:t>
      </w:r>
      <w:r w:rsidR="003409AA" w:rsidRPr="003409AA">
        <w:rPr>
          <w:noProof/>
          <w:szCs w:val="24"/>
        </w:rPr>
        <w:t>103</w:t>
      </w:r>
      <w:r w:rsidR="003409AA" w:rsidRPr="00B16762">
        <w:rPr>
          <w:szCs w:val="24"/>
        </w:rPr>
        <w:t>]</w:t>
      </w:r>
      <w:r w:rsidR="003C3A69">
        <w:fldChar w:fldCharType="end"/>
      </w:r>
      <w:r>
        <w:t>)</w:t>
      </w:r>
    </w:p>
  </w:footnote>
  <w:footnote w:id="12">
    <w:p w:rsidR="004617BE" w:rsidRDefault="004617BE">
      <w:pPr>
        <w:pStyle w:val="Funotentext"/>
      </w:pPr>
      <w:r>
        <w:rPr>
          <w:rStyle w:val="Funotenzeichen"/>
        </w:rPr>
        <w:footnoteRef/>
      </w:r>
      <w:r>
        <w:t xml:space="preserve"> Dabei ist die mitunter verschiedene Verwendung der Begriffe zu beachten. So wird im weiteren Verlauf „nonverbal“ als Sammelbegriff für alle nicht sprachlichen Kanäle verwendet.</w:t>
      </w:r>
    </w:p>
  </w:footnote>
  <w:footnote w:id="13">
    <w:p w:rsidR="004617BE" w:rsidRDefault="004617BE">
      <w:pPr>
        <w:pStyle w:val="Funotentext"/>
      </w:pPr>
      <w:r>
        <w:rPr>
          <w:rStyle w:val="Funotenzeichen"/>
        </w:rPr>
        <w:footnoteRef/>
      </w:r>
      <w:r>
        <w:t xml:space="preserve"> Den Einfluss von Emoticons untersucht Walther ausführlich in </w:t>
      </w:r>
      <w:r w:rsidR="003C3A69">
        <w:fldChar w:fldCharType="begin"/>
      </w:r>
      <w:r>
        <w:instrText xml:space="preserve"> REF Walther_Emoticons \h </w:instrText>
      </w:r>
      <w:r w:rsidR="003C3A69">
        <w:fldChar w:fldCharType="separate"/>
      </w:r>
      <w:r w:rsidR="003409AA" w:rsidRPr="00B16762">
        <w:rPr>
          <w:szCs w:val="24"/>
        </w:rPr>
        <w:t>[</w:t>
      </w:r>
      <w:r w:rsidR="003409AA" w:rsidRPr="003409AA">
        <w:rPr>
          <w:noProof/>
          <w:szCs w:val="24"/>
        </w:rPr>
        <w:t>208</w:t>
      </w:r>
      <w:r w:rsidR="003409AA" w:rsidRPr="00B16762">
        <w:rPr>
          <w:szCs w:val="24"/>
        </w:rPr>
        <w:t>]</w:t>
      </w:r>
      <w:r w:rsidR="003C3A69">
        <w:fldChar w:fldCharType="end"/>
      </w:r>
      <w:r>
        <w:t>.</w:t>
      </w:r>
    </w:p>
  </w:footnote>
  <w:footnote w:id="14">
    <w:p w:rsidR="004617BE" w:rsidRDefault="004617BE">
      <w:pPr>
        <w:pStyle w:val="Funotentext"/>
      </w:pPr>
      <w:r>
        <w:rPr>
          <w:rStyle w:val="Funotenzeichen"/>
        </w:rPr>
        <w:footnoteRef/>
      </w:r>
      <w:r>
        <w:t xml:space="preserve"> vgl. Media Richness, </w:t>
      </w:r>
      <w:r w:rsidRPr="006932AB">
        <w:t>Reduced Social Cues</w:t>
      </w:r>
      <w:r>
        <w:t xml:space="preserve"> Ansatz und Social Presence Theorie</w:t>
      </w:r>
    </w:p>
  </w:footnote>
  <w:footnote w:id="15">
    <w:p w:rsidR="004617BE" w:rsidRDefault="004617BE" w:rsidP="00F72C7E">
      <w:pPr>
        <w:pStyle w:val="Funotentext"/>
      </w:pPr>
      <w:r>
        <w:rPr>
          <w:rStyle w:val="Funotenzeichen"/>
        </w:rPr>
        <w:footnoteRef/>
      </w:r>
      <w:r>
        <w:t xml:space="preserve"> Dies hat auch Burkart schon festgestellt:</w:t>
      </w:r>
    </w:p>
    <w:p w:rsidR="004617BE" w:rsidRDefault="004617BE" w:rsidP="00F72C7E">
      <w:pPr>
        <w:pStyle w:val="Funotentext"/>
      </w:pPr>
      <w:r w:rsidRPr="00F50487">
        <w:rPr>
          <w:i/>
        </w:rPr>
        <w:t>Der Handy-Gebrauch ist ein Mittel zur Verletzung von Höflichkeitsregeln, insbesondere der Regel Aufmerksamkeit und Priorität für Anwesende</w:t>
      </w:r>
      <w:r>
        <w:t xml:space="preserve"> </w:t>
      </w:r>
      <w:r w:rsidR="003C3A69">
        <w:fldChar w:fldCharType="begin"/>
      </w:r>
      <w:r>
        <w:instrText xml:space="preserve"> REF Burkart_Handymania \h </w:instrText>
      </w:r>
      <w:r w:rsidR="003C3A69">
        <w:fldChar w:fldCharType="separate"/>
      </w:r>
      <w:r w:rsidR="003409AA" w:rsidRPr="00B16762">
        <w:rPr>
          <w:szCs w:val="24"/>
        </w:rPr>
        <w:t>[</w:t>
      </w:r>
      <w:r w:rsidR="003409AA" w:rsidRPr="003409AA">
        <w:rPr>
          <w:noProof/>
          <w:szCs w:val="24"/>
        </w:rPr>
        <w:t>30</w:t>
      </w:r>
      <w:r w:rsidR="003C3A69">
        <w:fldChar w:fldCharType="end"/>
      </w:r>
      <w:r>
        <w:t>:S.80].</w:t>
      </w:r>
    </w:p>
  </w:footnote>
  <w:footnote w:id="16">
    <w:p w:rsidR="004617BE" w:rsidRDefault="004617BE">
      <w:pPr>
        <w:pStyle w:val="Funotentext"/>
      </w:pPr>
      <w:r>
        <w:rPr>
          <w:rStyle w:val="Funotenzeichen"/>
        </w:rPr>
        <w:footnoteRef/>
      </w:r>
      <w:r>
        <w:t xml:space="preserve"> Die Verarbeitungsmöglichkeiten steigen ebenso laufend. Was heute noch als bewältigbare Informationsmenge angesehen wird, hätte vor einiger Zeit noch überfordert.</w:t>
      </w:r>
    </w:p>
  </w:footnote>
  <w:footnote w:id="17">
    <w:p w:rsidR="004617BE" w:rsidRDefault="004617BE">
      <w:pPr>
        <w:pStyle w:val="Funotentext"/>
      </w:pPr>
      <w:r>
        <w:rPr>
          <w:rStyle w:val="Funotenzeichen"/>
        </w:rPr>
        <w:footnoteRef/>
      </w:r>
      <w:r>
        <w:t xml:space="preserve"> mehr dazu siehe </w:t>
      </w:r>
      <w:r w:rsidR="003C3A69">
        <w:fldChar w:fldCharType="begin"/>
      </w:r>
      <w:r>
        <w:instrText xml:space="preserve"> REF Voigt \h </w:instrText>
      </w:r>
      <w:r w:rsidR="003C3A69">
        <w:fldChar w:fldCharType="separate"/>
      </w:r>
      <w:r w:rsidR="003409AA" w:rsidRPr="00B16762">
        <w:rPr>
          <w:szCs w:val="24"/>
        </w:rPr>
        <w:t>[</w:t>
      </w:r>
      <w:r w:rsidR="003409AA" w:rsidRPr="003409AA">
        <w:rPr>
          <w:noProof/>
          <w:szCs w:val="24"/>
        </w:rPr>
        <w:t>204</w:t>
      </w:r>
      <w:r w:rsidR="003C3A69">
        <w:fldChar w:fldCharType="end"/>
      </w:r>
      <w:r>
        <w:t>:S.37f].</w:t>
      </w:r>
    </w:p>
  </w:footnote>
  <w:footnote w:id="18">
    <w:p w:rsidR="004617BE" w:rsidRDefault="004617BE">
      <w:pPr>
        <w:pStyle w:val="Funotentext"/>
      </w:pPr>
      <w:r>
        <w:rPr>
          <w:rStyle w:val="Funotenzeichen"/>
        </w:rPr>
        <w:footnoteRef/>
      </w:r>
      <w:r>
        <w:t xml:space="preserve"> Boeing erzielte eine Produktivitätssteigerung bei der Herstellung von Satelliten von 64%, Medtronic, ein Hersteller von medizinischer Software, hat seine Entwicklungszeit von neun auf zwei Monate gesenkt </w:t>
      </w:r>
      <w:r w:rsidR="003C3A69">
        <w:fldChar w:fldCharType="begin"/>
      </w:r>
      <w:r>
        <w:instrText xml:space="preserve"> REF CNN_Money_Fortune_Multitasking \h </w:instrText>
      </w:r>
      <w:r w:rsidR="003C3A69">
        <w:fldChar w:fldCharType="separate"/>
      </w:r>
      <w:r w:rsidR="003409AA" w:rsidRPr="00B16762">
        <w:rPr>
          <w:szCs w:val="24"/>
        </w:rPr>
        <w:t>[</w:t>
      </w:r>
      <w:r w:rsidR="003409AA" w:rsidRPr="003409AA">
        <w:rPr>
          <w:noProof/>
          <w:szCs w:val="24"/>
        </w:rPr>
        <w:t>68</w:t>
      </w:r>
      <w:r w:rsidR="003409AA">
        <w:t>]</w:t>
      </w:r>
      <w:r w:rsidR="003C3A69">
        <w:fldChar w:fldCharType="end"/>
      </w:r>
      <w:r>
        <w:t>.</w:t>
      </w:r>
    </w:p>
  </w:footnote>
  <w:footnote w:id="19">
    <w:p w:rsidR="004617BE" w:rsidRDefault="004617BE">
      <w:pPr>
        <w:pStyle w:val="Funotentext"/>
      </w:pPr>
      <w:r>
        <w:rPr>
          <w:rStyle w:val="Funotenzeichen"/>
        </w:rPr>
        <w:footnoteRef/>
      </w:r>
      <w:r>
        <w:t xml:space="preserve"> dieser Wert gilt für Unterbrechungen durch E-Mails, bei Telefonanrufen sind es 15 Minuten </w:t>
      </w:r>
      <w:r w:rsidR="003C3A69">
        <w:fldChar w:fldCharType="begin"/>
      </w:r>
      <w:r>
        <w:instrText xml:space="preserve"> REF Jackson_Dawson_Wilson_2003a \h </w:instrText>
      </w:r>
      <w:r w:rsidR="003C3A69">
        <w:fldChar w:fldCharType="separate"/>
      </w:r>
      <w:r w:rsidR="003409AA" w:rsidRPr="00B16762">
        <w:rPr>
          <w:szCs w:val="24"/>
        </w:rPr>
        <w:t>[</w:t>
      </w:r>
      <w:r w:rsidR="003409AA" w:rsidRPr="003409AA">
        <w:rPr>
          <w:noProof/>
          <w:szCs w:val="24"/>
        </w:rPr>
        <w:t>101</w:t>
      </w:r>
      <w:r w:rsidR="003C3A69">
        <w:fldChar w:fldCharType="end"/>
      </w:r>
      <w:r>
        <w:t>:S.81].</w:t>
      </w:r>
    </w:p>
  </w:footnote>
  <w:footnote w:id="20">
    <w:p w:rsidR="004617BE" w:rsidRDefault="004617BE" w:rsidP="00504097">
      <w:pPr>
        <w:pStyle w:val="Funotentext"/>
      </w:pPr>
      <w:r>
        <w:rPr>
          <w:rStyle w:val="Funotenzeichen"/>
        </w:rPr>
        <w:footnoteRef/>
      </w:r>
      <w:r>
        <w:t xml:space="preserve"> Die Rechnung ist natürlich so nicht möglich, gibt aber dennoch einen Eindruck der Verhältnisse.</w:t>
      </w:r>
    </w:p>
  </w:footnote>
  <w:footnote w:id="21">
    <w:p w:rsidR="004617BE" w:rsidRDefault="004617BE">
      <w:pPr>
        <w:pStyle w:val="Funotentext"/>
      </w:pPr>
      <w:r>
        <w:rPr>
          <w:rStyle w:val="Funotenzeichen"/>
        </w:rPr>
        <w:footnoteRef/>
      </w:r>
      <w:r>
        <w:t xml:space="preserve"> ausgehend von einem acht Stunden Tag</w:t>
      </w:r>
    </w:p>
  </w:footnote>
  <w:footnote w:id="22">
    <w:p w:rsidR="004617BE" w:rsidRDefault="004617BE">
      <w:pPr>
        <w:pStyle w:val="Funotentext"/>
      </w:pPr>
      <w:r>
        <w:rPr>
          <w:rStyle w:val="Funotenzeichen"/>
        </w:rPr>
        <w:footnoteRef/>
      </w:r>
      <w:r>
        <w:t xml:space="preserve"> </w:t>
      </w:r>
      <w:r w:rsidRPr="00C81878">
        <w:t>die Gesamtheit der tatsächlichen und potenziellen Ressourcen im, verfügbar durch und abgeleitet vom Netz sozialer Beziehungen im Besitz eines Einzelnen oder einer Gruppe. Sozialkapital umfasst also das Netzwerk selbst und die Möglichkeiten, die sich durch das Netzwerk ergeben.</w:t>
      </w:r>
    </w:p>
  </w:footnote>
  <w:footnote w:id="23">
    <w:p w:rsidR="004617BE" w:rsidRDefault="004617BE">
      <w:pPr>
        <w:pStyle w:val="Funotentext"/>
      </w:pPr>
      <w:r>
        <w:rPr>
          <w:rStyle w:val="Funotenzeichen"/>
        </w:rPr>
        <w:footnoteRef/>
      </w:r>
      <w:r>
        <w:t xml:space="preserve"> Damit ist die nicht zweckdienliche zweite Möglichkeit zur Maximierung der sozialen Produktivität, nämlich eine Verringerung des Inputs (potentiell verfügbares Sozialkapital), ausgeschlossen.</w:t>
      </w:r>
    </w:p>
  </w:footnote>
  <w:footnote w:id="24">
    <w:p w:rsidR="004617BE" w:rsidRDefault="004617BE">
      <w:pPr>
        <w:pStyle w:val="Funotentext"/>
      </w:pPr>
      <w:r>
        <w:rPr>
          <w:rStyle w:val="Funotenzeichen"/>
        </w:rPr>
        <w:footnoteRef/>
      </w:r>
      <w:r>
        <w:t xml:space="preserve"> Der Austrian Internet Monitor nennt 80% im 3.Quartal 2011 </w:t>
      </w:r>
      <w:r w:rsidR="003C3A69">
        <w:fldChar w:fldCharType="begin"/>
      </w:r>
      <w:r>
        <w:instrText xml:space="preserve"> REF AIM_Consumer_Q3_2011 \h </w:instrText>
      </w:r>
      <w:r w:rsidR="003C3A69">
        <w:fldChar w:fldCharType="separate"/>
      </w:r>
      <w:r w:rsidR="003409AA" w:rsidRPr="00B16762">
        <w:rPr>
          <w:szCs w:val="24"/>
        </w:rPr>
        <w:t>[</w:t>
      </w:r>
      <w:r w:rsidR="003409AA" w:rsidRPr="003409AA">
        <w:rPr>
          <w:noProof/>
          <w:szCs w:val="24"/>
        </w:rPr>
        <w:t>10</w:t>
      </w:r>
      <w:r w:rsidR="003409AA" w:rsidRPr="00B16762">
        <w:rPr>
          <w:szCs w:val="24"/>
        </w:rPr>
        <w:t>]</w:t>
      </w:r>
      <w:r w:rsidR="003C3A69">
        <w:fldChar w:fldCharType="end"/>
      </w:r>
      <w:r>
        <w:t xml:space="preserve">, in Deutschland sind es laut BITKOM 77% </w:t>
      </w:r>
      <w:r w:rsidR="003C3A69">
        <w:fldChar w:fldCharType="begin"/>
      </w:r>
      <w:r>
        <w:instrText xml:space="preserve"> REF Bitkom_Info_Mgmt \h </w:instrText>
      </w:r>
      <w:r w:rsidR="003C3A69">
        <w:fldChar w:fldCharType="separate"/>
      </w:r>
      <w:r w:rsidR="003409AA" w:rsidRPr="00B16762">
        <w:rPr>
          <w:szCs w:val="24"/>
        </w:rPr>
        <w:t>[</w:t>
      </w:r>
      <w:r w:rsidR="003409AA" w:rsidRPr="003409AA">
        <w:rPr>
          <w:noProof/>
          <w:szCs w:val="24"/>
        </w:rPr>
        <w:t>22</w:t>
      </w:r>
      <w:r w:rsidR="003409AA" w:rsidRPr="00B16762">
        <w:rPr>
          <w:szCs w:val="24"/>
        </w:rPr>
        <w:t>]</w:t>
      </w:r>
      <w:r w:rsidR="003C3A69">
        <w:fldChar w:fldCharType="end"/>
      </w:r>
      <w:r>
        <w:t>.</w:t>
      </w:r>
    </w:p>
  </w:footnote>
  <w:footnote w:id="25">
    <w:p w:rsidR="004617BE" w:rsidRDefault="004617BE">
      <w:pPr>
        <w:pStyle w:val="Funotentext"/>
      </w:pPr>
      <w:r>
        <w:rPr>
          <w:rStyle w:val="Funotenzeichen"/>
        </w:rPr>
        <w:footnoteRef/>
      </w:r>
      <w:r>
        <w:t xml:space="preserve"> Die Frage lautete: </w:t>
      </w:r>
      <w:r w:rsidRPr="00C94B95">
        <w:rPr>
          <w:i/>
        </w:rPr>
        <w:t>Welche der folgenden Dienste nützten Sie in den vergangenen vier Wochen mindestens einmal?</w:t>
      </w:r>
      <w:r>
        <w:rPr>
          <w:i/>
        </w:rPr>
        <w:t xml:space="preserve"> </w:t>
      </w:r>
      <w:r w:rsidR="003C3A69">
        <w:rPr>
          <w:noProof/>
          <w:szCs w:val="24"/>
        </w:rPr>
        <w:fldChar w:fldCharType="begin"/>
      </w:r>
      <w:r>
        <w:rPr>
          <w:noProof/>
          <w:szCs w:val="24"/>
        </w:rPr>
        <w:instrText xml:space="preserve"> REF AIM_Consumer_Q1_2011 \h </w:instrText>
      </w:r>
      <w:r w:rsidR="003C3A69">
        <w:rPr>
          <w:noProof/>
          <w:szCs w:val="24"/>
        </w:rPr>
      </w:r>
      <w:r w:rsidR="003C3A69">
        <w:rPr>
          <w:noProof/>
          <w:szCs w:val="24"/>
        </w:rPr>
        <w:fldChar w:fldCharType="separate"/>
      </w:r>
      <w:r w:rsidR="003409AA" w:rsidRPr="00B16762">
        <w:rPr>
          <w:szCs w:val="24"/>
        </w:rPr>
        <w:t>[</w:t>
      </w:r>
      <w:r w:rsidR="003409AA" w:rsidRPr="003409AA">
        <w:rPr>
          <w:noProof/>
          <w:szCs w:val="24"/>
        </w:rPr>
        <w:t>11</w:t>
      </w:r>
      <w:r w:rsidR="003409AA" w:rsidRPr="00B16762">
        <w:rPr>
          <w:szCs w:val="24"/>
        </w:rPr>
        <w:t>]</w:t>
      </w:r>
      <w:r w:rsidR="003C3A69">
        <w:rPr>
          <w:noProof/>
          <w:szCs w:val="24"/>
        </w:rPr>
        <w:fldChar w:fldCharType="end"/>
      </w:r>
    </w:p>
  </w:footnote>
  <w:footnote w:id="26">
    <w:p w:rsidR="004617BE" w:rsidRDefault="004617BE">
      <w:pPr>
        <w:pStyle w:val="Funotentext"/>
      </w:pPr>
      <w:r>
        <w:rPr>
          <w:rStyle w:val="Funotenzeichen"/>
        </w:rPr>
        <w:footnoteRef/>
      </w:r>
      <w:r>
        <w:t xml:space="preserve"> welche laut den Autoren aber weder einen positiven noch einen negativen Einfluss auf die Arbeitsleistung haben.</w:t>
      </w:r>
    </w:p>
  </w:footnote>
  <w:footnote w:id="27">
    <w:p w:rsidR="004617BE" w:rsidRDefault="004617BE">
      <w:pPr>
        <w:pStyle w:val="Funotentext"/>
      </w:pPr>
      <w:r>
        <w:rPr>
          <w:rStyle w:val="Funotenzeichen"/>
        </w:rPr>
        <w:footnoteRef/>
      </w:r>
      <w:r>
        <w:t xml:space="preserve"> </w:t>
      </w:r>
      <w:r w:rsidRPr="005D0704">
        <w:t>Weitere Funktionen sind etwa Datei- bzw. Dokumentenaustausch und –speicherung oder Adress- und Kontaktverwaltung.</w:t>
      </w:r>
    </w:p>
  </w:footnote>
  <w:footnote w:id="28">
    <w:p w:rsidR="004617BE" w:rsidRDefault="004617BE">
      <w:pPr>
        <w:pStyle w:val="Funotentext"/>
      </w:pPr>
      <w:r>
        <w:rPr>
          <w:rStyle w:val="Funotenzeichen"/>
        </w:rPr>
        <w:footnoteRef/>
      </w:r>
      <w:r>
        <w:t xml:space="preserve"> Einige der angesprochenen „Verbesserungen“</w:t>
      </w:r>
      <w:r w:rsidRPr="00A16EDF">
        <w:t xml:space="preserve"> </w:t>
      </w:r>
      <w:r>
        <w:t xml:space="preserve">finden z.B. in </w:t>
      </w:r>
      <w:r w:rsidRPr="00A16EDF">
        <w:t>Gmail</w:t>
      </w:r>
      <w:r>
        <w:t xml:space="preserve"> Anwendung</w:t>
      </w:r>
      <w:r w:rsidRPr="00A16EDF">
        <w:t>: Priority Inbox (lernt</w:t>
      </w:r>
      <w:r>
        <w:t xml:space="preserve"> wichtige Mails in Verbindung mit Markierung), Suchorientierung</w:t>
      </w:r>
      <w:r w:rsidRPr="00A16EDF">
        <w:t xml:space="preserve"> (keine Ordner</w:t>
      </w:r>
      <w:r>
        <w:t xml:space="preserve"> vorgesehen</w:t>
      </w:r>
      <w:r w:rsidRPr="00A16EDF">
        <w:t>), Conversation View</w:t>
      </w:r>
      <w:r>
        <w:t>, Auslagerung von Notizen.</w:t>
      </w:r>
    </w:p>
  </w:footnote>
  <w:footnote w:id="29">
    <w:p w:rsidR="004617BE" w:rsidRDefault="004617BE">
      <w:pPr>
        <w:pStyle w:val="Funotentext"/>
      </w:pPr>
      <w:r>
        <w:rPr>
          <w:rStyle w:val="Funotenzeichen"/>
        </w:rPr>
        <w:footnoteRef/>
      </w:r>
      <w:r>
        <w:t xml:space="preserve"> </w:t>
      </w:r>
      <w:r w:rsidRPr="00B35C27">
        <w:t>vgl. Kap.</w:t>
      </w:r>
      <w:r>
        <w:t xml:space="preserve"> </w:t>
      </w:r>
      <w:r w:rsidR="003C3A69">
        <w:fldChar w:fldCharType="begin"/>
      </w:r>
      <w:r>
        <w:instrText xml:space="preserve"> REF _Ref317702160 \r \h </w:instrText>
      </w:r>
      <w:r w:rsidR="003C3A69">
        <w:fldChar w:fldCharType="separate"/>
      </w:r>
      <w:r w:rsidR="003409AA">
        <w:t>2.1.4.2</w:t>
      </w:r>
      <w:r w:rsidR="003C3A69">
        <w:fldChar w:fldCharType="end"/>
      </w:r>
    </w:p>
  </w:footnote>
  <w:footnote w:id="30">
    <w:p w:rsidR="004617BE" w:rsidRDefault="004617BE">
      <w:pPr>
        <w:pStyle w:val="Funotentext"/>
      </w:pPr>
      <w:r>
        <w:rPr>
          <w:rStyle w:val="Funotenzeichen"/>
        </w:rPr>
        <w:footnoteRef/>
      </w:r>
      <w:r>
        <w:t xml:space="preserve"> Hier gibt es einen Zusammenhang mit den illokutionären Akten, die gewissermaßen den nützlichen Anteil bilden. (siehe dazu Kap. </w:t>
      </w:r>
      <w:r w:rsidR="003C3A69">
        <w:fldChar w:fldCharType="begin"/>
      </w:r>
      <w:r>
        <w:instrText xml:space="preserve"> REF _Ref319079754 \r \h </w:instrText>
      </w:r>
      <w:r w:rsidR="003C3A69">
        <w:fldChar w:fldCharType="separate"/>
      </w:r>
      <w:r w:rsidR="003409AA">
        <w:t>2.1.1.6</w:t>
      </w:r>
      <w:r w:rsidR="003C3A69">
        <w:fldChar w:fldCharType="end"/>
      </w:r>
      <w:r>
        <w:t>)</w:t>
      </w:r>
    </w:p>
  </w:footnote>
  <w:footnote w:id="31">
    <w:p w:rsidR="004617BE" w:rsidRDefault="004617BE">
      <w:pPr>
        <w:pStyle w:val="Funotentext"/>
      </w:pPr>
      <w:r>
        <w:rPr>
          <w:rStyle w:val="Funotenzeichen"/>
        </w:rPr>
        <w:footnoteRef/>
      </w:r>
      <w:r>
        <w:t xml:space="preserve"> Diese Definition ist aufgrund der schnellen Veränderungen im Markt natürlich nur temporär gültig. So stehen z.B. bereits neue Betriebssysteme wie Windows 8 oder Firefox OS in den Startlöchern. </w:t>
      </w:r>
      <w:r w:rsidR="003C3A69">
        <w:fldChar w:fldCharType="begin"/>
      </w:r>
      <w:r>
        <w:instrText xml:space="preserve"> REF Windows8 \h </w:instrText>
      </w:r>
      <w:r w:rsidR="003C3A69">
        <w:fldChar w:fldCharType="separate"/>
      </w:r>
      <w:r w:rsidR="003409AA" w:rsidRPr="00B16762">
        <w:rPr>
          <w:szCs w:val="24"/>
        </w:rPr>
        <w:t>[</w:t>
      </w:r>
      <w:r w:rsidR="003409AA" w:rsidRPr="003409AA">
        <w:rPr>
          <w:noProof/>
          <w:szCs w:val="24"/>
        </w:rPr>
        <w:t>128</w:t>
      </w:r>
      <w:r w:rsidR="003409AA" w:rsidRPr="00B16762">
        <w:rPr>
          <w:szCs w:val="24"/>
        </w:rPr>
        <w:t>]</w:t>
      </w:r>
      <w:r w:rsidR="003C3A69">
        <w:fldChar w:fldCharType="end"/>
      </w:r>
      <w:r>
        <w:t xml:space="preserve">, </w:t>
      </w:r>
      <w:r w:rsidR="003C3A69">
        <w:fldChar w:fldCharType="begin"/>
      </w:r>
      <w:r>
        <w:instrText xml:space="preserve"> REF FirefoxOS \h </w:instrText>
      </w:r>
      <w:r w:rsidR="003C3A69">
        <w:fldChar w:fldCharType="separate"/>
      </w:r>
      <w:r w:rsidR="003409AA" w:rsidRPr="00B16762">
        <w:rPr>
          <w:szCs w:val="24"/>
        </w:rPr>
        <w:t>]</w:t>
      </w:r>
      <w:r w:rsidR="003C3A69">
        <w:fldChar w:fldCharType="end"/>
      </w:r>
    </w:p>
  </w:footnote>
  <w:footnote w:id="32">
    <w:p w:rsidR="004617BE" w:rsidRDefault="004617BE">
      <w:pPr>
        <w:pStyle w:val="Funotentext"/>
      </w:pPr>
      <w:r>
        <w:rPr>
          <w:rStyle w:val="Funotenzeichen"/>
        </w:rPr>
        <w:footnoteRef/>
      </w:r>
      <w:r>
        <w:t xml:space="preserve"> Genau genommen ist aber z.B. iOS auch als proprietäres Betriebssystem zu bezeichnen </w:t>
      </w:r>
      <w:r w:rsidR="003C3A69">
        <w:fldChar w:fldCharType="begin"/>
      </w:r>
      <w:r>
        <w:instrText xml:space="preserve"> REF Betriebssystem \h </w:instrText>
      </w:r>
      <w:r w:rsidR="003C3A69">
        <w:fldChar w:fldCharType="separate"/>
      </w:r>
      <w:r w:rsidR="003409AA" w:rsidRPr="00B16762">
        <w:rPr>
          <w:szCs w:val="24"/>
        </w:rPr>
        <w:t>[</w:t>
      </w:r>
      <w:r w:rsidR="003409AA" w:rsidRPr="003409AA">
        <w:rPr>
          <w:noProof/>
          <w:szCs w:val="24"/>
        </w:rPr>
        <w:t>83</w:t>
      </w:r>
      <w:r w:rsidR="003409AA" w:rsidRPr="00B16762">
        <w:rPr>
          <w:szCs w:val="24"/>
        </w:rPr>
        <w:t>]</w:t>
      </w:r>
      <w:r w:rsidR="003C3A69">
        <w:fldChar w:fldCharType="end"/>
      </w:r>
      <w:r>
        <w:t>. Dies zeigt abermals die Schwierigkeiten einer exakten Definition.</w:t>
      </w:r>
    </w:p>
  </w:footnote>
  <w:footnote w:id="33">
    <w:p w:rsidR="004617BE" w:rsidRDefault="004617BE">
      <w:pPr>
        <w:pStyle w:val="Funotentext"/>
      </w:pPr>
      <w:r>
        <w:rPr>
          <w:rStyle w:val="Funotenzeichen"/>
        </w:rPr>
        <w:footnoteRef/>
      </w:r>
      <w:r>
        <w:t xml:space="preserve"> Diesen Ausdruck verwendet etwa</w:t>
      </w:r>
      <w:r w:rsidRPr="008175A6">
        <w:t xml:space="preserve"> Henri de Castries, </w:t>
      </w:r>
      <w:r>
        <w:t xml:space="preserve">der </w:t>
      </w:r>
      <w:r w:rsidRPr="008175A6">
        <w:t>Vorsitzende der Geschäft</w:t>
      </w:r>
      <w:r>
        <w:t>sleitung der AXA Gruppe, wenn er von seinem Umgang mit dem Gerät spricht (</w:t>
      </w:r>
      <w:r w:rsidR="003C3A69">
        <w:fldChar w:fldCharType="begin"/>
      </w:r>
      <w:r>
        <w:instrText xml:space="preserve"> REF Patrons_Papa_Buch \h </w:instrText>
      </w:r>
      <w:r w:rsidR="003C3A69">
        <w:fldChar w:fldCharType="separate"/>
      </w:r>
      <w:r w:rsidR="003409AA" w:rsidRPr="00B16762">
        <w:rPr>
          <w:szCs w:val="24"/>
        </w:rPr>
        <w:t>[</w:t>
      </w:r>
      <w:r w:rsidR="003409AA" w:rsidRPr="003409AA">
        <w:rPr>
          <w:noProof/>
          <w:szCs w:val="24"/>
        </w:rPr>
        <w:t>65</w:t>
      </w:r>
      <w:r w:rsidR="003409AA" w:rsidRPr="00B16762">
        <w:rPr>
          <w:szCs w:val="24"/>
        </w:rPr>
        <w:t>]</w:t>
      </w:r>
      <w:r w:rsidR="003C3A69">
        <w:fldChar w:fldCharType="end"/>
      </w:r>
      <w:r>
        <w:t xml:space="preserve"> zit. nach </w:t>
      </w:r>
      <w:r w:rsidR="003C3A69">
        <w:fldChar w:fldCharType="begin"/>
      </w:r>
      <w:r>
        <w:instrText xml:space="preserve"> REF ORSE_Papa_Patron \h </w:instrText>
      </w:r>
      <w:r w:rsidR="003C3A69">
        <w:fldChar w:fldCharType="separate"/>
      </w:r>
      <w:r w:rsidR="003409AA" w:rsidRPr="00B16762">
        <w:rPr>
          <w:szCs w:val="24"/>
        </w:rPr>
        <w:t>[</w:t>
      </w:r>
      <w:r w:rsidR="003409AA" w:rsidRPr="003409AA">
        <w:rPr>
          <w:noProof/>
          <w:szCs w:val="24"/>
        </w:rPr>
        <w:t>145</w:t>
      </w:r>
      <w:r w:rsidR="003C3A69">
        <w:fldChar w:fldCharType="end"/>
      </w:r>
      <w:r>
        <w:t>]).</w:t>
      </w:r>
    </w:p>
  </w:footnote>
  <w:footnote w:id="34">
    <w:p w:rsidR="004617BE" w:rsidRDefault="004617BE">
      <w:pPr>
        <w:pStyle w:val="Funotentext"/>
      </w:pPr>
      <w:r>
        <w:rPr>
          <w:rStyle w:val="Funotenzeichen"/>
        </w:rPr>
        <w:footnoteRef/>
      </w:r>
      <w:r>
        <w:t xml:space="preserve"> bereits 2006 Wort des Jahres </w:t>
      </w:r>
      <w:r w:rsidR="003C3A69">
        <w:fldChar w:fldCharType="begin"/>
      </w:r>
      <w:r>
        <w:instrText xml:space="preserve"> REF Crackberry_word_of_2006 \h </w:instrText>
      </w:r>
      <w:r w:rsidR="003C3A69">
        <w:fldChar w:fldCharType="separate"/>
      </w:r>
      <w:r w:rsidR="003409AA" w:rsidRPr="00B16762">
        <w:rPr>
          <w:szCs w:val="24"/>
        </w:rPr>
        <w:t>[</w:t>
      </w:r>
      <w:r w:rsidR="003409AA" w:rsidRPr="003409AA">
        <w:rPr>
          <w:noProof/>
          <w:szCs w:val="24"/>
        </w:rPr>
        <w:t>154</w:t>
      </w:r>
      <w:r w:rsidR="003409AA" w:rsidRPr="00B16762">
        <w:rPr>
          <w:szCs w:val="24"/>
        </w:rPr>
        <w:t>]</w:t>
      </w:r>
      <w:r w:rsidR="003C3A69">
        <w:fldChar w:fldCharType="end"/>
      </w:r>
    </w:p>
  </w:footnote>
  <w:footnote w:id="35">
    <w:p w:rsidR="004617BE" w:rsidRDefault="004617BE">
      <w:pPr>
        <w:pStyle w:val="Funotentext"/>
      </w:pPr>
      <w:r>
        <w:rPr>
          <w:rStyle w:val="Funotenzeichen"/>
        </w:rPr>
        <w:footnoteRef/>
      </w:r>
      <w:r>
        <w:t xml:space="preserve"> Durch klare Regeln ist hierzu weniger Mut erforderlich, daher wird im Fragebogen auch das Thema Verhaltensrichtlinien und Regeln zum Umgang mit E-Mail und Smartphone behandelt (Fragen 39-42).</w:t>
      </w:r>
    </w:p>
  </w:footnote>
  <w:footnote w:id="36">
    <w:p w:rsidR="004617BE" w:rsidRDefault="004617BE">
      <w:pPr>
        <w:pStyle w:val="Funotentext"/>
      </w:pPr>
      <w:r>
        <w:rPr>
          <w:rStyle w:val="Funotenzeichen"/>
        </w:rPr>
        <w:footnoteRef/>
      </w:r>
      <w:r>
        <w:t xml:space="preserve"> </w:t>
      </w:r>
      <w:r w:rsidRPr="00B03D1A">
        <w:t>Convenience Sample bezeichnet eine nicht repräsentative Stichprobenauswahl an Hand von einfacher Verfügbarkeit</w:t>
      </w:r>
      <w:r>
        <w:t xml:space="preserve"> </w:t>
      </w:r>
      <w:r w:rsidR="003C3A69">
        <w:fldChar w:fldCharType="begin"/>
      </w:r>
      <w:r>
        <w:instrText xml:space="preserve"> REF stangleu \h </w:instrText>
      </w:r>
      <w:r w:rsidR="003C3A69">
        <w:fldChar w:fldCharType="separate"/>
      </w:r>
      <w:r w:rsidR="003409AA" w:rsidRPr="00B16762">
        <w:rPr>
          <w:szCs w:val="24"/>
        </w:rPr>
        <w:t>[</w:t>
      </w:r>
      <w:r w:rsidR="003409AA" w:rsidRPr="003409AA">
        <w:rPr>
          <w:noProof/>
          <w:szCs w:val="24"/>
        </w:rPr>
        <w:t>184</w:t>
      </w:r>
      <w:r w:rsidR="003409AA" w:rsidRPr="00B16762">
        <w:rPr>
          <w:szCs w:val="24"/>
        </w:rPr>
        <w:t>]</w:t>
      </w:r>
      <w:r w:rsidR="003C3A69">
        <w:fldChar w:fldCharType="end"/>
      </w:r>
      <w:r>
        <w:t>.</w:t>
      </w:r>
    </w:p>
  </w:footnote>
  <w:footnote w:id="37">
    <w:p w:rsidR="004617BE" w:rsidRDefault="004617BE">
      <w:pPr>
        <w:pStyle w:val="Funotentext"/>
      </w:pPr>
      <w:r>
        <w:rPr>
          <w:rStyle w:val="Funotenzeichen"/>
        </w:rPr>
        <w:footnoteRef/>
      </w:r>
      <w:r>
        <w:t xml:space="preserve"> Laut Projektmanagement Austria liegt das Verhältnis Männer zu Frauen in der Branche bei 70:30 </w:t>
      </w:r>
      <w:r w:rsidR="003C3A69">
        <w:fldChar w:fldCharType="begin"/>
      </w:r>
      <w:r>
        <w:instrText xml:space="preserve"> REF pma \h </w:instrText>
      </w:r>
      <w:r w:rsidR="003C3A69">
        <w:fldChar w:fldCharType="separate"/>
      </w:r>
      <w:r w:rsidR="003409AA" w:rsidRPr="00B16762">
        <w:rPr>
          <w:szCs w:val="24"/>
        </w:rPr>
        <w:t>[</w:t>
      </w:r>
      <w:r w:rsidR="003409AA" w:rsidRPr="003409AA">
        <w:rPr>
          <w:noProof/>
          <w:szCs w:val="24"/>
        </w:rPr>
        <w:t>157</w:t>
      </w:r>
      <w:r w:rsidR="003409AA" w:rsidRPr="00B16762">
        <w:rPr>
          <w:szCs w:val="24"/>
        </w:rPr>
        <w:t>]</w:t>
      </w:r>
      <w:r w:rsidR="003C3A69">
        <w:fldChar w:fldCharType="end"/>
      </w:r>
      <w:r>
        <w:t>.</w:t>
      </w:r>
    </w:p>
  </w:footnote>
  <w:footnote w:id="38">
    <w:p w:rsidR="004617BE" w:rsidRDefault="004617BE">
      <w:pPr>
        <w:pStyle w:val="Funotentext"/>
      </w:pPr>
      <w:r>
        <w:rPr>
          <w:rStyle w:val="Funotenzeichen"/>
        </w:rPr>
        <w:footnoteRef/>
      </w:r>
      <w:r>
        <w:t xml:space="preserve"> Mehrfachnennungen möglich</w:t>
      </w:r>
    </w:p>
  </w:footnote>
  <w:footnote w:id="39">
    <w:p w:rsidR="004617BE" w:rsidRDefault="004617BE">
      <w:pPr>
        <w:pStyle w:val="Funotentext"/>
      </w:pPr>
      <w:r>
        <w:rPr>
          <w:rStyle w:val="Funotenzeichen"/>
        </w:rPr>
        <w:footnoteRef/>
      </w:r>
      <w:r>
        <w:t xml:space="preserve"> In einer weiter gefassten Definition von Spam, würden sie auch als solcher klassifiziert.</w:t>
      </w:r>
    </w:p>
  </w:footnote>
  <w:footnote w:id="40">
    <w:p w:rsidR="004617BE" w:rsidRDefault="004617BE">
      <w:pPr>
        <w:pStyle w:val="Funotentext"/>
      </w:pPr>
      <w:r>
        <w:rPr>
          <w:rStyle w:val="Funotenzeichen"/>
        </w:rPr>
        <w:footnoteRef/>
      </w:r>
      <w:r>
        <w:t xml:space="preserve"> Diese hohe Zahl an Early Adopters beweist die Bedeutung schneller Kommunikation im Management.</w:t>
      </w:r>
    </w:p>
  </w:footnote>
  <w:footnote w:id="41">
    <w:p w:rsidR="004617BE" w:rsidRDefault="004617BE">
      <w:pPr>
        <w:pStyle w:val="Funotentext"/>
      </w:pPr>
      <w:r>
        <w:rPr>
          <w:rStyle w:val="Funotenzeichen"/>
        </w:rPr>
        <w:footnoteRef/>
      </w:r>
      <w:r>
        <w:t xml:space="preserve"> Zur Berechnung dieses sowie die folgenden Durchschnittswerte wurden die kategorisch erfolgten Antworten auf eine gleiche Zeiteinheit (Tage) umgerechnet. Die Antwort „mehr als 1 Woche“ wurde als zehn Tage in die Berechnung aufgenommen.</w:t>
      </w:r>
    </w:p>
  </w:footnote>
  <w:footnote w:id="42">
    <w:p w:rsidR="004617BE" w:rsidRDefault="004617BE">
      <w:pPr>
        <w:pStyle w:val="Funotentext"/>
      </w:pPr>
      <w:r>
        <w:rPr>
          <w:rStyle w:val="Funotenzeichen"/>
        </w:rPr>
        <w:footnoteRef/>
      </w:r>
      <w:r>
        <w:t xml:space="preserve"> Die Werte unterscheiden sich bei Berechnung nach Pearson, Kendall und Spearman kaum.</w:t>
      </w:r>
    </w:p>
  </w:footnote>
  <w:footnote w:id="43">
    <w:p w:rsidR="004617BE" w:rsidRDefault="004617BE">
      <w:pPr>
        <w:pStyle w:val="Funotentext"/>
      </w:pPr>
      <w:r>
        <w:rPr>
          <w:rStyle w:val="Funotenzeichen"/>
        </w:rPr>
        <w:footnoteRef/>
      </w:r>
      <w:r>
        <w:t xml:space="preserve"> auch ohne expliziten Hinweis z.B. in der Signatur</w:t>
      </w:r>
    </w:p>
  </w:footnote>
  <w:footnote w:id="44">
    <w:p w:rsidR="004617BE" w:rsidRDefault="004617BE">
      <w:pPr>
        <w:pStyle w:val="Funotentext"/>
      </w:pPr>
      <w:r>
        <w:rPr>
          <w:rStyle w:val="Funotenzeichen"/>
        </w:rPr>
        <w:footnoteRef/>
      </w:r>
      <w:r>
        <w:t xml:space="preserve"> Ob die Push-Benachrichtigung dabei über das Smartphone oder direkt am Laptop bzw. PC erfolgt ist nebensächlich.</w:t>
      </w:r>
    </w:p>
  </w:footnote>
  <w:footnote w:id="45">
    <w:p w:rsidR="004617BE" w:rsidRDefault="004617BE">
      <w:pPr>
        <w:pStyle w:val="Funotentext"/>
      </w:pPr>
      <w:r>
        <w:rPr>
          <w:rStyle w:val="Funotenzeichen"/>
        </w:rPr>
        <w:footnoteRef/>
      </w:r>
      <w:r>
        <w:t xml:space="preserve"> Im PDCA-Regelkreis befinden wir uns gewissermaßen nach Theorie (Plan), Studie (Do) und Auswertung (Check) auf der letzten Stufe (Act). Daran würde eine erneute Iteration zur weiteren Verbesserung anschließen.</w:t>
      </w:r>
    </w:p>
  </w:footnote>
  <w:footnote w:id="46">
    <w:p w:rsidR="004617BE" w:rsidRDefault="004617BE" w:rsidP="00AA3EC8">
      <w:pPr>
        <w:pStyle w:val="Funotentext"/>
      </w:pPr>
      <w:r>
        <w:rPr>
          <w:rStyle w:val="Funotenzeichen"/>
        </w:rPr>
        <w:footnoteRef/>
      </w:r>
      <w:r>
        <w:t xml:space="preserve"> for your information, d.h. soviel wie „nur zur Information“</w:t>
      </w:r>
    </w:p>
  </w:footnote>
  <w:footnote w:id="47">
    <w:p w:rsidR="004617BE" w:rsidRDefault="004617BE">
      <w:pPr>
        <w:pStyle w:val="Funotentext"/>
      </w:pPr>
      <w:r>
        <w:rPr>
          <w:rStyle w:val="Funotenzeichen"/>
        </w:rPr>
        <w:footnoteRef/>
      </w:r>
      <w:r>
        <w:t xml:space="preserve"> Informations- und Kommunikationstechnik</w:t>
      </w:r>
    </w:p>
  </w:footnote>
  <w:footnote w:id="48">
    <w:p w:rsidR="004617BE" w:rsidRDefault="004617BE">
      <w:pPr>
        <w:pStyle w:val="Funotentext"/>
      </w:pPr>
      <w:r>
        <w:rPr>
          <w:rStyle w:val="Funotenzeichen"/>
        </w:rPr>
        <w:footnoteRef/>
      </w:r>
      <w:r>
        <w:t xml:space="preserve"> Auch Android (mit Speaktoid, Iris oder Vlingo) und Windows Phone (mit TellMe) verfügen über ähnliche Funktionalitäten.</w:t>
      </w:r>
    </w:p>
  </w:footnote>
  <w:footnote w:id="49">
    <w:p w:rsidR="004617BE" w:rsidRDefault="004617BE">
      <w:pPr>
        <w:pStyle w:val="Funotentext"/>
      </w:pPr>
      <w:r>
        <w:rPr>
          <w:rStyle w:val="Funotenzeichen"/>
        </w:rPr>
        <w:footnoteRef/>
      </w:r>
      <w:r>
        <w:t xml:space="preserve"> z.B. Aastra 400</w:t>
      </w:r>
    </w:p>
  </w:footnote>
  <w:footnote w:id="50">
    <w:p w:rsidR="004617BE" w:rsidRDefault="004617BE" w:rsidP="00912349">
      <w:pPr>
        <w:pStyle w:val="Funotentext"/>
      </w:pPr>
      <w:r>
        <w:rPr>
          <w:rStyle w:val="Funotenzeichen"/>
        </w:rPr>
        <w:footnoteRef/>
      </w:r>
      <w:r>
        <w:t xml:space="preserve"> herkömmliches Mobiltelefon</w:t>
      </w:r>
    </w:p>
  </w:footnote>
  <w:footnote w:id="51">
    <w:p w:rsidR="004617BE" w:rsidRDefault="004617BE" w:rsidP="00912349">
      <w:pPr>
        <w:pStyle w:val="Funotentext"/>
      </w:pPr>
      <w:r>
        <w:rPr>
          <w:rStyle w:val="Funotenzeichen"/>
        </w:rPr>
        <w:footnoteRef/>
      </w:r>
      <w:r>
        <w:t xml:space="preserve"> herkömmliches Mobiltelefon</w:t>
      </w:r>
    </w:p>
  </w:footnote>
  <w:footnote w:id="52">
    <w:p w:rsidR="004617BE" w:rsidRDefault="004617BE">
      <w:pPr>
        <w:pStyle w:val="Funotentext"/>
      </w:pPr>
      <w:r>
        <w:rPr>
          <w:rStyle w:val="Funotenzeichen"/>
        </w:rPr>
        <w:footnoteRef/>
      </w:r>
      <w:r w:rsidRPr="00FC40CD">
        <w:t>Die Antwort „mehr als 1 Woche“ wurde als zehn Tage in die Berechnung aufgenommen.</w:t>
      </w:r>
    </w:p>
  </w:footnote>
  <w:footnote w:id="53">
    <w:p w:rsidR="004617BE" w:rsidRDefault="004617BE" w:rsidP="00912349">
      <w:pPr>
        <w:pStyle w:val="Funotentext"/>
      </w:pPr>
      <w:r>
        <w:rPr>
          <w:rStyle w:val="Funotenzeichen"/>
        </w:rPr>
        <w:footnoteRef/>
      </w:r>
      <w:r>
        <w:t xml:space="preserve"> entsprechende Hinweise liefern die Fragen nach der Erreichbarkeit</w:t>
      </w:r>
    </w:p>
  </w:footnote>
  <w:footnote w:id="54">
    <w:p w:rsidR="004617BE" w:rsidRDefault="004617BE" w:rsidP="00912349">
      <w:pPr>
        <w:pStyle w:val="Funotentext"/>
      </w:pPr>
      <w:r>
        <w:rPr>
          <w:rStyle w:val="Funotenzeichen"/>
        </w:rPr>
        <w:footnoteRef/>
      </w:r>
      <w:r>
        <w:t xml:space="preserve"> Randnotiz: Dringende Anfragen dieses Befragten werden zu 60% beantwortet.</w:t>
      </w:r>
    </w:p>
  </w:footnote>
  <w:footnote w:id="55">
    <w:p w:rsidR="004617BE" w:rsidRDefault="004617BE" w:rsidP="00912349">
      <w:pPr>
        <w:pStyle w:val="Funotentext"/>
      </w:pPr>
      <w:r>
        <w:rPr>
          <w:rStyle w:val="Funotenzeichen"/>
        </w:rPr>
        <w:footnoteRef/>
      </w:r>
      <w:r>
        <w:t xml:space="preserve"> Natürlich ist dies abhängig davon, ob die Bearbeitungsreihenfolge einen relevanten Einfluss auf die Erfüllung des Dringlichkeitsanspruches hat.</w:t>
      </w:r>
    </w:p>
  </w:footnote>
  <w:footnote w:id="56">
    <w:p w:rsidR="004617BE" w:rsidRDefault="004617BE" w:rsidP="00912349">
      <w:pPr>
        <w:pStyle w:val="Funotentext"/>
      </w:pPr>
      <w:r>
        <w:rPr>
          <w:rStyle w:val="Funotenzeichen"/>
        </w:rPr>
        <w:footnoteRef/>
      </w:r>
      <w:r>
        <w:t xml:space="preserve"> Keiner gab an mehr als drei Mobiltelefone zu besitzen.</w:t>
      </w:r>
    </w:p>
  </w:footnote>
  <w:footnote w:id="57">
    <w:p w:rsidR="004617BE" w:rsidRDefault="004617BE" w:rsidP="00912349">
      <w:pPr>
        <w:pStyle w:val="Funotentext"/>
      </w:pPr>
      <w:r>
        <w:rPr>
          <w:rStyle w:val="Funotenzeichen"/>
        </w:rPr>
        <w:footnoteRef/>
      </w:r>
      <w:r>
        <w:t xml:space="preserve"> Es gab zwar drei weitere Nennungen, die jedoch alle bereits im Besitz eines Smartphones sind</w:t>
      </w:r>
    </w:p>
  </w:footnote>
  <w:footnote w:id="58">
    <w:p w:rsidR="004617BE" w:rsidRDefault="004617BE" w:rsidP="00912349">
      <w:pPr>
        <w:pStyle w:val="Funotentext"/>
      </w:pPr>
      <w:r>
        <w:rPr>
          <w:rStyle w:val="Funotenzeichen"/>
        </w:rPr>
        <w:footnoteRef/>
      </w:r>
      <w:r>
        <w:t xml:space="preserve"> Denn nur sechs Teilnehmer der Studie besitzen kein Smartphone.</w:t>
      </w:r>
    </w:p>
  </w:footnote>
  <w:footnote w:id="59">
    <w:p w:rsidR="004617BE" w:rsidRDefault="004617BE" w:rsidP="00912349">
      <w:pPr>
        <w:pStyle w:val="Funotentext"/>
      </w:pPr>
      <w:r>
        <w:rPr>
          <w:rStyle w:val="Funotenzeichen"/>
        </w:rPr>
        <w:footnoteRef/>
      </w:r>
      <w:r>
        <w:t xml:space="preserve"> Mittelwert</w:t>
      </w:r>
    </w:p>
  </w:footnote>
  <w:footnote w:id="60">
    <w:p w:rsidR="004617BE" w:rsidRDefault="004617BE" w:rsidP="00912349">
      <w:pPr>
        <w:pStyle w:val="Funotentext"/>
      </w:pPr>
      <w:r>
        <w:rPr>
          <w:rStyle w:val="Funotenzeichen"/>
        </w:rPr>
        <w:footnoteRef/>
      </w:r>
      <w:r>
        <w:t xml:space="preserve"> unter Anführungszeichen, weil damit nur ein Ausschnitt erfasst wird (vgl. Kap. </w:t>
      </w:r>
      <w:r w:rsidR="003C3A69">
        <w:fldChar w:fldCharType="begin"/>
      </w:r>
      <w:r>
        <w:instrText xml:space="preserve"> REF _Ref319153964 \r \h </w:instrText>
      </w:r>
      <w:r w:rsidR="003C3A69">
        <w:fldChar w:fldCharType="separate"/>
      </w:r>
      <w:r w:rsidR="003409AA">
        <w:t>2.1.1.7</w:t>
      </w:r>
      <w:r w:rsidR="003C3A69">
        <w:fldChar w:fldCharType="end"/>
      </w:r>
      <w:r>
        <w:t xml:space="preserve"> bzw. Kap. </w:t>
      </w:r>
      <w:r w:rsidR="003C3A69">
        <w:fldChar w:fldCharType="begin"/>
      </w:r>
      <w:r>
        <w:instrText xml:space="preserve"> REF _Ref319153956 \r \h </w:instrText>
      </w:r>
      <w:r w:rsidR="003C3A69">
        <w:fldChar w:fldCharType="separate"/>
      </w:r>
      <w:r w:rsidR="003409AA">
        <w:t>2.1.3</w:t>
      </w:r>
      <w:r w:rsidR="003C3A69">
        <w:fldChar w:fldCharType="end"/>
      </w:r>
      <w:r>
        <w:t>).</w:t>
      </w:r>
    </w:p>
  </w:footnote>
  <w:footnote w:id="61">
    <w:p w:rsidR="004617BE" w:rsidRDefault="004617BE" w:rsidP="00912349">
      <w:pPr>
        <w:pStyle w:val="Funotentext"/>
      </w:pPr>
      <w:r>
        <w:rPr>
          <w:rStyle w:val="Funotenzeichen"/>
        </w:rPr>
        <w:footnoteRef/>
      </w:r>
      <w:r>
        <w:t xml:space="preserve"> genannt wurden: in der Nacht, im Ausland, Arztbesuche, grundsätzlich (Anmerkung: bezieht sich wahrscheinlich auf lautlos) und „ist fast immer lautlos“</w:t>
      </w:r>
    </w:p>
  </w:footnote>
  <w:footnote w:id="62">
    <w:p w:rsidR="004617BE" w:rsidRDefault="004617BE" w:rsidP="00912349">
      <w:pPr>
        <w:pStyle w:val="Funotentext"/>
      </w:pPr>
      <w:r>
        <w:rPr>
          <w:rStyle w:val="Funotenzeichen"/>
        </w:rPr>
        <w:footnoteRef/>
      </w:r>
      <w:r>
        <w:t xml:space="preserve"> genannt wurden: Roaming (2 mal), „in Bürozeit -&gt; Laptop“</w:t>
      </w:r>
    </w:p>
  </w:footnote>
  <w:footnote w:id="63">
    <w:p w:rsidR="004617BE" w:rsidRDefault="004617BE" w:rsidP="00912349">
      <w:pPr>
        <w:pStyle w:val="Funotentext"/>
      </w:pPr>
      <w:r>
        <w:rPr>
          <w:rStyle w:val="Funotenzeichen"/>
        </w:rPr>
        <w:footnoteRef/>
      </w:r>
      <w:r>
        <w:t xml:space="preserve"> genannt wurden: Info- und Arbeitsverschiebung, </w:t>
      </w:r>
      <w:r w:rsidRPr="0047353E">
        <w:t>Sinnlosigkeit/Überflüssigkeit von E-Mails</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617BE" w:rsidRPr="00066194" w:rsidRDefault="003C3A69" w:rsidP="008B305E">
    <w:pPr>
      <w:pStyle w:val="Kopfzeile"/>
      <w:tabs>
        <w:tab w:val="left" w:pos="5025"/>
      </w:tabs>
      <w:jc w:val="center"/>
      <w:rPr>
        <w:rStyle w:val="Fett"/>
        <w:u w:val="none"/>
      </w:rPr>
    </w:pPr>
    <w:r w:rsidRPr="00066194">
      <w:rPr>
        <w:rStyle w:val="Fett"/>
        <w:u w:val="none"/>
      </w:rPr>
      <w:fldChar w:fldCharType="begin"/>
    </w:r>
    <w:r w:rsidR="004617BE" w:rsidRPr="00066194">
      <w:rPr>
        <w:rStyle w:val="Fett"/>
        <w:u w:val="none"/>
      </w:rPr>
      <w:instrText xml:space="preserve"> PAGE   \* MERGEFORMAT </w:instrText>
    </w:r>
    <w:r w:rsidRPr="00066194">
      <w:rPr>
        <w:rStyle w:val="Fett"/>
        <w:u w:val="none"/>
      </w:rPr>
      <w:fldChar w:fldCharType="separate"/>
    </w:r>
    <w:r w:rsidR="008116D7">
      <w:rPr>
        <w:rStyle w:val="Fett"/>
        <w:noProof/>
        <w:u w:val="none"/>
      </w:rPr>
      <w:t>i</w:t>
    </w:r>
    <w:r w:rsidRPr="00066194">
      <w:rPr>
        <w:rStyle w:val="Fett"/>
        <w:u w:val="none"/>
      </w:rPr>
      <w:fldChar w:fldCharType="end"/>
    </w:r>
  </w:p>
  <w:p w:rsidR="004617BE" w:rsidRPr="00B11716" w:rsidRDefault="004617BE" w:rsidP="008B305E">
    <w:pPr>
      <w:pStyle w:val="Kopfzeile"/>
      <w:tabs>
        <w:tab w:val="clear" w:pos="4536"/>
        <w:tab w:val="left" w:pos="680"/>
        <w:tab w:val="left" w:pos="708"/>
      </w:tabs>
    </w:pPr>
    <w:r w:rsidRPr="00DB629A">
      <w:rPr>
        <w:rStyle w:val="Fett"/>
      </w:rPr>
      <w:t>Jakob Enigl</w:t>
    </w:r>
    <w:r w:rsidRPr="00DB629A">
      <w:rPr>
        <w:rStyle w:val="Fett"/>
      </w:rPr>
      <w:tab/>
    </w:r>
    <w:fldSimple w:instr=" STYLEREF  &quot;Überschrift 1&quot;  \* MERGEFORMAT ">
      <w:r w:rsidR="008116D7" w:rsidRPr="008116D7">
        <w:rPr>
          <w:b/>
          <w:bCs/>
          <w:noProof/>
          <w:lang w:val="de-DE"/>
        </w:rPr>
        <w:t>Kurzfassung</w:t>
      </w:r>
    </w:fldSimple>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617BE" w:rsidRPr="00066194" w:rsidRDefault="003C3A69" w:rsidP="008B305E">
    <w:pPr>
      <w:pStyle w:val="Kopfzeile"/>
      <w:tabs>
        <w:tab w:val="left" w:pos="5025"/>
      </w:tabs>
      <w:jc w:val="center"/>
      <w:rPr>
        <w:rStyle w:val="Fett"/>
        <w:u w:val="none"/>
      </w:rPr>
    </w:pPr>
    <w:r w:rsidRPr="00066194">
      <w:rPr>
        <w:rStyle w:val="Fett"/>
        <w:u w:val="none"/>
      </w:rPr>
      <w:fldChar w:fldCharType="begin"/>
    </w:r>
    <w:r w:rsidR="004617BE" w:rsidRPr="00066194">
      <w:rPr>
        <w:rStyle w:val="Fett"/>
        <w:u w:val="none"/>
      </w:rPr>
      <w:instrText xml:space="preserve"> PAGE   \* MERGEFORMAT </w:instrText>
    </w:r>
    <w:r w:rsidRPr="00066194">
      <w:rPr>
        <w:rStyle w:val="Fett"/>
        <w:u w:val="none"/>
      </w:rPr>
      <w:fldChar w:fldCharType="separate"/>
    </w:r>
    <w:r w:rsidR="008116D7">
      <w:rPr>
        <w:rStyle w:val="Fett"/>
        <w:noProof/>
        <w:u w:val="none"/>
      </w:rPr>
      <w:t>192</w:t>
    </w:r>
    <w:r w:rsidRPr="00066194">
      <w:rPr>
        <w:rStyle w:val="Fett"/>
        <w:u w:val="none"/>
      </w:rPr>
      <w:fldChar w:fldCharType="end"/>
    </w:r>
  </w:p>
  <w:p w:rsidR="004617BE" w:rsidRPr="00F67A9A" w:rsidRDefault="004617BE" w:rsidP="0075773D">
    <w:pPr>
      <w:pStyle w:val="Kopfzeile"/>
      <w:tabs>
        <w:tab w:val="clear" w:pos="4536"/>
        <w:tab w:val="left" w:pos="680"/>
        <w:tab w:val="left" w:pos="708"/>
      </w:tabs>
      <w:rPr>
        <w:lang w:val="en-US"/>
      </w:rPr>
    </w:pPr>
    <w:r w:rsidRPr="00F67A9A">
      <w:rPr>
        <w:rStyle w:val="Fett"/>
        <w:lang w:val="en-US"/>
      </w:rPr>
      <w:t>Jakob Enigl</w:t>
    </w:r>
    <w:r w:rsidRPr="00F67A9A">
      <w:rPr>
        <w:rStyle w:val="Fett"/>
        <w:lang w:val="en-US"/>
      </w:rPr>
      <w:tab/>
    </w:r>
    <w:fldSimple w:instr=" STYLEREF  &quot;Überschrift 1&quot; \n  \* MERGEFORMAT ">
      <w:r w:rsidR="008116D7" w:rsidRPr="008116D7">
        <w:rPr>
          <w:b/>
          <w:bCs/>
          <w:noProof/>
          <w:lang w:val="en-US"/>
        </w:rPr>
        <w:t>9</w:t>
      </w:r>
    </w:fldSimple>
    <w:r w:rsidRPr="00F67A9A">
      <w:rPr>
        <w:lang w:val="en-US"/>
      </w:rPr>
      <w:t xml:space="preserve"> </w:t>
    </w:r>
    <w:fldSimple w:instr=" STYLEREF  &quot;Überschrift 1&quot;  \* MERGEFORMAT ">
      <w:r w:rsidR="008116D7">
        <w:rPr>
          <w:noProof/>
        </w:rPr>
        <w:t>Anhang</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F7B0D47E"/>
    <w:lvl w:ilvl="0">
      <w:start w:val="1"/>
      <w:numFmt w:val="decimal"/>
      <w:lvlText w:val="%1."/>
      <w:lvlJc w:val="left"/>
      <w:pPr>
        <w:tabs>
          <w:tab w:val="num" w:pos="1492"/>
        </w:tabs>
        <w:ind w:left="1492" w:hanging="360"/>
      </w:pPr>
    </w:lvl>
  </w:abstractNum>
  <w:abstractNum w:abstractNumId="1">
    <w:nsid w:val="FFFFFF7D"/>
    <w:multiLevelType w:val="singleLevel"/>
    <w:tmpl w:val="95229D96"/>
    <w:lvl w:ilvl="0">
      <w:start w:val="1"/>
      <w:numFmt w:val="decimal"/>
      <w:lvlText w:val="%1."/>
      <w:lvlJc w:val="left"/>
      <w:pPr>
        <w:tabs>
          <w:tab w:val="num" w:pos="1209"/>
        </w:tabs>
        <w:ind w:left="1209" w:hanging="360"/>
      </w:pPr>
    </w:lvl>
  </w:abstractNum>
  <w:abstractNum w:abstractNumId="2">
    <w:nsid w:val="FFFFFF7E"/>
    <w:multiLevelType w:val="singleLevel"/>
    <w:tmpl w:val="7E8EAF74"/>
    <w:lvl w:ilvl="0">
      <w:start w:val="1"/>
      <w:numFmt w:val="decimal"/>
      <w:lvlText w:val="%1."/>
      <w:lvlJc w:val="left"/>
      <w:pPr>
        <w:tabs>
          <w:tab w:val="num" w:pos="926"/>
        </w:tabs>
        <w:ind w:left="926" w:hanging="360"/>
      </w:pPr>
    </w:lvl>
  </w:abstractNum>
  <w:abstractNum w:abstractNumId="3">
    <w:nsid w:val="FFFFFF7F"/>
    <w:multiLevelType w:val="singleLevel"/>
    <w:tmpl w:val="25CA1296"/>
    <w:lvl w:ilvl="0">
      <w:start w:val="1"/>
      <w:numFmt w:val="decimal"/>
      <w:lvlText w:val="%1."/>
      <w:lvlJc w:val="left"/>
      <w:pPr>
        <w:tabs>
          <w:tab w:val="num" w:pos="643"/>
        </w:tabs>
        <w:ind w:left="643" w:hanging="360"/>
      </w:pPr>
    </w:lvl>
  </w:abstractNum>
  <w:abstractNum w:abstractNumId="4">
    <w:nsid w:val="FFFFFF81"/>
    <w:multiLevelType w:val="singleLevel"/>
    <w:tmpl w:val="98F8E88A"/>
    <w:lvl w:ilvl="0">
      <w:start w:val="1"/>
      <w:numFmt w:val="bullet"/>
      <w:lvlText w:val=""/>
      <w:lvlJc w:val="left"/>
      <w:pPr>
        <w:tabs>
          <w:tab w:val="num" w:pos="1209"/>
        </w:tabs>
        <w:ind w:left="1209" w:hanging="360"/>
      </w:pPr>
      <w:rPr>
        <w:rFonts w:ascii="Symbol" w:hAnsi="Symbol" w:hint="default"/>
      </w:rPr>
    </w:lvl>
  </w:abstractNum>
  <w:abstractNum w:abstractNumId="5">
    <w:nsid w:val="FFFFFF82"/>
    <w:multiLevelType w:val="singleLevel"/>
    <w:tmpl w:val="40CAEA08"/>
    <w:lvl w:ilvl="0">
      <w:start w:val="1"/>
      <w:numFmt w:val="bullet"/>
      <w:lvlText w:val=""/>
      <w:lvlJc w:val="left"/>
      <w:pPr>
        <w:tabs>
          <w:tab w:val="num" w:pos="926"/>
        </w:tabs>
        <w:ind w:left="926" w:hanging="360"/>
      </w:pPr>
      <w:rPr>
        <w:rFonts w:ascii="Symbol" w:hAnsi="Symbol" w:hint="default"/>
      </w:rPr>
    </w:lvl>
  </w:abstractNum>
  <w:abstractNum w:abstractNumId="6">
    <w:nsid w:val="FFFFFF83"/>
    <w:multiLevelType w:val="singleLevel"/>
    <w:tmpl w:val="6DE2F114"/>
    <w:lvl w:ilvl="0">
      <w:start w:val="1"/>
      <w:numFmt w:val="bullet"/>
      <w:lvlText w:val=""/>
      <w:lvlJc w:val="left"/>
      <w:pPr>
        <w:tabs>
          <w:tab w:val="num" w:pos="643"/>
        </w:tabs>
        <w:ind w:left="643" w:hanging="360"/>
      </w:pPr>
      <w:rPr>
        <w:rFonts w:ascii="Symbol" w:hAnsi="Symbol" w:hint="default"/>
      </w:rPr>
    </w:lvl>
  </w:abstractNum>
  <w:abstractNum w:abstractNumId="7">
    <w:nsid w:val="FFFFFF88"/>
    <w:multiLevelType w:val="singleLevel"/>
    <w:tmpl w:val="8B420DD0"/>
    <w:lvl w:ilvl="0">
      <w:start w:val="1"/>
      <w:numFmt w:val="decimal"/>
      <w:lvlText w:val="%1."/>
      <w:lvlJc w:val="left"/>
      <w:pPr>
        <w:tabs>
          <w:tab w:val="num" w:pos="360"/>
        </w:tabs>
        <w:ind w:left="360" w:hanging="360"/>
      </w:pPr>
    </w:lvl>
  </w:abstractNum>
  <w:abstractNum w:abstractNumId="8">
    <w:nsid w:val="FFFFFF89"/>
    <w:multiLevelType w:val="singleLevel"/>
    <w:tmpl w:val="5198B0C2"/>
    <w:lvl w:ilvl="0">
      <w:start w:val="1"/>
      <w:numFmt w:val="decimal"/>
      <w:lvlText w:val="%1."/>
      <w:lvlJc w:val="left"/>
      <w:pPr>
        <w:ind w:left="360" w:hanging="360"/>
      </w:pPr>
      <w:rPr>
        <w:rFonts w:hint="default"/>
      </w:rPr>
    </w:lvl>
  </w:abstractNum>
  <w:abstractNum w:abstractNumId="9">
    <w:nsid w:val="08793428"/>
    <w:multiLevelType w:val="multilevel"/>
    <w:tmpl w:val="18909540"/>
    <w:styleLink w:val="DAAufzhlung"/>
    <w:lvl w:ilvl="0">
      <w:start w:val="1"/>
      <w:numFmt w:val="bullet"/>
      <w:pStyle w:val="Aufzhlungszeichen"/>
      <w:lvlText w:val=""/>
      <w:lvlJc w:val="left"/>
      <w:pPr>
        <w:ind w:left="567" w:hanging="567"/>
      </w:pPr>
      <w:rPr>
        <w:rFonts w:ascii="Symbol" w:hAnsi="Symbol" w:hint="default"/>
        <w:color w:val="auto"/>
      </w:rPr>
    </w:lvl>
    <w:lvl w:ilvl="1">
      <w:start w:val="1"/>
      <w:numFmt w:val="bullet"/>
      <w:pStyle w:val="Aufzhlungszeichen2"/>
      <w:lvlText w:val=""/>
      <w:lvlJc w:val="left"/>
      <w:pPr>
        <w:tabs>
          <w:tab w:val="num" w:pos="907"/>
        </w:tabs>
        <w:ind w:left="510" w:firstLine="57"/>
      </w:pPr>
      <w:rPr>
        <w:rFonts w:ascii="Symbol" w:hAnsi="Symbol" w:hint="default"/>
        <w:color w:val="auto"/>
      </w:rPr>
    </w:lvl>
    <w:lvl w:ilvl="2">
      <w:start w:val="1"/>
      <w:numFmt w:val="bullet"/>
      <w:pStyle w:val="Aufzhlungszeichen3"/>
      <w:lvlText w:val=""/>
      <w:lvlJc w:val="left"/>
      <w:pPr>
        <w:tabs>
          <w:tab w:val="num" w:pos="1134"/>
        </w:tabs>
        <w:ind w:left="567" w:firstLine="567"/>
      </w:pPr>
      <w:rPr>
        <w:rFonts w:ascii="Symbol" w:hAnsi="Symbol" w:hint="default"/>
        <w:color w:val="auto"/>
      </w:rPr>
    </w:lvl>
    <w:lvl w:ilvl="3">
      <w:start w:val="1"/>
      <w:numFmt w:val="bullet"/>
      <w:pStyle w:val="Aufzhlungszeichen4"/>
      <w:lvlText w:val=""/>
      <w:lvlJc w:val="left"/>
      <w:pPr>
        <w:ind w:left="567" w:firstLine="1134"/>
      </w:pPr>
      <w:rPr>
        <w:rFonts w:ascii="Symbol" w:hAnsi="Symbol" w:hint="default"/>
        <w:color w:val="auto"/>
      </w:rPr>
    </w:lvl>
    <w:lvl w:ilvl="4">
      <w:start w:val="1"/>
      <w:numFmt w:val="lowerLetter"/>
      <w:lvlText w:val="(%5)"/>
      <w:lvlJc w:val="left"/>
      <w:pPr>
        <w:ind w:left="567" w:hanging="567"/>
      </w:pPr>
      <w:rPr>
        <w:rFonts w:hint="default"/>
      </w:rPr>
    </w:lvl>
    <w:lvl w:ilvl="5">
      <w:start w:val="1"/>
      <w:numFmt w:val="lowerRoman"/>
      <w:lvlText w:val="(%6)"/>
      <w:lvlJc w:val="left"/>
      <w:pPr>
        <w:ind w:left="567" w:hanging="567"/>
      </w:pPr>
      <w:rPr>
        <w:rFonts w:hint="default"/>
      </w:rPr>
    </w:lvl>
    <w:lvl w:ilvl="6">
      <w:start w:val="1"/>
      <w:numFmt w:val="decimal"/>
      <w:lvlText w:val="%7."/>
      <w:lvlJc w:val="left"/>
      <w:pPr>
        <w:ind w:left="567" w:hanging="567"/>
      </w:pPr>
      <w:rPr>
        <w:rFonts w:hint="default"/>
      </w:rPr>
    </w:lvl>
    <w:lvl w:ilvl="7">
      <w:start w:val="1"/>
      <w:numFmt w:val="lowerLetter"/>
      <w:lvlText w:val="%8."/>
      <w:lvlJc w:val="left"/>
      <w:pPr>
        <w:ind w:left="567" w:hanging="567"/>
      </w:pPr>
      <w:rPr>
        <w:rFonts w:hint="default"/>
      </w:rPr>
    </w:lvl>
    <w:lvl w:ilvl="8">
      <w:start w:val="1"/>
      <w:numFmt w:val="lowerRoman"/>
      <w:lvlText w:val="%9."/>
      <w:lvlJc w:val="left"/>
      <w:pPr>
        <w:ind w:left="567" w:hanging="567"/>
      </w:pPr>
      <w:rPr>
        <w:rFonts w:hint="default"/>
      </w:rPr>
    </w:lvl>
  </w:abstractNum>
  <w:abstractNum w:abstractNumId="10">
    <w:nsid w:val="1053063E"/>
    <w:multiLevelType w:val="hybridMultilevel"/>
    <w:tmpl w:val="44086BDA"/>
    <w:lvl w:ilvl="0" w:tplc="17323D1E">
      <w:start w:val="1"/>
      <w:numFmt w:val="decimal"/>
      <w:lvlText w:val="%1."/>
      <w:lvlJc w:val="left"/>
      <w:pPr>
        <w:ind w:left="1440" w:hanging="360"/>
      </w:p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11">
    <w:nsid w:val="1791429E"/>
    <w:multiLevelType w:val="multilevel"/>
    <w:tmpl w:val="A1C0D1F0"/>
    <w:styleLink w:val="DAGliederung"/>
    <w:lvl w:ilvl="0">
      <w:start w:val="1"/>
      <w:numFmt w:val="decimal"/>
      <w:pStyle w:val="berschrift1"/>
      <w:isLgl/>
      <w:lvlText w:val="%1"/>
      <w:lvlJc w:val="left"/>
      <w:pPr>
        <w:ind w:left="567" w:hanging="567"/>
      </w:pPr>
      <w:rPr>
        <w:rFonts w:hint="default"/>
      </w:rPr>
    </w:lvl>
    <w:lvl w:ilvl="1">
      <w:start w:val="1"/>
      <w:numFmt w:val="lowerLetter"/>
      <w:pStyle w:val="berschrift2"/>
      <w:isLgl/>
      <w:lvlText w:val="%1.%2"/>
      <w:lvlJc w:val="left"/>
      <w:pPr>
        <w:ind w:left="567" w:hanging="567"/>
      </w:pPr>
      <w:rPr>
        <w:rFonts w:hint="default"/>
      </w:rPr>
    </w:lvl>
    <w:lvl w:ilvl="2">
      <w:start w:val="1"/>
      <w:numFmt w:val="lowerRoman"/>
      <w:pStyle w:val="berschrift3"/>
      <w:isLgl/>
      <w:lvlText w:val="%1.%2.%3"/>
      <w:lvlJc w:val="left"/>
      <w:pPr>
        <w:ind w:left="737" w:hanging="737"/>
      </w:pPr>
      <w:rPr>
        <w:rFonts w:hint="default"/>
      </w:rPr>
    </w:lvl>
    <w:lvl w:ilvl="3">
      <w:start w:val="1"/>
      <w:numFmt w:val="decimal"/>
      <w:pStyle w:val="berschrift4"/>
      <w:isLgl/>
      <w:lvlText w:val="%1.%2.%3.%4"/>
      <w:lvlJc w:val="left"/>
      <w:pPr>
        <w:ind w:left="567" w:hanging="567"/>
      </w:pPr>
      <w:rPr>
        <w:rFonts w:hint="default"/>
      </w:rPr>
    </w:lvl>
    <w:lvl w:ilvl="4">
      <w:start w:val="1"/>
      <w:numFmt w:val="lowerLetter"/>
      <w:isLgl/>
      <w:lvlText w:val="%1.%2.%3.%4.%5"/>
      <w:lvlJc w:val="left"/>
      <w:pPr>
        <w:ind w:left="567" w:hanging="567"/>
      </w:pPr>
      <w:rPr>
        <w:rFonts w:hint="default"/>
      </w:rPr>
    </w:lvl>
    <w:lvl w:ilvl="5">
      <w:start w:val="1"/>
      <w:numFmt w:val="lowerRoman"/>
      <w:isLgl/>
      <w:lvlText w:val="%6"/>
      <w:lvlJc w:val="left"/>
      <w:pPr>
        <w:ind w:left="567" w:hanging="567"/>
      </w:pPr>
      <w:rPr>
        <w:rFonts w:hint="default"/>
      </w:rPr>
    </w:lvl>
    <w:lvl w:ilvl="6">
      <w:start w:val="1"/>
      <w:numFmt w:val="decimal"/>
      <w:isLgl/>
      <w:lvlText w:val="%7."/>
      <w:lvlJc w:val="left"/>
      <w:pPr>
        <w:ind w:left="567" w:hanging="567"/>
      </w:pPr>
      <w:rPr>
        <w:rFonts w:hint="default"/>
      </w:rPr>
    </w:lvl>
    <w:lvl w:ilvl="7">
      <w:start w:val="1"/>
      <w:numFmt w:val="lowerLetter"/>
      <w:isLgl/>
      <w:lvlText w:val="%8"/>
      <w:lvlJc w:val="left"/>
      <w:pPr>
        <w:ind w:left="567" w:hanging="567"/>
      </w:pPr>
      <w:rPr>
        <w:rFonts w:hint="default"/>
      </w:rPr>
    </w:lvl>
    <w:lvl w:ilvl="8">
      <w:start w:val="1"/>
      <w:numFmt w:val="lowerRoman"/>
      <w:isLgl/>
      <w:lvlText w:val="%9"/>
      <w:lvlJc w:val="left"/>
      <w:pPr>
        <w:ind w:left="567" w:hanging="567"/>
      </w:pPr>
      <w:rPr>
        <w:rFonts w:hint="default"/>
      </w:rPr>
    </w:lvl>
  </w:abstractNum>
  <w:abstractNum w:abstractNumId="12">
    <w:nsid w:val="1E3D307B"/>
    <w:multiLevelType w:val="hybridMultilevel"/>
    <w:tmpl w:val="0B10DEE8"/>
    <w:lvl w:ilvl="0" w:tplc="643CB564">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nsid w:val="21434E31"/>
    <w:multiLevelType w:val="multilevel"/>
    <w:tmpl w:val="E974AAD0"/>
    <w:lvl w:ilvl="0">
      <w:start w:val="1"/>
      <w:numFmt w:val="lowerLetter"/>
      <w:lvlText w:val="%1)"/>
      <w:lvlJc w:val="left"/>
      <w:pPr>
        <w:ind w:left="567" w:hanging="567"/>
      </w:pPr>
      <w:rPr>
        <w:rFonts w:hint="default"/>
      </w:rPr>
    </w:lvl>
    <w:lvl w:ilvl="1">
      <w:start w:val="1"/>
      <w:numFmt w:val="lowerLetter"/>
      <w:isLgl/>
      <w:lvlText w:val="%1.%2"/>
      <w:lvlJc w:val="left"/>
      <w:pPr>
        <w:ind w:left="567" w:firstLine="0"/>
      </w:pPr>
      <w:rPr>
        <w:rFonts w:hint="default"/>
      </w:rPr>
    </w:lvl>
    <w:lvl w:ilvl="2">
      <w:start w:val="1"/>
      <w:numFmt w:val="lowerRoman"/>
      <w:isLgl/>
      <w:lvlText w:val="%1.%2.%3"/>
      <w:lvlJc w:val="left"/>
      <w:pPr>
        <w:tabs>
          <w:tab w:val="num" w:pos="1134"/>
        </w:tabs>
        <w:ind w:left="567" w:firstLine="567"/>
      </w:pPr>
      <w:rPr>
        <w:rFonts w:hint="default"/>
      </w:rPr>
    </w:lvl>
    <w:lvl w:ilvl="3">
      <w:start w:val="1"/>
      <w:numFmt w:val="decimal"/>
      <w:isLgl/>
      <w:lvlText w:val="%1.%2.%3.%4"/>
      <w:lvlJc w:val="left"/>
      <w:pPr>
        <w:ind w:left="567" w:firstLine="1134"/>
      </w:pPr>
      <w:rPr>
        <w:rFonts w:hint="default"/>
      </w:rPr>
    </w:lvl>
    <w:lvl w:ilvl="4">
      <w:start w:val="1"/>
      <w:numFmt w:val="lowerLetter"/>
      <w:isLgl/>
      <w:lvlText w:val="%5.%1.%2.%3.%4"/>
      <w:lvlJc w:val="left"/>
      <w:pPr>
        <w:ind w:left="567" w:hanging="567"/>
      </w:pPr>
      <w:rPr>
        <w:rFonts w:hint="default"/>
      </w:rPr>
    </w:lvl>
    <w:lvl w:ilvl="5">
      <w:start w:val="1"/>
      <w:numFmt w:val="lowerRoman"/>
      <w:isLgl/>
      <w:lvlText w:val="(%6)"/>
      <w:lvlJc w:val="left"/>
      <w:pPr>
        <w:ind w:left="567" w:hanging="567"/>
      </w:pPr>
      <w:rPr>
        <w:rFonts w:hint="default"/>
      </w:rPr>
    </w:lvl>
    <w:lvl w:ilvl="6">
      <w:start w:val="1"/>
      <w:numFmt w:val="decimal"/>
      <w:isLgl/>
      <w:lvlText w:val="%7."/>
      <w:lvlJc w:val="left"/>
      <w:pPr>
        <w:ind w:left="567" w:hanging="567"/>
      </w:pPr>
      <w:rPr>
        <w:rFonts w:hint="default"/>
      </w:rPr>
    </w:lvl>
    <w:lvl w:ilvl="7">
      <w:start w:val="1"/>
      <w:numFmt w:val="lowerLetter"/>
      <w:isLgl/>
      <w:lvlText w:val="%8."/>
      <w:lvlJc w:val="left"/>
      <w:pPr>
        <w:ind w:left="567" w:hanging="567"/>
      </w:pPr>
      <w:rPr>
        <w:rFonts w:hint="default"/>
      </w:rPr>
    </w:lvl>
    <w:lvl w:ilvl="8">
      <w:start w:val="1"/>
      <w:numFmt w:val="lowerRoman"/>
      <w:isLgl/>
      <w:lvlText w:val="%9."/>
      <w:lvlJc w:val="left"/>
      <w:pPr>
        <w:ind w:left="567" w:hanging="567"/>
      </w:pPr>
      <w:rPr>
        <w:rFonts w:hint="default"/>
      </w:rPr>
    </w:lvl>
  </w:abstractNum>
  <w:abstractNum w:abstractNumId="14">
    <w:nsid w:val="217B2945"/>
    <w:multiLevelType w:val="multilevel"/>
    <w:tmpl w:val="002C1A6A"/>
    <w:lvl w:ilvl="0">
      <w:start w:val="1"/>
      <w:numFmt w:val="bullet"/>
      <w:lvlText w:val=""/>
      <w:lvlJc w:val="left"/>
      <w:pPr>
        <w:ind w:left="567" w:hanging="567"/>
      </w:pPr>
      <w:rPr>
        <w:rFonts w:ascii="Symbol" w:hAnsi="Symbol" w:hint="default"/>
        <w:color w:val="auto"/>
      </w:rPr>
    </w:lvl>
    <w:lvl w:ilvl="1">
      <w:start w:val="1"/>
      <w:numFmt w:val="bullet"/>
      <w:lvlText w:val=""/>
      <w:lvlJc w:val="left"/>
      <w:pPr>
        <w:tabs>
          <w:tab w:val="num" w:pos="907"/>
        </w:tabs>
        <w:ind w:left="510" w:firstLine="57"/>
      </w:pPr>
      <w:rPr>
        <w:rFonts w:ascii="Symbol" w:hAnsi="Symbol" w:hint="default"/>
        <w:color w:val="auto"/>
      </w:rPr>
    </w:lvl>
    <w:lvl w:ilvl="2">
      <w:start w:val="1"/>
      <w:numFmt w:val="bullet"/>
      <w:lvlText w:val=""/>
      <w:lvlJc w:val="left"/>
      <w:pPr>
        <w:tabs>
          <w:tab w:val="num" w:pos="1134"/>
        </w:tabs>
        <w:ind w:left="567" w:firstLine="567"/>
      </w:pPr>
      <w:rPr>
        <w:rFonts w:ascii="Symbol" w:hAnsi="Symbol" w:hint="default"/>
        <w:color w:val="auto"/>
      </w:rPr>
    </w:lvl>
    <w:lvl w:ilvl="3">
      <w:start w:val="1"/>
      <w:numFmt w:val="bullet"/>
      <w:lvlText w:val=""/>
      <w:lvlJc w:val="left"/>
      <w:pPr>
        <w:ind w:left="567" w:firstLine="1134"/>
      </w:pPr>
      <w:rPr>
        <w:rFonts w:ascii="Symbol" w:hAnsi="Symbol" w:hint="default"/>
        <w:color w:val="auto"/>
      </w:rPr>
    </w:lvl>
    <w:lvl w:ilvl="4">
      <w:start w:val="1"/>
      <w:numFmt w:val="lowerLetter"/>
      <w:lvlText w:val="(%5)"/>
      <w:lvlJc w:val="left"/>
      <w:pPr>
        <w:ind w:left="567" w:hanging="567"/>
      </w:pPr>
      <w:rPr>
        <w:rFonts w:hint="default"/>
      </w:rPr>
    </w:lvl>
    <w:lvl w:ilvl="5">
      <w:start w:val="1"/>
      <w:numFmt w:val="lowerRoman"/>
      <w:lvlText w:val="(%6)"/>
      <w:lvlJc w:val="left"/>
      <w:pPr>
        <w:ind w:left="567" w:hanging="567"/>
      </w:pPr>
      <w:rPr>
        <w:rFonts w:hint="default"/>
      </w:rPr>
    </w:lvl>
    <w:lvl w:ilvl="6">
      <w:start w:val="1"/>
      <w:numFmt w:val="decimal"/>
      <w:lvlText w:val="%7."/>
      <w:lvlJc w:val="left"/>
      <w:pPr>
        <w:ind w:left="567" w:hanging="567"/>
      </w:pPr>
      <w:rPr>
        <w:rFonts w:hint="default"/>
      </w:rPr>
    </w:lvl>
    <w:lvl w:ilvl="7">
      <w:start w:val="1"/>
      <w:numFmt w:val="lowerLetter"/>
      <w:lvlText w:val="%8."/>
      <w:lvlJc w:val="left"/>
      <w:pPr>
        <w:ind w:left="567" w:hanging="567"/>
      </w:pPr>
      <w:rPr>
        <w:rFonts w:hint="default"/>
      </w:rPr>
    </w:lvl>
    <w:lvl w:ilvl="8">
      <w:start w:val="1"/>
      <w:numFmt w:val="lowerRoman"/>
      <w:lvlText w:val="%9."/>
      <w:lvlJc w:val="left"/>
      <w:pPr>
        <w:ind w:left="567" w:hanging="567"/>
      </w:pPr>
      <w:rPr>
        <w:rFonts w:hint="default"/>
      </w:rPr>
    </w:lvl>
  </w:abstractNum>
  <w:abstractNum w:abstractNumId="15">
    <w:nsid w:val="27A530E9"/>
    <w:multiLevelType w:val="hybridMultilevel"/>
    <w:tmpl w:val="C890F7C4"/>
    <w:lvl w:ilvl="0" w:tplc="FD00A48E">
      <w:start w:val="1"/>
      <w:numFmt w:val="decimal"/>
      <w:lvlText w:val="%1."/>
      <w:lvlJc w:val="left"/>
      <w:pPr>
        <w:ind w:left="1080" w:hanging="360"/>
      </w:pPr>
    </w:lvl>
    <w:lvl w:ilvl="1" w:tplc="04070019" w:tentative="1">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16">
    <w:nsid w:val="31A84756"/>
    <w:multiLevelType w:val="hybridMultilevel"/>
    <w:tmpl w:val="D17C0642"/>
    <w:lvl w:ilvl="0" w:tplc="0C070001">
      <w:start w:val="1"/>
      <w:numFmt w:val="bullet"/>
      <w:lvlText w:val=""/>
      <w:lvlJc w:val="left"/>
      <w:pPr>
        <w:ind w:left="720" w:hanging="360"/>
      </w:pPr>
      <w:rPr>
        <w:rFonts w:ascii="Symbol" w:hAnsi="Symbol" w:hint="default"/>
      </w:rPr>
    </w:lvl>
    <w:lvl w:ilvl="1" w:tplc="0C070003">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7">
    <w:nsid w:val="3E5157D0"/>
    <w:multiLevelType w:val="hybridMultilevel"/>
    <w:tmpl w:val="108AE9B0"/>
    <w:lvl w:ilvl="0" w:tplc="0C070001">
      <w:start w:val="1"/>
      <w:numFmt w:val="bullet"/>
      <w:lvlText w:val=""/>
      <w:lvlJc w:val="left"/>
      <w:pPr>
        <w:ind w:left="720" w:hanging="360"/>
      </w:pPr>
      <w:rPr>
        <w:rFonts w:ascii="Symbol" w:hAnsi="Symbol" w:hint="default"/>
      </w:rPr>
    </w:lvl>
    <w:lvl w:ilvl="1" w:tplc="15C21762">
      <w:start w:val="1"/>
      <w:numFmt w:val="bullet"/>
      <w:lvlText w:val="o"/>
      <w:lvlJc w:val="left"/>
      <w:pPr>
        <w:ind w:left="1440" w:hanging="360"/>
      </w:pPr>
      <w:rPr>
        <w:rFonts w:ascii="Courier New" w:hAnsi="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8">
    <w:nsid w:val="3FA276AE"/>
    <w:multiLevelType w:val="multilevel"/>
    <w:tmpl w:val="AC9EA818"/>
    <w:styleLink w:val="DAAuflistung"/>
    <w:lvl w:ilvl="0">
      <w:start w:val="1"/>
      <w:numFmt w:val="decimal"/>
      <w:pStyle w:val="Listennummer"/>
      <w:lvlText w:val="%1)"/>
      <w:lvlJc w:val="left"/>
      <w:pPr>
        <w:ind w:left="360" w:hanging="360"/>
      </w:pPr>
      <w:rPr>
        <w:rFonts w:hint="default"/>
      </w:rPr>
    </w:lvl>
    <w:lvl w:ilvl="1">
      <w:start w:val="1"/>
      <w:numFmt w:val="lowerLetter"/>
      <w:pStyle w:val="Listennummer2"/>
      <w:isLgl/>
      <w:lvlText w:val="%1.%2"/>
      <w:lvlJc w:val="left"/>
      <w:pPr>
        <w:ind w:left="567" w:firstLine="0"/>
      </w:pPr>
      <w:rPr>
        <w:rFonts w:hint="default"/>
      </w:rPr>
    </w:lvl>
    <w:lvl w:ilvl="2">
      <w:start w:val="1"/>
      <w:numFmt w:val="lowerRoman"/>
      <w:pStyle w:val="Listennummer3"/>
      <w:isLgl/>
      <w:lvlText w:val="%1.%2.%3"/>
      <w:lvlJc w:val="left"/>
      <w:pPr>
        <w:tabs>
          <w:tab w:val="num" w:pos="1134"/>
        </w:tabs>
        <w:ind w:left="567" w:firstLine="567"/>
      </w:pPr>
      <w:rPr>
        <w:rFonts w:hint="default"/>
      </w:rPr>
    </w:lvl>
    <w:lvl w:ilvl="3">
      <w:start w:val="1"/>
      <w:numFmt w:val="decimal"/>
      <w:pStyle w:val="Listennummer4"/>
      <w:isLgl/>
      <w:lvlText w:val="%1.%2.%3.%4"/>
      <w:lvlJc w:val="left"/>
      <w:pPr>
        <w:ind w:left="567" w:firstLine="1134"/>
      </w:pPr>
      <w:rPr>
        <w:rFonts w:hint="default"/>
      </w:rPr>
    </w:lvl>
    <w:lvl w:ilvl="4">
      <w:start w:val="1"/>
      <w:numFmt w:val="lowerLetter"/>
      <w:pStyle w:val="Listennummer5"/>
      <w:isLgl/>
      <w:lvlText w:val="%5.%1.%2.%3.%4"/>
      <w:lvlJc w:val="left"/>
      <w:pPr>
        <w:ind w:left="567" w:hanging="567"/>
      </w:pPr>
      <w:rPr>
        <w:rFonts w:hint="default"/>
      </w:rPr>
    </w:lvl>
    <w:lvl w:ilvl="5">
      <w:start w:val="1"/>
      <w:numFmt w:val="lowerRoman"/>
      <w:isLgl/>
      <w:lvlText w:val="(%6)"/>
      <w:lvlJc w:val="left"/>
      <w:pPr>
        <w:ind w:left="567" w:hanging="567"/>
      </w:pPr>
      <w:rPr>
        <w:rFonts w:hint="default"/>
      </w:rPr>
    </w:lvl>
    <w:lvl w:ilvl="6">
      <w:start w:val="1"/>
      <w:numFmt w:val="decimal"/>
      <w:isLgl/>
      <w:lvlText w:val="%7."/>
      <w:lvlJc w:val="left"/>
      <w:pPr>
        <w:ind w:left="567" w:hanging="567"/>
      </w:pPr>
      <w:rPr>
        <w:rFonts w:hint="default"/>
      </w:rPr>
    </w:lvl>
    <w:lvl w:ilvl="7">
      <w:start w:val="1"/>
      <w:numFmt w:val="lowerLetter"/>
      <w:isLgl/>
      <w:lvlText w:val="%8."/>
      <w:lvlJc w:val="left"/>
      <w:pPr>
        <w:ind w:left="567" w:hanging="567"/>
      </w:pPr>
      <w:rPr>
        <w:rFonts w:hint="default"/>
      </w:rPr>
    </w:lvl>
    <w:lvl w:ilvl="8">
      <w:start w:val="1"/>
      <w:numFmt w:val="lowerRoman"/>
      <w:isLgl/>
      <w:lvlText w:val="%9."/>
      <w:lvlJc w:val="left"/>
      <w:pPr>
        <w:ind w:left="567" w:hanging="567"/>
      </w:pPr>
      <w:rPr>
        <w:rFonts w:hint="default"/>
      </w:rPr>
    </w:lvl>
  </w:abstractNum>
  <w:abstractNum w:abstractNumId="19">
    <w:nsid w:val="507B418F"/>
    <w:multiLevelType w:val="multilevel"/>
    <w:tmpl w:val="18909540"/>
    <w:numStyleLink w:val="DAAufzhlung"/>
  </w:abstractNum>
  <w:abstractNum w:abstractNumId="20">
    <w:nsid w:val="50E06CF6"/>
    <w:multiLevelType w:val="hybridMultilevel"/>
    <w:tmpl w:val="0798A66E"/>
    <w:lvl w:ilvl="0" w:tplc="5F42C664">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nsid w:val="556A7DBF"/>
    <w:multiLevelType w:val="hybridMultilevel"/>
    <w:tmpl w:val="BF0E112E"/>
    <w:lvl w:ilvl="0" w:tplc="D15420AC">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nsid w:val="564C7547"/>
    <w:multiLevelType w:val="multilevel"/>
    <w:tmpl w:val="AC9EA818"/>
    <w:numStyleLink w:val="DAAuflistung"/>
  </w:abstractNum>
  <w:abstractNum w:abstractNumId="23">
    <w:nsid w:val="62F10268"/>
    <w:multiLevelType w:val="hybridMultilevel"/>
    <w:tmpl w:val="0F5ED8E0"/>
    <w:lvl w:ilvl="0" w:tplc="9FDC3A9E">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67125D50"/>
    <w:multiLevelType w:val="hybridMultilevel"/>
    <w:tmpl w:val="0AEAF302"/>
    <w:lvl w:ilvl="0" w:tplc="FDCAE954">
      <w:start w:val="1"/>
      <w:numFmt w:val="decimal"/>
      <w:lvlText w:val="%1."/>
      <w:lvlJc w:val="left"/>
      <w:pPr>
        <w:ind w:left="1080" w:hanging="360"/>
      </w:pPr>
    </w:lvl>
    <w:lvl w:ilvl="1" w:tplc="04070019" w:tentative="1">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25">
    <w:nsid w:val="691D45C2"/>
    <w:multiLevelType w:val="hybridMultilevel"/>
    <w:tmpl w:val="A94A21D4"/>
    <w:lvl w:ilvl="0" w:tplc="0C070001">
      <w:start w:val="1"/>
      <w:numFmt w:val="bullet"/>
      <w:lvlText w:val=""/>
      <w:lvlJc w:val="left"/>
      <w:pPr>
        <w:ind w:left="720" w:hanging="360"/>
      </w:pPr>
      <w:rPr>
        <w:rFonts w:ascii="Symbol" w:hAnsi="Symbol" w:hint="default"/>
      </w:rPr>
    </w:lvl>
    <w:lvl w:ilvl="1" w:tplc="9B7ED8FC">
      <w:start w:val="1"/>
      <w:numFmt w:val="bullet"/>
      <w:suff w:val="nothing"/>
      <w:lvlText w:val="o"/>
      <w:lvlJc w:val="left"/>
      <w:pPr>
        <w:ind w:left="1440" w:hanging="360"/>
      </w:pPr>
      <w:rPr>
        <w:rFonts w:ascii="Courier New" w:hAnsi="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6">
    <w:nsid w:val="6D4A746D"/>
    <w:multiLevelType w:val="hybridMultilevel"/>
    <w:tmpl w:val="8D44CD38"/>
    <w:lvl w:ilvl="0" w:tplc="0C070001">
      <w:start w:val="1"/>
      <w:numFmt w:val="bullet"/>
      <w:lvlText w:val=""/>
      <w:lvlJc w:val="left"/>
      <w:pPr>
        <w:ind w:left="720" w:hanging="360"/>
      </w:pPr>
      <w:rPr>
        <w:rFonts w:ascii="Symbol" w:hAnsi="Symbol" w:hint="default"/>
      </w:rPr>
    </w:lvl>
    <w:lvl w:ilvl="1" w:tplc="8E549A8E">
      <w:start w:val="1"/>
      <w:numFmt w:val="bullet"/>
      <w:lvlText w:val="o"/>
      <w:lvlJc w:val="left"/>
      <w:pPr>
        <w:ind w:left="397" w:hanging="227"/>
      </w:pPr>
      <w:rPr>
        <w:rFonts w:ascii="Courier New" w:hAnsi="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7">
    <w:nsid w:val="7C0471D0"/>
    <w:multiLevelType w:val="multilevel"/>
    <w:tmpl w:val="F7D8DA7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7C052FD9"/>
    <w:multiLevelType w:val="hybridMultilevel"/>
    <w:tmpl w:val="D5BAE34E"/>
    <w:lvl w:ilvl="0" w:tplc="31CEF886">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nsid w:val="7C9A6A57"/>
    <w:multiLevelType w:val="hybridMultilevel"/>
    <w:tmpl w:val="7B6EBF2A"/>
    <w:lvl w:ilvl="0" w:tplc="816A2042">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0">
    <w:nsid w:val="7EDA390C"/>
    <w:multiLevelType w:val="hybridMultilevel"/>
    <w:tmpl w:val="D7BE1AD4"/>
    <w:lvl w:ilvl="0" w:tplc="8FBEE196">
      <w:start w:val="1"/>
      <w:numFmt w:val="decimal"/>
      <w:lvlText w:val="%1."/>
      <w:lvlJc w:val="left"/>
      <w:pPr>
        <w:ind w:left="1440" w:hanging="360"/>
      </w:p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num w:numId="1">
    <w:abstractNumId w:val="8"/>
  </w:num>
  <w:num w:numId="2">
    <w:abstractNumId w:val="6"/>
  </w:num>
  <w:num w:numId="3">
    <w:abstractNumId w:val="5"/>
  </w:num>
  <w:num w:numId="4">
    <w:abstractNumId w:val="7"/>
  </w:num>
  <w:num w:numId="5">
    <w:abstractNumId w:val="3"/>
  </w:num>
  <w:num w:numId="6">
    <w:abstractNumId w:val="2"/>
  </w:num>
  <w:num w:numId="7">
    <w:abstractNumId w:val="11"/>
    <w:lvlOverride w:ilvl="0">
      <w:lvl w:ilvl="0">
        <w:start w:val="1"/>
        <w:numFmt w:val="decimal"/>
        <w:pStyle w:val="berschrift1"/>
        <w:lvlText w:val="%1."/>
        <w:lvlJc w:val="left"/>
        <w:pPr>
          <w:ind w:left="360" w:hanging="360"/>
        </w:pPr>
      </w:lvl>
    </w:lvlOverride>
    <w:lvlOverride w:ilvl="1">
      <w:lvl w:ilvl="1">
        <w:start w:val="1"/>
        <w:numFmt w:val="lowerLetter"/>
        <w:pStyle w:val="berschrift2"/>
        <w:lvlText w:val="%2."/>
        <w:lvlJc w:val="left"/>
        <w:pPr>
          <w:ind w:left="1080" w:hanging="360"/>
        </w:pPr>
      </w:lvl>
    </w:lvlOverride>
    <w:lvlOverride w:ilvl="2">
      <w:lvl w:ilvl="2">
        <w:start w:val="1"/>
        <w:numFmt w:val="lowerRoman"/>
        <w:pStyle w:val="berschrift3"/>
        <w:lvlText w:val="%3."/>
        <w:lvlJc w:val="right"/>
        <w:pPr>
          <w:ind w:left="1800" w:hanging="180"/>
        </w:pPr>
      </w:lvl>
    </w:lvlOverride>
    <w:lvlOverride w:ilvl="3">
      <w:lvl w:ilvl="3">
        <w:start w:val="1"/>
        <w:numFmt w:val="decimal"/>
        <w:pStyle w:val="berschrift4"/>
        <w:lvlText w:val="%4."/>
        <w:lvlJc w:val="left"/>
        <w:pPr>
          <w:ind w:left="2520" w:hanging="360"/>
        </w:pPr>
      </w:lvl>
    </w:lvlOverride>
    <w:lvlOverride w:ilvl="4">
      <w:lvl w:ilvl="4">
        <w:start w:val="1"/>
        <w:numFmt w:val="lowerLetter"/>
        <w:lvlText w:val="%5."/>
        <w:lvlJc w:val="left"/>
        <w:pPr>
          <w:ind w:left="3240" w:hanging="360"/>
        </w:pPr>
      </w:lvl>
    </w:lvlOverride>
    <w:lvlOverride w:ilvl="5">
      <w:lvl w:ilvl="5" w:tentative="1">
        <w:start w:val="1"/>
        <w:numFmt w:val="lowerRoman"/>
        <w:lvlText w:val="%6."/>
        <w:lvlJc w:val="right"/>
        <w:pPr>
          <w:ind w:left="3960" w:hanging="180"/>
        </w:pPr>
      </w:lvl>
    </w:lvlOverride>
    <w:lvlOverride w:ilvl="6">
      <w:lvl w:ilvl="6" w:tentative="1">
        <w:start w:val="1"/>
        <w:numFmt w:val="decimal"/>
        <w:lvlText w:val="%7."/>
        <w:lvlJc w:val="left"/>
        <w:pPr>
          <w:ind w:left="4680" w:hanging="360"/>
        </w:pPr>
      </w:lvl>
    </w:lvlOverride>
    <w:lvlOverride w:ilvl="7">
      <w:lvl w:ilvl="7" w:tentative="1">
        <w:start w:val="1"/>
        <w:numFmt w:val="lowerLetter"/>
        <w:lvlText w:val="%8."/>
        <w:lvlJc w:val="left"/>
        <w:pPr>
          <w:ind w:left="5400" w:hanging="360"/>
        </w:pPr>
      </w:lvl>
    </w:lvlOverride>
    <w:lvlOverride w:ilvl="8">
      <w:lvl w:ilvl="8" w:tentative="1">
        <w:start w:val="1"/>
        <w:numFmt w:val="lowerRoman"/>
        <w:lvlText w:val="%9."/>
        <w:lvlJc w:val="right"/>
        <w:pPr>
          <w:ind w:left="6120" w:hanging="180"/>
        </w:pPr>
      </w:lvl>
    </w:lvlOverride>
  </w:num>
  <w:num w:numId="8">
    <w:abstractNumId w:val="19"/>
  </w:num>
  <w:num w:numId="9">
    <w:abstractNumId w:val="18"/>
  </w:num>
  <w:num w:numId="10">
    <w:abstractNumId w:val="1"/>
  </w:num>
  <w:num w:numId="11">
    <w:abstractNumId w:val="0"/>
  </w:num>
  <w:num w:numId="12">
    <w:abstractNumId w:val="9"/>
  </w:num>
  <w:num w:numId="13">
    <w:abstractNumId w:val="4"/>
  </w:num>
  <w:num w:numId="14">
    <w:abstractNumId w:val="20"/>
  </w:num>
  <w:num w:numId="15">
    <w:abstractNumId w:val="29"/>
  </w:num>
  <w:num w:numId="16">
    <w:abstractNumId w:val="12"/>
  </w:num>
  <w:num w:numId="17">
    <w:abstractNumId w:val="24"/>
  </w:num>
  <w:num w:numId="18">
    <w:abstractNumId w:val="10"/>
  </w:num>
  <w:num w:numId="19">
    <w:abstractNumId w:val="28"/>
  </w:num>
  <w:num w:numId="20">
    <w:abstractNumId w:val="15"/>
  </w:num>
  <w:num w:numId="21">
    <w:abstractNumId w:val="30"/>
  </w:num>
  <w:num w:numId="22">
    <w:abstractNumId w:val="21"/>
  </w:num>
  <w:num w:numId="23">
    <w:abstractNumId w:val="22"/>
  </w:num>
  <w:num w:numId="24">
    <w:abstractNumId w:val="30"/>
    <w:lvlOverride w:ilvl="0">
      <w:startOverride w:val="1"/>
    </w:lvlOverride>
  </w:num>
  <w:num w:numId="2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7"/>
  </w:num>
  <w:num w:numId="27">
    <w:abstractNumId w:val="13"/>
  </w:num>
  <w:num w:numId="28">
    <w:abstractNumId w:val="23"/>
  </w:num>
  <w:num w:numId="29">
    <w:abstractNumId w:val="11"/>
  </w:num>
  <w:num w:numId="30">
    <w:abstractNumId w:val="11"/>
    <w:lvlOverride w:ilvl="0">
      <w:lvl w:ilvl="0">
        <w:start w:val="1"/>
        <w:numFmt w:val="decimal"/>
        <w:pStyle w:val="berschrift1"/>
        <w:isLgl/>
        <w:lvlText w:val="%1"/>
        <w:lvlJc w:val="left"/>
        <w:pPr>
          <w:ind w:left="567" w:hanging="567"/>
        </w:pPr>
        <w:rPr>
          <w:rFonts w:hint="default"/>
        </w:rPr>
      </w:lvl>
    </w:lvlOverride>
    <w:lvlOverride w:ilvl="1">
      <w:lvl w:ilvl="1">
        <w:numFmt w:val="decimal"/>
        <w:pStyle w:val="berschrift2"/>
        <w:lvlText w:val=""/>
        <w:lvlJc w:val="left"/>
      </w:lvl>
    </w:lvlOverride>
    <w:lvlOverride w:ilvl="2">
      <w:lvl w:ilvl="2">
        <w:numFmt w:val="decimal"/>
        <w:pStyle w:val="berschrift3"/>
        <w:lvlText w:val=""/>
        <w:lvlJc w:val="left"/>
      </w:lvl>
    </w:lvlOverride>
    <w:lvlOverride w:ilvl="3">
      <w:lvl w:ilvl="3">
        <w:numFmt w:val="decimal"/>
        <w:pStyle w:val="berschrift4"/>
        <w:lvlText w:val=""/>
        <w:lvlJc w:val="left"/>
      </w:lvl>
    </w:lvlOverride>
    <w:lvlOverride w:ilvl="4">
      <w:lvl w:ilvl="4">
        <w:start w:val="1"/>
        <w:numFmt w:val="lowerLetter"/>
        <w:isLgl/>
        <w:lvlText w:val="%1.%2.%3.%4.%5"/>
        <w:lvlJc w:val="left"/>
        <w:pPr>
          <w:ind w:left="567" w:hanging="567"/>
        </w:pPr>
        <w:rPr>
          <w:rFonts w:hint="default"/>
        </w:rPr>
      </w:lvl>
    </w:lvlOverride>
  </w:num>
  <w:num w:numId="31">
    <w:abstractNumId w:val="11"/>
    <w:lvlOverride w:ilvl="0">
      <w:lvl w:ilvl="0">
        <w:start w:val="1"/>
        <w:numFmt w:val="decimal"/>
        <w:pStyle w:val="berschrift1"/>
        <w:lvlText w:val="%1."/>
        <w:lvlJc w:val="left"/>
        <w:pPr>
          <w:ind w:left="360" w:hanging="360"/>
        </w:pPr>
      </w:lvl>
    </w:lvlOverride>
    <w:lvlOverride w:ilvl="1">
      <w:lvl w:ilvl="1">
        <w:start w:val="1"/>
        <w:numFmt w:val="lowerLetter"/>
        <w:pStyle w:val="berschrift2"/>
        <w:lvlText w:val="%2."/>
        <w:lvlJc w:val="left"/>
        <w:pPr>
          <w:ind w:left="1080" w:hanging="360"/>
        </w:pPr>
      </w:lvl>
    </w:lvlOverride>
    <w:lvlOverride w:ilvl="2">
      <w:lvl w:ilvl="2">
        <w:start w:val="1"/>
        <w:numFmt w:val="lowerRoman"/>
        <w:pStyle w:val="berschrift3"/>
        <w:lvlText w:val="%3."/>
        <w:lvlJc w:val="right"/>
        <w:pPr>
          <w:ind w:left="1800" w:hanging="180"/>
        </w:pPr>
      </w:lvl>
    </w:lvlOverride>
    <w:lvlOverride w:ilvl="3">
      <w:lvl w:ilvl="3">
        <w:start w:val="1"/>
        <w:numFmt w:val="decimal"/>
        <w:pStyle w:val="berschrift4"/>
        <w:lvlText w:val="%4."/>
        <w:lvlJc w:val="left"/>
        <w:pPr>
          <w:ind w:left="2520" w:hanging="360"/>
        </w:pPr>
      </w:lvl>
    </w:lvlOverride>
    <w:lvlOverride w:ilvl="4">
      <w:lvl w:ilvl="4">
        <w:start w:val="1"/>
        <w:numFmt w:val="lowerLetter"/>
        <w:lvlText w:val="%5."/>
        <w:lvlJc w:val="left"/>
        <w:pPr>
          <w:ind w:left="3240" w:hanging="360"/>
        </w:pPr>
      </w:lvl>
    </w:lvlOverride>
    <w:lvlOverride w:ilvl="5">
      <w:lvl w:ilvl="5" w:tentative="1">
        <w:start w:val="1"/>
        <w:numFmt w:val="lowerRoman"/>
        <w:lvlText w:val="%6."/>
        <w:lvlJc w:val="right"/>
        <w:pPr>
          <w:ind w:left="3960" w:hanging="180"/>
        </w:pPr>
      </w:lvl>
    </w:lvlOverride>
    <w:lvlOverride w:ilvl="6">
      <w:lvl w:ilvl="6" w:tentative="1">
        <w:start w:val="1"/>
        <w:numFmt w:val="decimal"/>
        <w:lvlText w:val="%7."/>
        <w:lvlJc w:val="left"/>
        <w:pPr>
          <w:ind w:left="4680" w:hanging="360"/>
        </w:pPr>
      </w:lvl>
    </w:lvlOverride>
    <w:lvlOverride w:ilvl="7">
      <w:lvl w:ilvl="7" w:tentative="1">
        <w:start w:val="1"/>
        <w:numFmt w:val="lowerLetter"/>
        <w:lvlText w:val="%8."/>
        <w:lvlJc w:val="left"/>
        <w:pPr>
          <w:ind w:left="5400" w:hanging="360"/>
        </w:pPr>
      </w:lvl>
    </w:lvlOverride>
    <w:lvlOverride w:ilvl="8">
      <w:lvl w:ilvl="8" w:tentative="1">
        <w:start w:val="1"/>
        <w:numFmt w:val="lowerRoman"/>
        <w:lvlText w:val="%9."/>
        <w:lvlJc w:val="right"/>
        <w:pPr>
          <w:ind w:left="6120" w:hanging="180"/>
        </w:pPr>
      </w:lvl>
    </w:lvlOverride>
  </w:num>
  <w:num w:numId="32">
    <w:abstractNumId w:val="9"/>
  </w:num>
  <w:num w:numId="33">
    <w:abstractNumId w:val="18"/>
  </w:num>
  <w:num w:numId="34">
    <w:abstractNumId w:val="11"/>
  </w:num>
  <w:num w:numId="35">
    <w:abstractNumId w:val="11"/>
  </w:num>
  <w:num w:numId="36">
    <w:abstractNumId w:val="11"/>
  </w:num>
  <w:num w:numId="37">
    <w:abstractNumId w:val="11"/>
  </w:num>
  <w:num w:numId="38">
    <w:abstractNumId w:val="11"/>
  </w:num>
  <w:num w:numId="39">
    <w:abstractNumId w:val="11"/>
  </w:num>
  <w:num w:numId="4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4"/>
  </w:num>
  <w:num w:numId="42">
    <w:abstractNumId w:val="16"/>
  </w:num>
  <w:num w:numId="43">
    <w:abstractNumId w:val="25"/>
  </w:num>
  <w:num w:numId="44">
    <w:abstractNumId w:val="17"/>
  </w:num>
  <w:num w:numId="45">
    <w:abstractNumId w:val="2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attachedTemplate r:id="rId1"/>
  <w:stylePaneSortMethod w:val="0000"/>
  <w:defaultTabStop w:val="708"/>
  <w:hyphenationZone w:val="425"/>
  <w:drawingGridHorizontalSpacing w:val="120"/>
  <w:displayHorizontalDrawingGridEvery w:val="2"/>
  <w:characterSpacingControl w:val="doNotCompress"/>
  <w:hdrShapeDefaults>
    <o:shapedefaults v:ext="edit" spidmax="442369">
      <o:colormenu v:ext="edit" fillcolor="none" strokecolor="none [3213]"/>
    </o:shapedefaults>
  </w:hdrShapeDefaults>
  <w:footnotePr>
    <w:footnote w:id="-1"/>
    <w:footnote w:id="0"/>
  </w:footnotePr>
  <w:endnotePr>
    <w:endnote w:id="-1"/>
    <w:endnote w:id="0"/>
  </w:endnotePr>
  <w:compat>
    <w:growAutofit/>
  </w:compat>
  <w:rsids>
    <w:rsidRoot w:val="00D1001E"/>
    <w:rsid w:val="00000470"/>
    <w:rsid w:val="000010B1"/>
    <w:rsid w:val="00001FCA"/>
    <w:rsid w:val="00002B5A"/>
    <w:rsid w:val="00004692"/>
    <w:rsid w:val="00004E72"/>
    <w:rsid w:val="0000509C"/>
    <w:rsid w:val="00005B04"/>
    <w:rsid w:val="000061DD"/>
    <w:rsid w:val="000062A0"/>
    <w:rsid w:val="00007D0C"/>
    <w:rsid w:val="00010310"/>
    <w:rsid w:val="00010914"/>
    <w:rsid w:val="00010C74"/>
    <w:rsid w:val="00013757"/>
    <w:rsid w:val="000137A4"/>
    <w:rsid w:val="00013DF9"/>
    <w:rsid w:val="00015140"/>
    <w:rsid w:val="000173B3"/>
    <w:rsid w:val="0001761A"/>
    <w:rsid w:val="00017B70"/>
    <w:rsid w:val="000202E7"/>
    <w:rsid w:val="0002200E"/>
    <w:rsid w:val="0002324C"/>
    <w:rsid w:val="00023368"/>
    <w:rsid w:val="00023409"/>
    <w:rsid w:val="0002364D"/>
    <w:rsid w:val="000236BA"/>
    <w:rsid w:val="000254DC"/>
    <w:rsid w:val="000257DB"/>
    <w:rsid w:val="000263CB"/>
    <w:rsid w:val="00026801"/>
    <w:rsid w:val="00026C04"/>
    <w:rsid w:val="000275B8"/>
    <w:rsid w:val="00030E7F"/>
    <w:rsid w:val="00031408"/>
    <w:rsid w:val="00032CA6"/>
    <w:rsid w:val="00033D51"/>
    <w:rsid w:val="00034F91"/>
    <w:rsid w:val="0003523E"/>
    <w:rsid w:val="000364E5"/>
    <w:rsid w:val="000412F2"/>
    <w:rsid w:val="00041976"/>
    <w:rsid w:val="00043197"/>
    <w:rsid w:val="000434CD"/>
    <w:rsid w:val="00045FE3"/>
    <w:rsid w:val="00050E4E"/>
    <w:rsid w:val="00052DB2"/>
    <w:rsid w:val="00053A25"/>
    <w:rsid w:val="0005516C"/>
    <w:rsid w:val="00055213"/>
    <w:rsid w:val="00055F20"/>
    <w:rsid w:val="00055F80"/>
    <w:rsid w:val="00055F82"/>
    <w:rsid w:val="000565C4"/>
    <w:rsid w:val="000572BA"/>
    <w:rsid w:val="000617EC"/>
    <w:rsid w:val="00062F8E"/>
    <w:rsid w:val="00064556"/>
    <w:rsid w:val="00064710"/>
    <w:rsid w:val="00064997"/>
    <w:rsid w:val="00065ED7"/>
    <w:rsid w:val="00066194"/>
    <w:rsid w:val="00066241"/>
    <w:rsid w:val="0007032F"/>
    <w:rsid w:val="00071AE4"/>
    <w:rsid w:val="00072402"/>
    <w:rsid w:val="000724A1"/>
    <w:rsid w:val="00073A64"/>
    <w:rsid w:val="0007448E"/>
    <w:rsid w:val="00075CB5"/>
    <w:rsid w:val="00075D46"/>
    <w:rsid w:val="00075EA9"/>
    <w:rsid w:val="00077BDA"/>
    <w:rsid w:val="0008002C"/>
    <w:rsid w:val="00082361"/>
    <w:rsid w:val="00083C19"/>
    <w:rsid w:val="000845E7"/>
    <w:rsid w:val="0008596A"/>
    <w:rsid w:val="0008598E"/>
    <w:rsid w:val="00085FC8"/>
    <w:rsid w:val="0008656B"/>
    <w:rsid w:val="000916E6"/>
    <w:rsid w:val="000945BD"/>
    <w:rsid w:val="000948D0"/>
    <w:rsid w:val="00094A00"/>
    <w:rsid w:val="00094B56"/>
    <w:rsid w:val="000967C1"/>
    <w:rsid w:val="0009735F"/>
    <w:rsid w:val="00097ACE"/>
    <w:rsid w:val="000A05DF"/>
    <w:rsid w:val="000A2393"/>
    <w:rsid w:val="000A35F8"/>
    <w:rsid w:val="000A3657"/>
    <w:rsid w:val="000A3692"/>
    <w:rsid w:val="000A3860"/>
    <w:rsid w:val="000A564E"/>
    <w:rsid w:val="000A5DFE"/>
    <w:rsid w:val="000A6368"/>
    <w:rsid w:val="000A6D64"/>
    <w:rsid w:val="000B0312"/>
    <w:rsid w:val="000B07F6"/>
    <w:rsid w:val="000B09B8"/>
    <w:rsid w:val="000B14D9"/>
    <w:rsid w:val="000B1703"/>
    <w:rsid w:val="000B1E03"/>
    <w:rsid w:val="000B2711"/>
    <w:rsid w:val="000B305B"/>
    <w:rsid w:val="000B36D1"/>
    <w:rsid w:val="000B394F"/>
    <w:rsid w:val="000B4174"/>
    <w:rsid w:val="000B5182"/>
    <w:rsid w:val="000B5713"/>
    <w:rsid w:val="000B5E8C"/>
    <w:rsid w:val="000B7C26"/>
    <w:rsid w:val="000C0359"/>
    <w:rsid w:val="000C0D6F"/>
    <w:rsid w:val="000C1779"/>
    <w:rsid w:val="000C3A0A"/>
    <w:rsid w:val="000C3B6A"/>
    <w:rsid w:val="000C593D"/>
    <w:rsid w:val="000C67D5"/>
    <w:rsid w:val="000C69D9"/>
    <w:rsid w:val="000C72FA"/>
    <w:rsid w:val="000D0824"/>
    <w:rsid w:val="000D236F"/>
    <w:rsid w:val="000D2D9C"/>
    <w:rsid w:val="000D2F0B"/>
    <w:rsid w:val="000D36EC"/>
    <w:rsid w:val="000D381B"/>
    <w:rsid w:val="000D3987"/>
    <w:rsid w:val="000D3BF4"/>
    <w:rsid w:val="000D461D"/>
    <w:rsid w:val="000D47C2"/>
    <w:rsid w:val="000D4993"/>
    <w:rsid w:val="000D5FFE"/>
    <w:rsid w:val="000D7320"/>
    <w:rsid w:val="000E1207"/>
    <w:rsid w:val="000E7B15"/>
    <w:rsid w:val="000F0834"/>
    <w:rsid w:val="000F122F"/>
    <w:rsid w:val="000F133E"/>
    <w:rsid w:val="000F1BF4"/>
    <w:rsid w:val="000F40D6"/>
    <w:rsid w:val="001010FB"/>
    <w:rsid w:val="00101122"/>
    <w:rsid w:val="001011CC"/>
    <w:rsid w:val="001107BB"/>
    <w:rsid w:val="001108B4"/>
    <w:rsid w:val="00110B5A"/>
    <w:rsid w:val="00111B2C"/>
    <w:rsid w:val="001127B9"/>
    <w:rsid w:val="001127BC"/>
    <w:rsid w:val="0011474B"/>
    <w:rsid w:val="001150ED"/>
    <w:rsid w:val="00115BCD"/>
    <w:rsid w:val="00117E75"/>
    <w:rsid w:val="001216DB"/>
    <w:rsid w:val="001221E4"/>
    <w:rsid w:val="00122750"/>
    <w:rsid w:val="001229C1"/>
    <w:rsid w:val="00123982"/>
    <w:rsid w:val="00126C8B"/>
    <w:rsid w:val="001274B7"/>
    <w:rsid w:val="00127D30"/>
    <w:rsid w:val="0013029E"/>
    <w:rsid w:val="00130AED"/>
    <w:rsid w:val="00131E85"/>
    <w:rsid w:val="00132AE2"/>
    <w:rsid w:val="00132FEA"/>
    <w:rsid w:val="00133B12"/>
    <w:rsid w:val="00133C2E"/>
    <w:rsid w:val="00134035"/>
    <w:rsid w:val="0013407B"/>
    <w:rsid w:val="00134947"/>
    <w:rsid w:val="001351A0"/>
    <w:rsid w:val="00136A18"/>
    <w:rsid w:val="00140788"/>
    <w:rsid w:val="00141648"/>
    <w:rsid w:val="001421F4"/>
    <w:rsid w:val="00142950"/>
    <w:rsid w:val="00143893"/>
    <w:rsid w:val="00144210"/>
    <w:rsid w:val="00145B91"/>
    <w:rsid w:val="00145FFF"/>
    <w:rsid w:val="00146122"/>
    <w:rsid w:val="001511AC"/>
    <w:rsid w:val="001518A0"/>
    <w:rsid w:val="00152F68"/>
    <w:rsid w:val="001530A3"/>
    <w:rsid w:val="00154D0E"/>
    <w:rsid w:val="0015525B"/>
    <w:rsid w:val="001567F0"/>
    <w:rsid w:val="00156843"/>
    <w:rsid w:val="00160665"/>
    <w:rsid w:val="001615B4"/>
    <w:rsid w:val="001625D8"/>
    <w:rsid w:val="00162DD4"/>
    <w:rsid w:val="00162EFE"/>
    <w:rsid w:val="00164AA3"/>
    <w:rsid w:val="00165346"/>
    <w:rsid w:val="001661C0"/>
    <w:rsid w:val="001664C4"/>
    <w:rsid w:val="00166B1A"/>
    <w:rsid w:val="00166ED5"/>
    <w:rsid w:val="00167A89"/>
    <w:rsid w:val="0017110D"/>
    <w:rsid w:val="00171DB1"/>
    <w:rsid w:val="00171DB4"/>
    <w:rsid w:val="001721AC"/>
    <w:rsid w:val="00173370"/>
    <w:rsid w:val="001738B6"/>
    <w:rsid w:val="00173DD6"/>
    <w:rsid w:val="00174D4E"/>
    <w:rsid w:val="00174DC7"/>
    <w:rsid w:val="0017518C"/>
    <w:rsid w:val="0017618F"/>
    <w:rsid w:val="00177364"/>
    <w:rsid w:val="0018160C"/>
    <w:rsid w:val="00184126"/>
    <w:rsid w:val="00184660"/>
    <w:rsid w:val="00184754"/>
    <w:rsid w:val="00185050"/>
    <w:rsid w:val="001854BD"/>
    <w:rsid w:val="0019163D"/>
    <w:rsid w:val="00192378"/>
    <w:rsid w:val="001933E1"/>
    <w:rsid w:val="001941B7"/>
    <w:rsid w:val="00194B7F"/>
    <w:rsid w:val="00196475"/>
    <w:rsid w:val="00196599"/>
    <w:rsid w:val="001975DC"/>
    <w:rsid w:val="001976D0"/>
    <w:rsid w:val="00197DB9"/>
    <w:rsid w:val="001A06D6"/>
    <w:rsid w:val="001A3F96"/>
    <w:rsid w:val="001A472D"/>
    <w:rsid w:val="001A4EB9"/>
    <w:rsid w:val="001A5C74"/>
    <w:rsid w:val="001A69E9"/>
    <w:rsid w:val="001A6B5E"/>
    <w:rsid w:val="001B057D"/>
    <w:rsid w:val="001B135E"/>
    <w:rsid w:val="001B1DE5"/>
    <w:rsid w:val="001B1E5A"/>
    <w:rsid w:val="001B2A34"/>
    <w:rsid w:val="001B34E1"/>
    <w:rsid w:val="001B3731"/>
    <w:rsid w:val="001B407D"/>
    <w:rsid w:val="001B5C6D"/>
    <w:rsid w:val="001B5C88"/>
    <w:rsid w:val="001C1D45"/>
    <w:rsid w:val="001C3998"/>
    <w:rsid w:val="001C3DDB"/>
    <w:rsid w:val="001C4B8C"/>
    <w:rsid w:val="001C6A2E"/>
    <w:rsid w:val="001D08E5"/>
    <w:rsid w:val="001D103D"/>
    <w:rsid w:val="001D161E"/>
    <w:rsid w:val="001D19E2"/>
    <w:rsid w:val="001D2070"/>
    <w:rsid w:val="001D39D3"/>
    <w:rsid w:val="001D5564"/>
    <w:rsid w:val="001D62AF"/>
    <w:rsid w:val="001D67F3"/>
    <w:rsid w:val="001D67FB"/>
    <w:rsid w:val="001D6A9F"/>
    <w:rsid w:val="001D7126"/>
    <w:rsid w:val="001D7140"/>
    <w:rsid w:val="001E22B9"/>
    <w:rsid w:val="001E30DC"/>
    <w:rsid w:val="001E3A82"/>
    <w:rsid w:val="001E3AE9"/>
    <w:rsid w:val="001E4DE8"/>
    <w:rsid w:val="001E53EA"/>
    <w:rsid w:val="001E555A"/>
    <w:rsid w:val="001E7379"/>
    <w:rsid w:val="001E7B59"/>
    <w:rsid w:val="001E7D56"/>
    <w:rsid w:val="001F0DB5"/>
    <w:rsid w:val="001F1602"/>
    <w:rsid w:val="001F231E"/>
    <w:rsid w:val="001F24D6"/>
    <w:rsid w:val="001F6711"/>
    <w:rsid w:val="00200831"/>
    <w:rsid w:val="00200A5C"/>
    <w:rsid w:val="00200E68"/>
    <w:rsid w:val="00204C6F"/>
    <w:rsid w:val="0020634C"/>
    <w:rsid w:val="002064FF"/>
    <w:rsid w:val="00210746"/>
    <w:rsid w:val="00211BB1"/>
    <w:rsid w:val="00211F88"/>
    <w:rsid w:val="00214152"/>
    <w:rsid w:val="00216047"/>
    <w:rsid w:val="00216B99"/>
    <w:rsid w:val="002176AB"/>
    <w:rsid w:val="00220059"/>
    <w:rsid w:val="00222E48"/>
    <w:rsid w:val="0022334C"/>
    <w:rsid w:val="0022372C"/>
    <w:rsid w:val="00224216"/>
    <w:rsid w:val="00225476"/>
    <w:rsid w:val="00225ECB"/>
    <w:rsid w:val="0022771E"/>
    <w:rsid w:val="00227D90"/>
    <w:rsid w:val="0023254D"/>
    <w:rsid w:val="0023346E"/>
    <w:rsid w:val="0023352C"/>
    <w:rsid w:val="00236BBD"/>
    <w:rsid w:val="00236CB1"/>
    <w:rsid w:val="0023750B"/>
    <w:rsid w:val="0024184E"/>
    <w:rsid w:val="00241E28"/>
    <w:rsid w:val="002424FE"/>
    <w:rsid w:val="0024259D"/>
    <w:rsid w:val="00243866"/>
    <w:rsid w:val="00244353"/>
    <w:rsid w:val="00244A7F"/>
    <w:rsid w:val="00244D1F"/>
    <w:rsid w:val="00244FC0"/>
    <w:rsid w:val="00245370"/>
    <w:rsid w:val="0024696D"/>
    <w:rsid w:val="00246DD2"/>
    <w:rsid w:val="00250563"/>
    <w:rsid w:val="00251700"/>
    <w:rsid w:val="002531D0"/>
    <w:rsid w:val="00253276"/>
    <w:rsid w:val="002533AF"/>
    <w:rsid w:val="002534BE"/>
    <w:rsid w:val="00256FA1"/>
    <w:rsid w:val="00260606"/>
    <w:rsid w:val="00260A9B"/>
    <w:rsid w:val="00261507"/>
    <w:rsid w:val="00261E49"/>
    <w:rsid w:val="002631DE"/>
    <w:rsid w:val="00263D24"/>
    <w:rsid w:val="0026422F"/>
    <w:rsid w:val="002645A7"/>
    <w:rsid w:val="00267D22"/>
    <w:rsid w:val="0027019A"/>
    <w:rsid w:val="00271331"/>
    <w:rsid w:val="00271AE6"/>
    <w:rsid w:val="00271D30"/>
    <w:rsid w:val="00272EA3"/>
    <w:rsid w:val="00272F45"/>
    <w:rsid w:val="0027390E"/>
    <w:rsid w:val="0027394D"/>
    <w:rsid w:val="00275E50"/>
    <w:rsid w:val="002812D3"/>
    <w:rsid w:val="00281EE5"/>
    <w:rsid w:val="002834BE"/>
    <w:rsid w:val="00283A10"/>
    <w:rsid w:val="00284107"/>
    <w:rsid w:val="0028533D"/>
    <w:rsid w:val="002856E0"/>
    <w:rsid w:val="00285963"/>
    <w:rsid w:val="0028598C"/>
    <w:rsid w:val="0028610D"/>
    <w:rsid w:val="00287E82"/>
    <w:rsid w:val="002903C4"/>
    <w:rsid w:val="00291429"/>
    <w:rsid w:val="00291700"/>
    <w:rsid w:val="00291919"/>
    <w:rsid w:val="00292695"/>
    <w:rsid w:val="00292E7F"/>
    <w:rsid w:val="00293E03"/>
    <w:rsid w:val="002949DC"/>
    <w:rsid w:val="00295404"/>
    <w:rsid w:val="00295AB8"/>
    <w:rsid w:val="00295ED1"/>
    <w:rsid w:val="00297824"/>
    <w:rsid w:val="002A1C8A"/>
    <w:rsid w:val="002A432E"/>
    <w:rsid w:val="002A6EA1"/>
    <w:rsid w:val="002A7092"/>
    <w:rsid w:val="002A722D"/>
    <w:rsid w:val="002B1758"/>
    <w:rsid w:val="002B1DB5"/>
    <w:rsid w:val="002B3976"/>
    <w:rsid w:val="002B6FF8"/>
    <w:rsid w:val="002C024A"/>
    <w:rsid w:val="002C074D"/>
    <w:rsid w:val="002C22BA"/>
    <w:rsid w:val="002C2CF4"/>
    <w:rsid w:val="002C32F2"/>
    <w:rsid w:val="002C52D8"/>
    <w:rsid w:val="002C69BF"/>
    <w:rsid w:val="002D0BC6"/>
    <w:rsid w:val="002D12EF"/>
    <w:rsid w:val="002D1FE8"/>
    <w:rsid w:val="002D32B9"/>
    <w:rsid w:val="002D3D2F"/>
    <w:rsid w:val="002D3E06"/>
    <w:rsid w:val="002D550F"/>
    <w:rsid w:val="002D62DC"/>
    <w:rsid w:val="002D7C4B"/>
    <w:rsid w:val="002E0B66"/>
    <w:rsid w:val="002E3E56"/>
    <w:rsid w:val="002E4C8C"/>
    <w:rsid w:val="002E6786"/>
    <w:rsid w:val="002E6BEE"/>
    <w:rsid w:val="002E7A36"/>
    <w:rsid w:val="002F053B"/>
    <w:rsid w:val="002F06AF"/>
    <w:rsid w:val="002F1548"/>
    <w:rsid w:val="002F2913"/>
    <w:rsid w:val="002F3159"/>
    <w:rsid w:val="002F3369"/>
    <w:rsid w:val="002F3B10"/>
    <w:rsid w:val="002F4043"/>
    <w:rsid w:val="002F41F1"/>
    <w:rsid w:val="002F4C73"/>
    <w:rsid w:val="002F5C41"/>
    <w:rsid w:val="002F744F"/>
    <w:rsid w:val="002F7551"/>
    <w:rsid w:val="002F7A75"/>
    <w:rsid w:val="00302C17"/>
    <w:rsid w:val="00302CC2"/>
    <w:rsid w:val="00303991"/>
    <w:rsid w:val="0030420D"/>
    <w:rsid w:val="0030529D"/>
    <w:rsid w:val="0030538E"/>
    <w:rsid w:val="00305405"/>
    <w:rsid w:val="00305429"/>
    <w:rsid w:val="0030722A"/>
    <w:rsid w:val="00307271"/>
    <w:rsid w:val="003074AB"/>
    <w:rsid w:val="00307FEC"/>
    <w:rsid w:val="00310796"/>
    <w:rsid w:val="003121BB"/>
    <w:rsid w:val="00314EE3"/>
    <w:rsid w:val="00315BB1"/>
    <w:rsid w:val="00315C70"/>
    <w:rsid w:val="00316380"/>
    <w:rsid w:val="00316BC9"/>
    <w:rsid w:val="0032042D"/>
    <w:rsid w:val="00320CF6"/>
    <w:rsid w:val="00320FED"/>
    <w:rsid w:val="00321700"/>
    <w:rsid w:val="00321A82"/>
    <w:rsid w:val="00322069"/>
    <w:rsid w:val="0032259C"/>
    <w:rsid w:val="00322C4D"/>
    <w:rsid w:val="00323462"/>
    <w:rsid w:val="00323543"/>
    <w:rsid w:val="0032354B"/>
    <w:rsid w:val="00323A04"/>
    <w:rsid w:val="003243DB"/>
    <w:rsid w:val="00324CAB"/>
    <w:rsid w:val="00327B65"/>
    <w:rsid w:val="00330AB4"/>
    <w:rsid w:val="00331D0A"/>
    <w:rsid w:val="00331E87"/>
    <w:rsid w:val="00335206"/>
    <w:rsid w:val="00335420"/>
    <w:rsid w:val="00335E3C"/>
    <w:rsid w:val="0034045E"/>
    <w:rsid w:val="003409AA"/>
    <w:rsid w:val="00341747"/>
    <w:rsid w:val="00341B20"/>
    <w:rsid w:val="0034467A"/>
    <w:rsid w:val="00344B03"/>
    <w:rsid w:val="00344D79"/>
    <w:rsid w:val="003453BF"/>
    <w:rsid w:val="00345EFC"/>
    <w:rsid w:val="00345F42"/>
    <w:rsid w:val="00346274"/>
    <w:rsid w:val="00346383"/>
    <w:rsid w:val="00347066"/>
    <w:rsid w:val="00350DB8"/>
    <w:rsid w:val="00351022"/>
    <w:rsid w:val="00351AFE"/>
    <w:rsid w:val="003521BB"/>
    <w:rsid w:val="00354004"/>
    <w:rsid w:val="00354254"/>
    <w:rsid w:val="00354336"/>
    <w:rsid w:val="0035467A"/>
    <w:rsid w:val="00354DD6"/>
    <w:rsid w:val="00355788"/>
    <w:rsid w:val="00355F82"/>
    <w:rsid w:val="00356C6D"/>
    <w:rsid w:val="00357CDD"/>
    <w:rsid w:val="003629CA"/>
    <w:rsid w:val="003631C0"/>
    <w:rsid w:val="00364D59"/>
    <w:rsid w:val="0036555E"/>
    <w:rsid w:val="003655C9"/>
    <w:rsid w:val="0036619C"/>
    <w:rsid w:val="0037067A"/>
    <w:rsid w:val="00371F1F"/>
    <w:rsid w:val="003728F1"/>
    <w:rsid w:val="0037319C"/>
    <w:rsid w:val="00373731"/>
    <w:rsid w:val="0037376A"/>
    <w:rsid w:val="0037465E"/>
    <w:rsid w:val="00375C7E"/>
    <w:rsid w:val="003763FE"/>
    <w:rsid w:val="00376822"/>
    <w:rsid w:val="00376A2C"/>
    <w:rsid w:val="0037713A"/>
    <w:rsid w:val="003804A0"/>
    <w:rsid w:val="0038285F"/>
    <w:rsid w:val="00382DAC"/>
    <w:rsid w:val="00383B82"/>
    <w:rsid w:val="003847FC"/>
    <w:rsid w:val="00384B95"/>
    <w:rsid w:val="00384F00"/>
    <w:rsid w:val="00387C96"/>
    <w:rsid w:val="003907E0"/>
    <w:rsid w:val="003910EB"/>
    <w:rsid w:val="00391566"/>
    <w:rsid w:val="0039262F"/>
    <w:rsid w:val="00392855"/>
    <w:rsid w:val="00393C21"/>
    <w:rsid w:val="00396D68"/>
    <w:rsid w:val="00396DE5"/>
    <w:rsid w:val="003975E9"/>
    <w:rsid w:val="00397BDE"/>
    <w:rsid w:val="00397CFE"/>
    <w:rsid w:val="003A1F34"/>
    <w:rsid w:val="003A2213"/>
    <w:rsid w:val="003A30D1"/>
    <w:rsid w:val="003A3370"/>
    <w:rsid w:val="003A3F27"/>
    <w:rsid w:val="003A4806"/>
    <w:rsid w:val="003A4A6A"/>
    <w:rsid w:val="003A52F6"/>
    <w:rsid w:val="003A7EC2"/>
    <w:rsid w:val="003B0D08"/>
    <w:rsid w:val="003B18CE"/>
    <w:rsid w:val="003B1BB7"/>
    <w:rsid w:val="003B2AA6"/>
    <w:rsid w:val="003B3456"/>
    <w:rsid w:val="003B34E3"/>
    <w:rsid w:val="003B3F54"/>
    <w:rsid w:val="003B43F4"/>
    <w:rsid w:val="003B749F"/>
    <w:rsid w:val="003B7B6C"/>
    <w:rsid w:val="003C07EA"/>
    <w:rsid w:val="003C19F3"/>
    <w:rsid w:val="003C1CF4"/>
    <w:rsid w:val="003C1E2B"/>
    <w:rsid w:val="003C3A69"/>
    <w:rsid w:val="003C3B10"/>
    <w:rsid w:val="003C4D5E"/>
    <w:rsid w:val="003C5B1C"/>
    <w:rsid w:val="003C6BF4"/>
    <w:rsid w:val="003D07A8"/>
    <w:rsid w:val="003D1654"/>
    <w:rsid w:val="003D1766"/>
    <w:rsid w:val="003D1F68"/>
    <w:rsid w:val="003D2051"/>
    <w:rsid w:val="003D2F0C"/>
    <w:rsid w:val="003D35C9"/>
    <w:rsid w:val="003D44EC"/>
    <w:rsid w:val="003D4536"/>
    <w:rsid w:val="003D45E2"/>
    <w:rsid w:val="003D5333"/>
    <w:rsid w:val="003D5C61"/>
    <w:rsid w:val="003D6C7A"/>
    <w:rsid w:val="003D7CD5"/>
    <w:rsid w:val="003E0FBA"/>
    <w:rsid w:val="003E187F"/>
    <w:rsid w:val="003E19E8"/>
    <w:rsid w:val="003E2A04"/>
    <w:rsid w:val="003E2C7D"/>
    <w:rsid w:val="003E2D0A"/>
    <w:rsid w:val="003E2FA9"/>
    <w:rsid w:val="003E3B85"/>
    <w:rsid w:val="003E46A0"/>
    <w:rsid w:val="003E77FE"/>
    <w:rsid w:val="003E79EB"/>
    <w:rsid w:val="003F0A77"/>
    <w:rsid w:val="003F0E76"/>
    <w:rsid w:val="003F1139"/>
    <w:rsid w:val="003F2C64"/>
    <w:rsid w:val="003F41A3"/>
    <w:rsid w:val="003F4A88"/>
    <w:rsid w:val="003F4E8B"/>
    <w:rsid w:val="003F5341"/>
    <w:rsid w:val="003F6C99"/>
    <w:rsid w:val="003F6EC4"/>
    <w:rsid w:val="003F7762"/>
    <w:rsid w:val="00401D15"/>
    <w:rsid w:val="0040215B"/>
    <w:rsid w:val="00402419"/>
    <w:rsid w:val="00403A4D"/>
    <w:rsid w:val="00404B2C"/>
    <w:rsid w:val="00404F30"/>
    <w:rsid w:val="004058C0"/>
    <w:rsid w:val="0040734B"/>
    <w:rsid w:val="0041026F"/>
    <w:rsid w:val="00410639"/>
    <w:rsid w:val="00410982"/>
    <w:rsid w:val="00410D3E"/>
    <w:rsid w:val="004113C8"/>
    <w:rsid w:val="004123D0"/>
    <w:rsid w:val="00412C11"/>
    <w:rsid w:val="0041396E"/>
    <w:rsid w:val="00414247"/>
    <w:rsid w:val="00414517"/>
    <w:rsid w:val="00414FF2"/>
    <w:rsid w:val="00415214"/>
    <w:rsid w:val="004167A5"/>
    <w:rsid w:val="0042040C"/>
    <w:rsid w:val="00421833"/>
    <w:rsid w:val="00422244"/>
    <w:rsid w:val="00423035"/>
    <w:rsid w:val="004230B9"/>
    <w:rsid w:val="004240AE"/>
    <w:rsid w:val="004244AA"/>
    <w:rsid w:val="00425487"/>
    <w:rsid w:val="004254D5"/>
    <w:rsid w:val="00425922"/>
    <w:rsid w:val="00426A3B"/>
    <w:rsid w:val="00427158"/>
    <w:rsid w:val="0042742F"/>
    <w:rsid w:val="00430A15"/>
    <w:rsid w:val="0043168A"/>
    <w:rsid w:val="00433134"/>
    <w:rsid w:val="00433B40"/>
    <w:rsid w:val="004346C9"/>
    <w:rsid w:val="00435D6E"/>
    <w:rsid w:val="004407A5"/>
    <w:rsid w:val="0044337F"/>
    <w:rsid w:val="00443AF8"/>
    <w:rsid w:val="00443B21"/>
    <w:rsid w:val="004440CA"/>
    <w:rsid w:val="00445365"/>
    <w:rsid w:val="00446886"/>
    <w:rsid w:val="00446C8C"/>
    <w:rsid w:val="00446E4B"/>
    <w:rsid w:val="00450BEA"/>
    <w:rsid w:val="004542C9"/>
    <w:rsid w:val="00454D70"/>
    <w:rsid w:val="004550E7"/>
    <w:rsid w:val="00455426"/>
    <w:rsid w:val="004563EF"/>
    <w:rsid w:val="00456456"/>
    <w:rsid w:val="0045658B"/>
    <w:rsid w:val="00460A75"/>
    <w:rsid w:val="00460AAD"/>
    <w:rsid w:val="004617BE"/>
    <w:rsid w:val="00461CA1"/>
    <w:rsid w:val="00463E2F"/>
    <w:rsid w:val="00466029"/>
    <w:rsid w:val="00467404"/>
    <w:rsid w:val="00471B1C"/>
    <w:rsid w:val="00473444"/>
    <w:rsid w:val="0047353E"/>
    <w:rsid w:val="00475CCD"/>
    <w:rsid w:val="004765DD"/>
    <w:rsid w:val="00476615"/>
    <w:rsid w:val="00476642"/>
    <w:rsid w:val="00476B35"/>
    <w:rsid w:val="00476DCB"/>
    <w:rsid w:val="004806CF"/>
    <w:rsid w:val="00480A20"/>
    <w:rsid w:val="00480D4D"/>
    <w:rsid w:val="00481024"/>
    <w:rsid w:val="0048123A"/>
    <w:rsid w:val="00482A7A"/>
    <w:rsid w:val="00484B58"/>
    <w:rsid w:val="004864B1"/>
    <w:rsid w:val="00487145"/>
    <w:rsid w:val="004924F5"/>
    <w:rsid w:val="0049273A"/>
    <w:rsid w:val="00493781"/>
    <w:rsid w:val="004939C0"/>
    <w:rsid w:val="00493F19"/>
    <w:rsid w:val="004942B0"/>
    <w:rsid w:val="00494DBF"/>
    <w:rsid w:val="00494FFC"/>
    <w:rsid w:val="00495B73"/>
    <w:rsid w:val="00495E17"/>
    <w:rsid w:val="004964CD"/>
    <w:rsid w:val="0049708E"/>
    <w:rsid w:val="00497B03"/>
    <w:rsid w:val="004A3E3F"/>
    <w:rsid w:val="004A4570"/>
    <w:rsid w:val="004A48B5"/>
    <w:rsid w:val="004A4B9A"/>
    <w:rsid w:val="004A524B"/>
    <w:rsid w:val="004B0DD7"/>
    <w:rsid w:val="004B178D"/>
    <w:rsid w:val="004B2641"/>
    <w:rsid w:val="004B3027"/>
    <w:rsid w:val="004B45A4"/>
    <w:rsid w:val="004B463A"/>
    <w:rsid w:val="004B567B"/>
    <w:rsid w:val="004B64C7"/>
    <w:rsid w:val="004B660D"/>
    <w:rsid w:val="004B79D9"/>
    <w:rsid w:val="004B7DAF"/>
    <w:rsid w:val="004C0535"/>
    <w:rsid w:val="004C3BFD"/>
    <w:rsid w:val="004C4D4B"/>
    <w:rsid w:val="004C6F26"/>
    <w:rsid w:val="004C77AA"/>
    <w:rsid w:val="004D0B1F"/>
    <w:rsid w:val="004D13FA"/>
    <w:rsid w:val="004D2ABC"/>
    <w:rsid w:val="004D2EE1"/>
    <w:rsid w:val="004D543A"/>
    <w:rsid w:val="004D55B6"/>
    <w:rsid w:val="004D5DDE"/>
    <w:rsid w:val="004D6041"/>
    <w:rsid w:val="004D78CC"/>
    <w:rsid w:val="004E1642"/>
    <w:rsid w:val="004E1F10"/>
    <w:rsid w:val="004E208B"/>
    <w:rsid w:val="004E42C4"/>
    <w:rsid w:val="004E4B8D"/>
    <w:rsid w:val="004E4E8D"/>
    <w:rsid w:val="004E67E1"/>
    <w:rsid w:val="004E72CE"/>
    <w:rsid w:val="004F098B"/>
    <w:rsid w:val="004F1739"/>
    <w:rsid w:val="004F1E62"/>
    <w:rsid w:val="004F3A64"/>
    <w:rsid w:val="004F40FD"/>
    <w:rsid w:val="004F71C0"/>
    <w:rsid w:val="004F77C8"/>
    <w:rsid w:val="00502071"/>
    <w:rsid w:val="0050212F"/>
    <w:rsid w:val="00504097"/>
    <w:rsid w:val="0050529E"/>
    <w:rsid w:val="00506C42"/>
    <w:rsid w:val="00510464"/>
    <w:rsid w:val="00510F2F"/>
    <w:rsid w:val="00511777"/>
    <w:rsid w:val="00512472"/>
    <w:rsid w:val="00516474"/>
    <w:rsid w:val="00520902"/>
    <w:rsid w:val="00521CBB"/>
    <w:rsid w:val="00521F9B"/>
    <w:rsid w:val="00522638"/>
    <w:rsid w:val="005253C7"/>
    <w:rsid w:val="0052569D"/>
    <w:rsid w:val="00525AB2"/>
    <w:rsid w:val="00526103"/>
    <w:rsid w:val="0052661E"/>
    <w:rsid w:val="00526975"/>
    <w:rsid w:val="00527709"/>
    <w:rsid w:val="00527E51"/>
    <w:rsid w:val="005301C2"/>
    <w:rsid w:val="00530493"/>
    <w:rsid w:val="00530CE2"/>
    <w:rsid w:val="00530EB1"/>
    <w:rsid w:val="005316C1"/>
    <w:rsid w:val="00532684"/>
    <w:rsid w:val="00533017"/>
    <w:rsid w:val="00533B78"/>
    <w:rsid w:val="00535D3C"/>
    <w:rsid w:val="005360A1"/>
    <w:rsid w:val="0053641B"/>
    <w:rsid w:val="005378A6"/>
    <w:rsid w:val="005402F9"/>
    <w:rsid w:val="0054093F"/>
    <w:rsid w:val="0054131A"/>
    <w:rsid w:val="00541F83"/>
    <w:rsid w:val="00542346"/>
    <w:rsid w:val="005449E5"/>
    <w:rsid w:val="00545A87"/>
    <w:rsid w:val="00546994"/>
    <w:rsid w:val="00547F46"/>
    <w:rsid w:val="005504D0"/>
    <w:rsid w:val="00551992"/>
    <w:rsid w:val="0055229F"/>
    <w:rsid w:val="00552767"/>
    <w:rsid w:val="00552F68"/>
    <w:rsid w:val="00553684"/>
    <w:rsid w:val="005540E4"/>
    <w:rsid w:val="005565F0"/>
    <w:rsid w:val="0055769C"/>
    <w:rsid w:val="00560511"/>
    <w:rsid w:val="00560C95"/>
    <w:rsid w:val="005621B7"/>
    <w:rsid w:val="0056317A"/>
    <w:rsid w:val="00563266"/>
    <w:rsid w:val="00566520"/>
    <w:rsid w:val="005675AC"/>
    <w:rsid w:val="00567ABC"/>
    <w:rsid w:val="005713FA"/>
    <w:rsid w:val="00571D58"/>
    <w:rsid w:val="00572791"/>
    <w:rsid w:val="005752A1"/>
    <w:rsid w:val="00575F0E"/>
    <w:rsid w:val="00576A2A"/>
    <w:rsid w:val="00580C3F"/>
    <w:rsid w:val="00581FD5"/>
    <w:rsid w:val="005824D6"/>
    <w:rsid w:val="005825B8"/>
    <w:rsid w:val="00582DC7"/>
    <w:rsid w:val="0058486B"/>
    <w:rsid w:val="005856A8"/>
    <w:rsid w:val="0058689B"/>
    <w:rsid w:val="005870FF"/>
    <w:rsid w:val="005871A0"/>
    <w:rsid w:val="005905FB"/>
    <w:rsid w:val="00592D9C"/>
    <w:rsid w:val="00592D9D"/>
    <w:rsid w:val="005957CA"/>
    <w:rsid w:val="0059601F"/>
    <w:rsid w:val="005A103E"/>
    <w:rsid w:val="005A1150"/>
    <w:rsid w:val="005A1E47"/>
    <w:rsid w:val="005A2077"/>
    <w:rsid w:val="005A30FD"/>
    <w:rsid w:val="005A379C"/>
    <w:rsid w:val="005A414E"/>
    <w:rsid w:val="005A471F"/>
    <w:rsid w:val="005A52B7"/>
    <w:rsid w:val="005A5857"/>
    <w:rsid w:val="005A6EA4"/>
    <w:rsid w:val="005B0902"/>
    <w:rsid w:val="005B348E"/>
    <w:rsid w:val="005B3E31"/>
    <w:rsid w:val="005B40CB"/>
    <w:rsid w:val="005B4156"/>
    <w:rsid w:val="005B6C9C"/>
    <w:rsid w:val="005C0075"/>
    <w:rsid w:val="005C1B45"/>
    <w:rsid w:val="005C2187"/>
    <w:rsid w:val="005C21B5"/>
    <w:rsid w:val="005C3785"/>
    <w:rsid w:val="005C4259"/>
    <w:rsid w:val="005C56EB"/>
    <w:rsid w:val="005C59FC"/>
    <w:rsid w:val="005C5F14"/>
    <w:rsid w:val="005C7361"/>
    <w:rsid w:val="005D0704"/>
    <w:rsid w:val="005D13FD"/>
    <w:rsid w:val="005D1744"/>
    <w:rsid w:val="005D3613"/>
    <w:rsid w:val="005D38A8"/>
    <w:rsid w:val="005D485B"/>
    <w:rsid w:val="005D580D"/>
    <w:rsid w:val="005D60DA"/>
    <w:rsid w:val="005D6188"/>
    <w:rsid w:val="005D6193"/>
    <w:rsid w:val="005D67A6"/>
    <w:rsid w:val="005D6962"/>
    <w:rsid w:val="005D6CAA"/>
    <w:rsid w:val="005D70CF"/>
    <w:rsid w:val="005E11BE"/>
    <w:rsid w:val="005E11D6"/>
    <w:rsid w:val="005E20F4"/>
    <w:rsid w:val="005E37A3"/>
    <w:rsid w:val="005E44CC"/>
    <w:rsid w:val="005E4DF3"/>
    <w:rsid w:val="005E560A"/>
    <w:rsid w:val="005E56ED"/>
    <w:rsid w:val="005E5D6A"/>
    <w:rsid w:val="005E73A4"/>
    <w:rsid w:val="005F23A3"/>
    <w:rsid w:val="005F3719"/>
    <w:rsid w:val="005F38ED"/>
    <w:rsid w:val="005F48D2"/>
    <w:rsid w:val="005F5128"/>
    <w:rsid w:val="005F7643"/>
    <w:rsid w:val="005F7922"/>
    <w:rsid w:val="006018BE"/>
    <w:rsid w:val="00601D7D"/>
    <w:rsid w:val="006027C8"/>
    <w:rsid w:val="00602A89"/>
    <w:rsid w:val="00603A76"/>
    <w:rsid w:val="0060491F"/>
    <w:rsid w:val="00604FED"/>
    <w:rsid w:val="0060554B"/>
    <w:rsid w:val="00606FD2"/>
    <w:rsid w:val="0061157B"/>
    <w:rsid w:val="006117F8"/>
    <w:rsid w:val="00611B0F"/>
    <w:rsid w:val="00612C7A"/>
    <w:rsid w:val="00612F44"/>
    <w:rsid w:val="0061573C"/>
    <w:rsid w:val="00620010"/>
    <w:rsid w:val="00620A2A"/>
    <w:rsid w:val="00621CE3"/>
    <w:rsid w:val="00621EBC"/>
    <w:rsid w:val="00624231"/>
    <w:rsid w:val="00624335"/>
    <w:rsid w:val="00624463"/>
    <w:rsid w:val="00625186"/>
    <w:rsid w:val="00625F03"/>
    <w:rsid w:val="006274AD"/>
    <w:rsid w:val="00627DAB"/>
    <w:rsid w:val="00630604"/>
    <w:rsid w:val="00631879"/>
    <w:rsid w:val="006324F4"/>
    <w:rsid w:val="00633D55"/>
    <w:rsid w:val="00634238"/>
    <w:rsid w:val="00634928"/>
    <w:rsid w:val="00635D68"/>
    <w:rsid w:val="00640151"/>
    <w:rsid w:val="00640ABB"/>
    <w:rsid w:val="00641F0D"/>
    <w:rsid w:val="00642ADD"/>
    <w:rsid w:val="00645813"/>
    <w:rsid w:val="00645846"/>
    <w:rsid w:val="006459C4"/>
    <w:rsid w:val="00647399"/>
    <w:rsid w:val="00650D2B"/>
    <w:rsid w:val="0065191F"/>
    <w:rsid w:val="00652395"/>
    <w:rsid w:val="00652DF0"/>
    <w:rsid w:val="006537B1"/>
    <w:rsid w:val="00653BF3"/>
    <w:rsid w:val="00662CC7"/>
    <w:rsid w:val="00663288"/>
    <w:rsid w:val="0066333B"/>
    <w:rsid w:val="00663D3C"/>
    <w:rsid w:val="00663F40"/>
    <w:rsid w:val="00664ABC"/>
    <w:rsid w:val="00664ADB"/>
    <w:rsid w:val="00665339"/>
    <w:rsid w:val="006678FF"/>
    <w:rsid w:val="00667F3F"/>
    <w:rsid w:val="00671C3A"/>
    <w:rsid w:val="00672157"/>
    <w:rsid w:val="00673CF9"/>
    <w:rsid w:val="00674CFE"/>
    <w:rsid w:val="00674D17"/>
    <w:rsid w:val="006755E4"/>
    <w:rsid w:val="00676400"/>
    <w:rsid w:val="00676B3C"/>
    <w:rsid w:val="00676B3F"/>
    <w:rsid w:val="00677D46"/>
    <w:rsid w:val="0068002A"/>
    <w:rsid w:val="00680B70"/>
    <w:rsid w:val="00681E64"/>
    <w:rsid w:val="0068201F"/>
    <w:rsid w:val="006824FE"/>
    <w:rsid w:val="00682978"/>
    <w:rsid w:val="00684C54"/>
    <w:rsid w:val="00685600"/>
    <w:rsid w:val="0068677F"/>
    <w:rsid w:val="00686B3E"/>
    <w:rsid w:val="00686E3B"/>
    <w:rsid w:val="00687483"/>
    <w:rsid w:val="0069037B"/>
    <w:rsid w:val="006932AB"/>
    <w:rsid w:val="0069539B"/>
    <w:rsid w:val="00695EB2"/>
    <w:rsid w:val="006A0118"/>
    <w:rsid w:val="006A1D72"/>
    <w:rsid w:val="006A1E9F"/>
    <w:rsid w:val="006A2734"/>
    <w:rsid w:val="006A27D2"/>
    <w:rsid w:val="006A39D4"/>
    <w:rsid w:val="006A3D2B"/>
    <w:rsid w:val="006A47A9"/>
    <w:rsid w:val="006A550C"/>
    <w:rsid w:val="006A5FA1"/>
    <w:rsid w:val="006A68BF"/>
    <w:rsid w:val="006B01E4"/>
    <w:rsid w:val="006B0EAA"/>
    <w:rsid w:val="006B1129"/>
    <w:rsid w:val="006B1C06"/>
    <w:rsid w:val="006B1C74"/>
    <w:rsid w:val="006B2604"/>
    <w:rsid w:val="006B3A81"/>
    <w:rsid w:val="006B4DEC"/>
    <w:rsid w:val="006B5643"/>
    <w:rsid w:val="006B75F5"/>
    <w:rsid w:val="006B7868"/>
    <w:rsid w:val="006C00E3"/>
    <w:rsid w:val="006C0E06"/>
    <w:rsid w:val="006C1D18"/>
    <w:rsid w:val="006C37F6"/>
    <w:rsid w:val="006C381F"/>
    <w:rsid w:val="006C419E"/>
    <w:rsid w:val="006C63F4"/>
    <w:rsid w:val="006C7A8B"/>
    <w:rsid w:val="006D06C4"/>
    <w:rsid w:val="006D13F6"/>
    <w:rsid w:val="006D158D"/>
    <w:rsid w:val="006D1B4B"/>
    <w:rsid w:val="006D1E5B"/>
    <w:rsid w:val="006D350C"/>
    <w:rsid w:val="006D458D"/>
    <w:rsid w:val="006D4CBE"/>
    <w:rsid w:val="006D5E5D"/>
    <w:rsid w:val="006D754B"/>
    <w:rsid w:val="006E081C"/>
    <w:rsid w:val="006E090B"/>
    <w:rsid w:val="006E1399"/>
    <w:rsid w:val="006E1A25"/>
    <w:rsid w:val="006E3519"/>
    <w:rsid w:val="006E465B"/>
    <w:rsid w:val="006E603A"/>
    <w:rsid w:val="006E67DC"/>
    <w:rsid w:val="006E69F9"/>
    <w:rsid w:val="006E7784"/>
    <w:rsid w:val="006F13AF"/>
    <w:rsid w:val="006F183D"/>
    <w:rsid w:val="006F195D"/>
    <w:rsid w:val="006F1B16"/>
    <w:rsid w:val="006F4ED8"/>
    <w:rsid w:val="006F5638"/>
    <w:rsid w:val="006F5996"/>
    <w:rsid w:val="006F7650"/>
    <w:rsid w:val="0070081D"/>
    <w:rsid w:val="00702FC0"/>
    <w:rsid w:val="00703172"/>
    <w:rsid w:val="00704004"/>
    <w:rsid w:val="0070453C"/>
    <w:rsid w:val="00704A04"/>
    <w:rsid w:val="007052CB"/>
    <w:rsid w:val="00706CAB"/>
    <w:rsid w:val="00707984"/>
    <w:rsid w:val="007100AB"/>
    <w:rsid w:val="007101F3"/>
    <w:rsid w:val="007107FC"/>
    <w:rsid w:val="00710B6F"/>
    <w:rsid w:val="007120EF"/>
    <w:rsid w:val="00712361"/>
    <w:rsid w:val="007128AD"/>
    <w:rsid w:val="007128DF"/>
    <w:rsid w:val="00713FFB"/>
    <w:rsid w:val="00714051"/>
    <w:rsid w:val="00715710"/>
    <w:rsid w:val="00715D91"/>
    <w:rsid w:val="00715E78"/>
    <w:rsid w:val="00716937"/>
    <w:rsid w:val="00716F44"/>
    <w:rsid w:val="007171EE"/>
    <w:rsid w:val="007179C0"/>
    <w:rsid w:val="00717B77"/>
    <w:rsid w:val="007208BE"/>
    <w:rsid w:val="007221E6"/>
    <w:rsid w:val="007240B4"/>
    <w:rsid w:val="007246E8"/>
    <w:rsid w:val="00727B9B"/>
    <w:rsid w:val="0073014D"/>
    <w:rsid w:val="00731399"/>
    <w:rsid w:val="00731D4B"/>
    <w:rsid w:val="007324ED"/>
    <w:rsid w:val="00732A3A"/>
    <w:rsid w:val="007333B7"/>
    <w:rsid w:val="00733C3B"/>
    <w:rsid w:val="00734DFB"/>
    <w:rsid w:val="00736076"/>
    <w:rsid w:val="007403B4"/>
    <w:rsid w:val="00742372"/>
    <w:rsid w:val="00742688"/>
    <w:rsid w:val="0074272E"/>
    <w:rsid w:val="00742DFD"/>
    <w:rsid w:val="0074306C"/>
    <w:rsid w:val="00743F03"/>
    <w:rsid w:val="00746855"/>
    <w:rsid w:val="00747EA7"/>
    <w:rsid w:val="0075014F"/>
    <w:rsid w:val="0075025E"/>
    <w:rsid w:val="00751915"/>
    <w:rsid w:val="007521D5"/>
    <w:rsid w:val="00752937"/>
    <w:rsid w:val="007529A2"/>
    <w:rsid w:val="00752A2C"/>
    <w:rsid w:val="00752C0D"/>
    <w:rsid w:val="007544D1"/>
    <w:rsid w:val="00754C2C"/>
    <w:rsid w:val="00755698"/>
    <w:rsid w:val="00755736"/>
    <w:rsid w:val="00756262"/>
    <w:rsid w:val="0075773D"/>
    <w:rsid w:val="00757B60"/>
    <w:rsid w:val="00760271"/>
    <w:rsid w:val="00762DE8"/>
    <w:rsid w:val="00763457"/>
    <w:rsid w:val="00763CA0"/>
    <w:rsid w:val="007644F7"/>
    <w:rsid w:val="00765B18"/>
    <w:rsid w:val="0077044C"/>
    <w:rsid w:val="00770EB2"/>
    <w:rsid w:val="0077251F"/>
    <w:rsid w:val="00773FE1"/>
    <w:rsid w:val="00774411"/>
    <w:rsid w:val="00774E28"/>
    <w:rsid w:val="00775D58"/>
    <w:rsid w:val="00776009"/>
    <w:rsid w:val="00782899"/>
    <w:rsid w:val="00782B9B"/>
    <w:rsid w:val="00783008"/>
    <w:rsid w:val="0078330D"/>
    <w:rsid w:val="00783F00"/>
    <w:rsid w:val="00784B19"/>
    <w:rsid w:val="007868B4"/>
    <w:rsid w:val="0078705B"/>
    <w:rsid w:val="00790EEA"/>
    <w:rsid w:val="0079267D"/>
    <w:rsid w:val="00793F91"/>
    <w:rsid w:val="00794E84"/>
    <w:rsid w:val="00795738"/>
    <w:rsid w:val="007964AE"/>
    <w:rsid w:val="00796F2E"/>
    <w:rsid w:val="007A0AC6"/>
    <w:rsid w:val="007A261B"/>
    <w:rsid w:val="007A27AE"/>
    <w:rsid w:val="007A424C"/>
    <w:rsid w:val="007A4677"/>
    <w:rsid w:val="007A489E"/>
    <w:rsid w:val="007A522D"/>
    <w:rsid w:val="007A62E0"/>
    <w:rsid w:val="007A6B05"/>
    <w:rsid w:val="007A7CF0"/>
    <w:rsid w:val="007B0A8E"/>
    <w:rsid w:val="007B0B43"/>
    <w:rsid w:val="007B1ED9"/>
    <w:rsid w:val="007B25E2"/>
    <w:rsid w:val="007B541C"/>
    <w:rsid w:val="007B56F0"/>
    <w:rsid w:val="007B59EA"/>
    <w:rsid w:val="007B6715"/>
    <w:rsid w:val="007C031E"/>
    <w:rsid w:val="007C232E"/>
    <w:rsid w:val="007C2860"/>
    <w:rsid w:val="007C36DA"/>
    <w:rsid w:val="007C3ED5"/>
    <w:rsid w:val="007C58CA"/>
    <w:rsid w:val="007C7CA8"/>
    <w:rsid w:val="007D039B"/>
    <w:rsid w:val="007D2693"/>
    <w:rsid w:val="007D2D73"/>
    <w:rsid w:val="007D33C7"/>
    <w:rsid w:val="007D3D0B"/>
    <w:rsid w:val="007D4895"/>
    <w:rsid w:val="007D64AA"/>
    <w:rsid w:val="007D6C4D"/>
    <w:rsid w:val="007D7549"/>
    <w:rsid w:val="007D77A7"/>
    <w:rsid w:val="007E00FA"/>
    <w:rsid w:val="007E0461"/>
    <w:rsid w:val="007E059C"/>
    <w:rsid w:val="007E1650"/>
    <w:rsid w:val="007E292E"/>
    <w:rsid w:val="007E3C47"/>
    <w:rsid w:val="007E42F4"/>
    <w:rsid w:val="007E56F2"/>
    <w:rsid w:val="007E6D86"/>
    <w:rsid w:val="007E6D8A"/>
    <w:rsid w:val="007F08A7"/>
    <w:rsid w:val="007F3EC5"/>
    <w:rsid w:val="007F4147"/>
    <w:rsid w:val="007F4FDF"/>
    <w:rsid w:val="007F7EDE"/>
    <w:rsid w:val="0080063E"/>
    <w:rsid w:val="00800A84"/>
    <w:rsid w:val="008012CD"/>
    <w:rsid w:val="008013C6"/>
    <w:rsid w:val="008021B5"/>
    <w:rsid w:val="008038BD"/>
    <w:rsid w:val="008039A7"/>
    <w:rsid w:val="008043FF"/>
    <w:rsid w:val="00804B9B"/>
    <w:rsid w:val="00805A3A"/>
    <w:rsid w:val="008067B7"/>
    <w:rsid w:val="00810361"/>
    <w:rsid w:val="00811573"/>
    <w:rsid w:val="008116D7"/>
    <w:rsid w:val="00811A28"/>
    <w:rsid w:val="00811D2D"/>
    <w:rsid w:val="008121C1"/>
    <w:rsid w:val="0081265B"/>
    <w:rsid w:val="008175A6"/>
    <w:rsid w:val="008178DD"/>
    <w:rsid w:val="00820569"/>
    <w:rsid w:val="00820E75"/>
    <w:rsid w:val="008231F8"/>
    <w:rsid w:val="00823FE2"/>
    <w:rsid w:val="00824D84"/>
    <w:rsid w:val="00824E8E"/>
    <w:rsid w:val="008250B7"/>
    <w:rsid w:val="008255B1"/>
    <w:rsid w:val="008257B5"/>
    <w:rsid w:val="00826E59"/>
    <w:rsid w:val="00826F8B"/>
    <w:rsid w:val="008271E3"/>
    <w:rsid w:val="00827C2A"/>
    <w:rsid w:val="00830F8C"/>
    <w:rsid w:val="00833821"/>
    <w:rsid w:val="0083392B"/>
    <w:rsid w:val="0083416A"/>
    <w:rsid w:val="00834DAD"/>
    <w:rsid w:val="008370AB"/>
    <w:rsid w:val="0083761C"/>
    <w:rsid w:val="008403BB"/>
    <w:rsid w:val="008414BC"/>
    <w:rsid w:val="00842E55"/>
    <w:rsid w:val="0084353C"/>
    <w:rsid w:val="0084463B"/>
    <w:rsid w:val="00846414"/>
    <w:rsid w:val="00846EFF"/>
    <w:rsid w:val="0085275A"/>
    <w:rsid w:val="00853035"/>
    <w:rsid w:val="0085314D"/>
    <w:rsid w:val="008539CE"/>
    <w:rsid w:val="00853F15"/>
    <w:rsid w:val="00854D56"/>
    <w:rsid w:val="00855A1A"/>
    <w:rsid w:val="00856E1C"/>
    <w:rsid w:val="00857F23"/>
    <w:rsid w:val="00860275"/>
    <w:rsid w:val="00861097"/>
    <w:rsid w:val="00861151"/>
    <w:rsid w:val="008616C2"/>
    <w:rsid w:val="00861EC7"/>
    <w:rsid w:val="00861FD8"/>
    <w:rsid w:val="00863B52"/>
    <w:rsid w:val="00864D1B"/>
    <w:rsid w:val="008652C4"/>
    <w:rsid w:val="00866181"/>
    <w:rsid w:val="008679C3"/>
    <w:rsid w:val="0087011A"/>
    <w:rsid w:val="00870BC6"/>
    <w:rsid w:val="00871750"/>
    <w:rsid w:val="00872039"/>
    <w:rsid w:val="00872F7D"/>
    <w:rsid w:val="00873DEB"/>
    <w:rsid w:val="00874DE6"/>
    <w:rsid w:val="00883A1B"/>
    <w:rsid w:val="00883DA3"/>
    <w:rsid w:val="008856CC"/>
    <w:rsid w:val="00886819"/>
    <w:rsid w:val="00887F18"/>
    <w:rsid w:val="00890EAC"/>
    <w:rsid w:val="008917AC"/>
    <w:rsid w:val="00892B5E"/>
    <w:rsid w:val="00892CAA"/>
    <w:rsid w:val="00892F74"/>
    <w:rsid w:val="00894424"/>
    <w:rsid w:val="008949D4"/>
    <w:rsid w:val="00894A02"/>
    <w:rsid w:val="00894CE7"/>
    <w:rsid w:val="00894E94"/>
    <w:rsid w:val="00895124"/>
    <w:rsid w:val="0089528E"/>
    <w:rsid w:val="00895606"/>
    <w:rsid w:val="00895D21"/>
    <w:rsid w:val="008962FA"/>
    <w:rsid w:val="008A113F"/>
    <w:rsid w:val="008A3673"/>
    <w:rsid w:val="008A5DF7"/>
    <w:rsid w:val="008A73FD"/>
    <w:rsid w:val="008A7467"/>
    <w:rsid w:val="008B002E"/>
    <w:rsid w:val="008B2306"/>
    <w:rsid w:val="008B305E"/>
    <w:rsid w:val="008B315B"/>
    <w:rsid w:val="008B33FD"/>
    <w:rsid w:val="008B3B65"/>
    <w:rsid w:val="008B4EB3"/>
    <w:rsid w:val="008B6255"/>
    <w:rsid w:val="008C013B"/>
    <w:rsid w:val="008C0572"/>
    <w:rsid w:val="008C199B"/>
    <w:rsid w:val="008C40F1"/>
    <w:rsid w:val="008C435C"/>
    <w:rsid w:val="008C43AB"/>
    <w:rsid w:val="008C56B5"/>
    <w:rsid w:val="008C5F65"/>
    <w:rsid w:val="008C6091"/>
    <w:rsid w:val="008C79B1"/>
    <w:rsid w:val="008D0899"/>
    <w:rsid w:val="008D0CD5"/>
    <w:rsid w:val="008D3D96"/>
    <w:rsid w:val="008D4365"/>
    <w:rsid w:val="008D577F"/>
    <w:rsid w:val="008D5A3E"/>
    <w:rsid w:val="008D7C6D"/>
    <w:rsid w:val="008D7D9E"/>
    <w:rsid w:val="008D7EE0"/>
    <w:rsid w:val="008E077F"/>
    <w:rsid w:val="008E1F08"/>
    <w:rsid w:val="008E3027"/>
    <w:rsid w:val="008E4284"/>
    <w:rsid w:val="008E4C31"/>
    <w:rsid w:val="008E5296"/>
    <w:rsid w:val="008E7604"/>
    <w:rsid w:val="008F0527"/>
    <w:rsid w:val="008F0E8C"/>
    <w:rsid w:val="008F1070"/>
    <w:rsid w:val="008F1C90"/>
    <w:rsid w:val="008F1D02"/>
    <w:rsid w:val="008F1DE0"/>
    <w:rsid w:val="008F21AD"/>
    <w:rsid w:val="008F3F85"/>
    <w:rsid w:val="008F4697"/>
    <w:rsid w:val="008F5489"/>
    <w:rsid w:val="008F5C6D"/>
    <w:rsid w:val="008F63CD"/>
    <w:rsid w:val="008F7508"/>
    <w:rsid w:val="008F79B7"/>
    <w:rsid w:val="008F7A13"/>
    <w:rsid w:val="0090010E"/>
    <w:rsid w:val="0090145A"/>
    <w:rsid w:val="009019EF"/>
    <w:rsid w:val="009025B7"/>
    <w:rsid w:val="009027C8"/>
    <w:rsid w:val="009052C3"/>
    <w:rsid w:val="0090580F"/>
    <w:rsid w:val="00906E5C"/>
    <w:rsid w:val="00907CB4"/>
    <w:rsid w:val="009111D1"/>
    <w:rsid w:val="00912349"/>
    <w:rsid w:val="00914898"/>
    <w:rsid w:val="00915407"/>
    <w:rsid w:val="00915610"/>
    <w:rsid w:val="00916151"/>
    <w:rsid w:val="0091635C"/>
    <w:rsid w:val="00917031"/>
    <w:rsid w:val="009209D1"/>
    <w:rsid w:val="00920B11"/>
    <w:rsid w:val="00920EF8"/>
    <w:rsid w:val="00922F95"/>
    <w:rsid w:val="00924C33"/>
    <w:rsid w:val="00925047"/>
    <w:rsid w:val="00925140"/>
    <w:rsid w:val="0092666F"/>
    <w:rsid w:val="00930681"/>
    <w:rsid w:val="0093336F"/>
    <w:rsid w:val="009337D8"/>
    <w:rsid w:val="00935FC0"/>
    <w:rsid w:val="009367BE"/>
    <w:rsid w:val="009413C7"/>
    <w:rsid w:val="00941A97"/>
    <w:rsid w:val="0094266A"/>
    <w:rsid w:val="0094286A"/>
    <w:rsid w:val="00943A0B"/>
    <w:rsid w:val="00943CBE"/>
    <w:rsid w:val="00943E1A"/>
    <w:rsid w:val="009447A6"/>
    <w:rsid w:val="00944986"/>
    <w:rsid w:val="00945D97"/>
    <w:rsid w:val="00945FEE"/>
    <w:rsid w:val="00946AD0"/>
    <w:rsid w:val="00946DBD"/>
    <w:rsid w:val="00946EF9"/>
    <w:rsid w:val="00951CB6"/>
    <w:rsid w:val="00952D27"/>
    <w:rsid w:val="00952FF0"/>
    <w:rsid w:val="009530E4"/>
    <w:rsid w:val="00956174"/>
    <w:rsid w:val="0095620B"/>
    <w:rsid w:val="00956342"/>
    <w:rsid w:val="0095644F"/>
    <w:rsid w:val="00956A1B"/>
    <w:rsid w:val="00956DB8"/>
    <w:rsid w:val="0096041E"/>
    <w:rsid w:val="0096076C"/>
    <w:rsid w:val="00961371"/>
    <w:rsid w:val="0096155A"/>
    <w:rsid w:val="00961C05"/>
    <w:rsid w:val="00962309"/>
    <w:rsid w:val="0096270A"/>
    <w:rsid w:val="0096287D"/>
    <w:rsid w:val="0096294F"/>
    <w:rsid w:val="009630E5"/>
    <w:rsid w:val="00963B91"/>
    <w:rsid w:val="009643CE"/>
    <w:rsid w:val="00964EB9"/>
    <w:rsid w:val="00964F01"/>
    <w:rsid w:val="0096578F"/>
    <w:rsid w:val="00966897"/>
    <w:rsid w:val="009671A4"/>
    <w:rsid w:val="009700B5"/>
    <w:rsid w:val="00970FD9"/>
    <w:rsid w:val="009712C0"/>
    <w:rsid w:val="00972CD1"/>
    <w:rsid w:val="0097465B"/>
    <w:rsid w:val="00975B92"/>
    <w:rsid w:val="00976213"/>
    <w:rsid w:val="00980E93"/>
    <w:rsid w:val="00980EB4"/>
    <w:rsid w:val="00981DC6"/>
    <w:rsid w:val="009828AF"/>
    <w:rsid w:val="00983CA3"/>
    <w:rsid w:val="00983E8A"/>
    <w:rsid w:val="00984616"/>
    <w:rsid w:val="00984C2A"/>
    <w:rsid w:val="009850AA"/>
    <w:rsid w:val="009868DC"/>
    <w:rsid w:val="0099040D"/>
    <w:rsid w:val="00993B1F"/>
    <w:rsid w:val="009947B7"/>
    <w:rsid w:val="009954E5"/>
    <w:rsid w:val="00996B8B"/>
    <w:rsid w:val="00997BE5"/>
    <w:rsid w:val="00997FD0"/>
    <w:rsid w:val="009A148D"/>
    <w:rsid w:val="009A1B4D"/>
    <w:rsid w:val="009A684B"/>
    <w:rsid w:val="009B10F2"/>
    <w:rsid w:val="009B2DC7"/>
    <w:rsid w:val="009B4EC7"/>
    <w:rsid w:val="009B6A96"/>
    <w:rsid w:val="009C0035"/>
    <w:rsid w:val="009C023F"/>
    <w:rsid w:val="009C0D45"/>
    <w:rsid w:val="009C0D76"/>
    <w:rsid w:val="009C2B84"/>
    <w:rsid w:val="009C2D4C"/>
    <w:rsid w:val="009C2D58"/>
    <w:rsid w:val="009C392C"/>
    <w:rsid w:val="009C4387"/>
    <w:rsid w:val="009C4737"/>
    <w:rsid w:val="009C6C07"/>
    <w:rsid w:val="009D1079"/>
    <w:rsid w:val="009D191F"/>
    <w:rsid w:val="009D1FB3"/>
    <w:rsid w:val="009D252F"/>
    <w:rsid w:val="009D257A"/>
    <w:rsid w:val="009D2F1F"/>
    <w:rsid w:val="009D3663"/>
    <w:rsid w:val="009D3F2A"/>
    <w:rsid w:val="009D65A5"/>
    <w:rsid w:val="009D6636"/>
    <w:rsid w:val="009D7774"/>
    <w:rsid w:val="009D7E2A"/>
    <w:rsid w:val="009E03FA"/>
    <w:rsid w:val="009E0FE9"/>
    <w:rsid w:val="009E17A7"/>
    <w:rsid w:val="009E67BC"/>
    <w:rsid w:val="009F0845"/>
    <w:rsid w:val="009F0C5C"/>
    <w:rsid w:val="009F1364"/>
    <w:rsid w:val="009F169C"/>
    <w:rsid w:val="009F25AF"/>
    <w:rsid w:val="009F2C24"/>
    <w:rsid w:val="009F339D"/>
    <w:rsid w:val="009F35E7"/>
    <w:rsid w:val="009F38BC"/>
    <w:rsid w:val="009F3A58"/>
    <w:rsid w:val="009F3ECE"/>
    <w:rsid w:val="009F4483"/>
    <w:rsid w:val="009F4816"/>
    <w:rsid w:val="009F581E"/>
    <w:rsid w:val="009F7094"/>
    <w:rsid w:val="009F7ECE"/>
    <w:rsid w:val="00A0341C"/>
    <w:rsid w:val="00A04EA8"/>
    <w:rsid w:val="00A06BF6"/>
    <w:rsid w:val="00A10D21"/>
    <w:rsid w:val="00A110B2"/>
    <w:rsid w:val="00A11225"/>
    <w:rsid w:val="00A12B31"/>
    <w:rsid w:val="00A12BC2"/>
    <w:rsid w:val="00A12C7F"/>
    <w:rsid w:val="00A14016"/>
    <w:rsid w:val="00A1454D"/>
    <w:rsid w:val="00A147B5"/>
    <w:rsid w:val="00A14D7E"/>
    <w:rsid w:val="00A15530"/>
    <w:rsid w:val="00A1614A"/>
    <w:rsid w:val="00A169CB"/>
    <w:rsid w:val="00A16EDF"/>
    <w:rsid w:val="00A17657"/>
    <w:rsid w:val="00A2157D"/>
    <w:rsid w:val="00A21A79"/>
    <w:rsid w:val="00A2354E"/>
    <w:rsid w:val="00A23951"/>
    <w:rsid w:val="00A23BFE"/>
    <w:rsid w:val="00A25667"/>
    <w:rsid w:val="00A25999"/>
    <w:rsid w:val="00A27EE1"/>
    <w:rsid w:val="00A3072B"/>
    <w:rsid w:val="00A31144"/>
    <w:rsid w:val="00A314C8"/>
    <w:rsid w:val="00A321D5"/>
    <w:rsid w:val="00A32E9E"/>
    <w:rsid w:val="00A33A00"/>
    <w:rsid w:val="00A35A17"/>
    <w:rsid w:val="00A35C37"/>
    <w:rsid w:val="00A35C96"/>
    <w:rsid w:val="00A35F90"/>
    <w:rsid w:val="00A371B8"/>
    <w:rsid w:val="00A37D83"/>
    <w:rsid w:val="00A40E74"/>
    <w:rsid w:val="00A4136C"/>
    <w:rsid w:val="00A413F5"/>
    <w:rsid w:val="00A420BC"/>
    <w:rsid w:val="00A428C1"/>
    <w:rsid w:val="00A432C3"/>
    <w:rsid w:val="00A43B8F"/>
    <w:rsid w:val="00A43D16"/>
    <w:rsid w:val="00A453FB"/>
    <w:rsid w:val="00A45D1D"/>
    <w:rsid w:val="00A46059"/>
    <w:rsid w:val="00A47032"/>
    <w:rsid w:val="00A4759B"/>
    <w:rsid w:val="00A506C9"/>
    <w:rsid w:val="00A509B5"/>
    <w:rsid w:val="00A5120D"/>
    <w:rsid w:val="00A51580"/>
    <w:rsid w:val="00A5306D"/>
    <w:rsid w:val="00A5349E"/>
    <w:rsid w:val="00A5365D"/>
    <w:rsid w:val="00A53F5A"/>
    <w:rsid w:val="00A54259"/>
    <w:rsid w:val="00A547AF"/>
    <w:rsid w:val="00A607D3"/>
    <w:rsid w:val="00A60F76"/>
    <w:rsid w:val="00A64E8E"/>
    <w:rsid w:val="00A656E0"/>
    <w:rsid w:val="00A65E6D"/>
    <w:rsid w:val="00A66016"/>
    <w:rsid w:val="00A661A1"/>
    <w:rsid w:val="00A661DE"/>
    <w:rsid w:val="00A66617"/>
    <w:rsid w:val="00A67574"/>
    <w:rsid w:val="00A677EE"/>
    <w:rsid w:val="00A67AEB"/>
    <w:rsid w:val="00A714B9"/>
    <w:rsid w:val="00A7376E"/>
    <w:rsid w:val="00A74705"/>
    <w:rsid w:val="00A750B9"/>
    <w:rsid w:val="00A752F2"/>
    <w:rsid w:val="00A75BC8"/>
    <w:rsid w:val="00A760DB"/>
    <w:rsid w:val="00A76733"/>
    <w:rsid w:val="00A76B3B"/>
    <w:rsid w:val="00A76DC5"/>
    <w:rsid w:val="00A80FBE"/>
    <w:rsid w:val="00A81D7C"/>
    <w:rsid w:val="00A81E0A"/>
    <w:rsid w:val="00A82F4A"/>
    <w:rsid w:val="00A83806"/>
    <w:rsid w:val="00A83DC0"/>
    <w:rsid w:val="00A86294"/>
    <w:rsid w:val="00A901ED"/>
    <w:rsid w:val="00A915D1"/>
    <w:rsid w:val="00A91DC0"/>
    <w:rsid w:val="00A9301D"/>
    <w:rsid w:val="00A95469"/>
    <w:rsid w:val="00A95ABB"/>
    <w:rsid w:val="00A9664D"/>
    <w:rsid w:val="00A968D0"/>
    <w:rsid w:val="00A97F60"/>
    <w:rsid w:val="00AA0B3A"/>
    <w:rsid w:val="00AA336C"/>
    <w:rsid w:val="00AA3EC8"/>
    <w:rsid w:val="00AA6E66"/>
    <w:rsid w:val="00AA7991"/>
    <w:rsid w:val="00AA7C74"/>
    <w:rsid w:val="00AB0470"/>
    <w:rsid w:val="00AB14F0"/>
    <w:rsid w:val="00AB19E2"/>
    <w:rsid w:val="00AB275A"/>
    <w:rsid w:val="00AB2FCB"/>
    <w:rsid w:val="00AB31A7"/>
    <w:rsid w:val="00AB356E"/>
    <w:rsid w:val="00AB36CD"/>
    <w:rsid w:val="00AB403A"/>
    <w:rsid w:val="00AB44FC"/>
    <w:rsid w:val="00AB549F"/>
    <w:rsid w:val="00AB73AD"/>
    <w:rsid w:val="00AC13EA"/>
    <w:rsid w:val="00AC2694"/>
    <w:rsid w:val="00AC2EF1"/>
    <w:rsid w:val="00AC37DE"/>
    <w:rsid w:val="00AC4AAC"/>
    <w:rsid w:val="00AC4ADB"/>
    <w:rsid w:val="00AC56C8"/>
    <w:rsid w:val="00AC5832"/>
    <w:rsid w:val="00AC6DCA"/>
    <w:rsid w:val="00AD0181"/>
    <w:rsid w:val="00AD06EB"/>
    <w:rsid w:val="00AD0703"/>
    <w:rsid w:val="00AD078B"/>
    <w:rsid w:val="00AD18E0"/>
    <w:rsid w:val="00AD1EED"/>
    <w:rsid w:val="00AD2045"/>
    <w:rsid w:val="00AD2D54"/>
    <w:rsid w:val="00AD2E6D"/>
    <w:rsid w:val="00AD2F24"/>
    <w:rsid w:val="00AD339B"/>
    <w:rsid w:val="00AD7DAE"/>
    <w:rsid w:val="00AE0CF2"/>
    <w:rsid w:val="00AE16ED"/>
    <w:rsid w:val="00AE1B68"/>
    <w:rsid w:val="00AE51D0"/>
    <w:rsid w:val="00AE6C94"/>
    <w:rsid w:val="00AF09F8"/>
    <w:rsid w:val="00AF0A14"/>
    <w:rsid w:val="00AF1731"/>
    <w:rsid w:val="00AF1F0D"/>
    <w:rsid w:val="00AF339C"/>
    <w:rsid w:val="00AF400E"/>
    <w:rsid w:val="00AF4B32"/>
    <w:rsid w:val="00AF4CF3"/>
    <w:rsid w:val="00AF5158"/>
    <w:rsid w:val="00B00C41"/>
    <w:rsid w:val="00B0215D"/>
    <w:rsid w:val="00B021E7"/>
    <w:rsid w:val="00B03D1A"/>
    <w:rsid w:val="00B0519C"/>
    <w:rsid w:val="00B055E0"/>
    <w:rsid w:val="00B06790"/>
    <w:rsid w:val="00B06A87"/>
    <w:rsid w:val="00B07AAA"/>
    <w:rsid w:val="00B104EF"/>
    <w:rsid w:val="00B11344"/>
    <w:rsid w:val="00B11716"/>
    <w:rsid w:val="00B126D2"/>
    <w:rsid w:val="00B134A8"/>
    <w:rsid w:val="00B14BB4"/>
    <w:rsid w:val="00B156A2"/>
    <w:rsid w:val="00B15D47"/>
    <w:rsid w:val="00B16762"/>
    <w:rsid w:val="00B17848"/>
    <w:rsid w:val="00B2155D"/>
    <w:rsid w:val="00B22BF0"/>
    <w:rsid w:val="00B22DEE"/>
    <w:rsid w:val="00B232F8"/>
    <w:rsid w:val="00B234AF"/>
    <w:rsid w:val="00B23601"/>
    <w:rsid w:val="00B24049"/>
    <w:rsid w:val="00B2456E"/>
    <w:rsid w:val="00B25074"/>
    <w:rsid w:val="00B25A00"/>
    <w:rsid w:val="00B25F0E"/>
    <w:rsid w:val="00B301C8"/>
    <w:rsid w:val="00B303EC"/>
    <w:rsid w:val="00B31C69"/>
    <w:rsid w:val="00B31D95"/>
    <w:rsid w:val="00B322C5"/>
    <w:rsid w:val="00B323FC"/>
    <w:rsid w:val="00B334D2"/>
    <w:rsid w:val="00B354AB"/>
    <w:rsid w:val="00B3551B"/>
    <w:rsid w:val="00B35C27"/>
    <w:rsid w:val="00B360FB"/>
    <w:rsid w:val="00B36724"/>
    <w:rsid w:val="00B36F58"/>
    <w:rsid w:val="00B3765A"/>
    <w:rsid w:val="00B37BFB"/>
    <w:rsid w:val="00B407CB"/>
    <w:rsid w:val="00B40D1B"/>
    <w:rsid w:val="00B415ED"/>
    <w:rsid w:val="00B41D88"/>
    <w:rsid w:val="00B420E7"/>
    <w:rsid w:val="00B42A83"/>
    <w:rsid w:val="00B42CF1"/>
    <w:rsid w:val="00B4325B"/>
    <w:rsid w:val="00B43E09"/>
    <w:rsid w:val="00B45E37"/>
    <w:rsid w:val="00B45E95"/>
    <w:rsid w:val="00B46057"/>
    <w:rsid w:val="00B46F9D"/>
    <w:rsid w:val="00B50867"/>
    <w:rsid w:val="00B50900"/>
    <w:rsid w:val="00B519C3"/>
    <w:rsid w:val="00B51C76"/>
    <w:rsid w:val="00B525F7"/>
    <w:rsid w:val="00B5262C"/>
    <w:rsid w:val="00B52B83"/>
    <w:rsid w:val="00B53108"/>
    <w:rsid w:val="00B532A0"/>
    <w:rsid w:val="00B556D7"/>
    <w:rsid w:val="00B557C6"/>
    <w:rsid w:val="00B55A9D"/>
    <w:rsid w:val="00B5779A"/>
    <w:rsid w:val="00B60712"/>
    <w:rsid w:val="00B6112E"/>
    <w:rsid w:val="00B61A6E"/>
    <w:rsid w:val="00B61C44"/>
    <w:rsid w:val="00B626CB"/>
    <w:rsid w:val="00B63540"/>
    <w:rsid w:val="00B64A64"/>
    <w:rsid w:val="00B655F5"/>
    <w:rsid w:val="00B65A08"/>
    <w:rsid w:val="00B65BE1"/>
    <w:rsid w:val="00B662A2"/>
    <w:rsid w:val="00B66E59"/>
    <w:rsid w:val="00B66FF7"/>
    <w:rsid w:val="00B67073"/>
    <w:rsid w:val="00B70092"/>
    <w:rsid w:val="00B7201B"/>
    <w:rsid w:val="00B742EC"/>
    <w:rsid w:val="00B745D0"/>
    <w:rsid w:val="00B74E5F"/>
    <w:rsid w:val="00B7501A"/>
    <w:rsid w:val="00B75CBA"/>
    <w:rsid w:val="00B774E4"/>
    <w:rsid w:val="00B776F5"/>
    <w:rsid w:val="00B77F10"/>
    <w:rsid w:val="00B8005B"/>
    <w:rsid w:val="00B80A6E"/>
    <w:rsid w:val="00B80B1F"/>
    <w:rsid w:val="00B81354"/>
    <w:rsid w:val="00B820B7"/>
    <w:rsid w:val="00B823AC"/>
    <w:rsid w:val="00B833B3"/>
    <w:rsid w:val="00B83AF8"/>
    <w:rsid w:val="00B863E2"/>
    <w:rsid w:val="00B86CD1"/>
    <w:rsid w:val="00B86FD2"/>
    <w:rsid w:val="00B904B8"/>
    <w:rsid w:val="00B9067E"/>
    <w:rsid w:val="00B91243"/>
    <w:rsid w:val="00B92784"/>
    <w:rsid w:val="00B93380"/>
    <w:rsid w:val="00B934D6"/>
    <w:rsid w:val="00B93D28"/>
    <w:rsid w:val="00B942AC"/>
    <w:rsid w:val="00B95692"/>
    <w:rsid w:val="00B9638A"/>
    <w:rsid w:val="00B97571"/>
    <w:rsid w:val="00BA1D7E"/>
    <w:rsid w:val="00BA28CC"/>
    <w:rsid w:val="00BA2EC8"/>
    <w:rsid w:val="00BA3218"/>
    <w:rsid w:val="00BA46C2"/>
    <w:rsid w:val="00BA4ADE"/>
    <w:rsid w:val="00BA5AB4"/>
    <w:rsid w:val="00BA5B6D"/>
    <w:rsid w:val="00BA69AF"/>
    <w:rsid w:val="00BB1123"/>
    <w:rsid w:val="00BB1844"/>
    <w:rsid w:val="00BB27CA"/>
    <w:rsid w:val="00BB2DD4"/>
    <w:rsid w:val="00BB3203"/>
    <w:rsid w:val="00BC095A"/>
    <w:rsid w:val="00BC1A48"/>
    <w:rsid w:val="00BC3E49"/>
    <w:rsid w:val="00BC4C79"/>
    <w:rsid w:val="00BC4E4E"/>
    <w:rsid w:val="00BC514A"/>
    <w:rsid w:val="00BC5292"/>
    <w:rsid w:val="00BC69FE"/>
    <w:rsid w:val="00BD2899"/>
    <w:rsid w:val="00BD28E8"/>
    <w:rsid w:val="00BD3753"/>
    <w:rsid w:val="00BD45B0"/>
    <w:rsid w:val="00BD52ED"/>
    <w:rsid w:val="00BD5A77"/>
    <w:rsid w:val="00BD6AC6"/>
    <w:rsid w:val="00BE2A43"/>
    <w:rsid w:val="00BE2FC7"/>
    <w:rsid w:val="00BE3EA7"/>
    <w:rsid w:val="00BE566B"/>
    <w:rsid w:val="00BE6223"/>
    <w:rsid w:val="00BE71E6"/>
    <w:rsid w:val="00BE7C2D"/>
    <w:rsid w:val="00BF2A97"/>
    <w:rsid w:val="00BF2DAD"/>
    <w:rsid w:val="00BF32A4"/>
    <w:rsid w:val="00BF42FB"/>
    <w:rsid w:val="00BF46CE"/>
    <w:rsid w:val="00BF4B2C"/>
    <w:rsid w:val="00BF5188"/>
    <w:rsid w:val="00BF55CB"/>
    <w:rsid w:val="00BF67B2"/>
    <w:rsid w:val="00C00E84"/>
    <w:rsid w:val="00C01F56"/>
    <w:rsid w:val="00C02C7A"/>
    <w:rsid w:val="00C03A43"/>
    <w:rsid w:val="00C03AA4"/>
    <w:rsid w:val="00C03D4F"/>
    <w:rsid w:val="00C05556"/>
    <w:rsid w:val="00C0589B"/>
    <w:rsid w:val="00C103D1"/>
    <w:rsid w:val="00C107AD"/>
    <w:rsid w:val="00C10848"/>
    <w:rsid w:val="00C11F1E"/>
    <w:rsid w:val="00C13866"/>
    <w:rsid w:val="00C14F75"/>
    <w:rsid w:val="00C16568"/>
    <w:rsid w:val="00C16B15"/>
    <w:rsid w:val="00C16E1D"/>
    <w:rsid w:val="00C17F7B"/>
    <w:rsid w:val="00C2181B"/>
    <w:rsid w:val="00C226EA"/>
    <w:rsid w:val="00C22E7D"/>
    <w:rsid w:val="00C231F5"/>
    <w:rsid w:val="00C23D3A"/>
    <w:rsid w:val="00C24166"/>
    <w:rsid w:val="00C258A7"/>
    <w:rsid w:val="00C25EED"/>
    <w:rsid w:val="00C26FCF"/>
    <w:rsid w:val="00C27F25"/>
    <w:rsid w:val="00C3072B"/>
    <w:rsid w:val="00C314AB"/>
    <w:rsid w:val="00C31558"/>
    <w:rsid w:val="00C31C1D"/>
    <w:rsid w:val="00C331A9"/>
    <w:rsid w:val="00C338F8"/>
    <w:rsid w:val="00C33F7E"/>
    <w:rsid w:val="00C363AA"/>
    <w:rsid w:val="00C36605"/>
    <w:rsid w:val="00C36951"/>
    <w:rsid w:val="00C36AF2"/>
    <w:rsid w:val="00C41797"/>
    <w:rsid w:val="00C41CC8"/>
    <w:rsid w:val="00C42CBB"/>
    <w:rsid w:val="00C47AD9"/>
    <w:rsid w:val="00C50BDE"/>
    <w:rsid w:val="00C50C28"/>
    <w:rsid w:val="00C517FC"/>
    <w:rsid w:val="00C52FE4"/>
    <w:rsid w:val="00C54428"/>
    <w:rsid w:val="00C54B44"/>
    <w:rsid w:val="00C56E16"/>
    <w:rsid w:val="00C571A6"/>
    <w:rsid w:val="00C61C7B"/>
    <w:rsid w:val="00C625B3"/>
    <w:rsid w:val="00C6264A"/>
    <w:rsid w:val="00C62654"/>
    <w:rsid w:val="00C65695"/>
    <w:rsid w:val="00C66887"/>
    <w:rsid w:val="00C70344"/>
    <w:rsid w:val="00C71BCF"/>
    <w:rsid w:val="00C720CE"/>
    <w:rsid w:val="00C72C6B"/>
    <w:rsid w:val="00C73186"/>
    <w:rsid w:val="00C7405A"/>
    <w:rsid w:val="00C74462"/>
    <w:rsid w:val="00C74C8E"/>
    <w:rsid w:val="00C74D53"/>
    <w:rsid w:val="00C75913"/>
    <w:rsid w:val="00C75B29"/>
    <w:rsid w:val="00C76225"/>
    <w:rsid w:val="00C81878"/>
    <w:rsid w:val="00C81ABC"/>
    <w:rsid w:val="00C835C0"/>
    <w:rsid w:val="00C8476B"/>
    <w:rsid w:val="00C84C60"/>
    <w:rsid w:val="00C866BD"/>
    <w:rsid w:val="00C87223"/>
    <w:rsid w:val="00C87A2D"/>
    <w:rsid w:val="00C91C69"/>
    <w:rsid w:val="00C91C9C"/>
    <w:rsid w:val="00C93488"/>
    <w:rsid w:val="00C94058"/>
    <w:rsid w:val="00C945F7"/>
    <w:rsid w:val="00C94B95"/>
    <w:rsid w:val="00C95074"/>
    <w:rsid w:val="00C96D8A"/>
    <w:rsid w:val="00C96DE2"/>
    <w:rsid w:val="00C96F49"/>
    <w:rsid w:val="00CA0595"/>
    <w:rsid w:val="00CA1E4B"/>
    <w:rsid w:val="00CA4170"/>
    <w:rsid w:val="00CA4D20"/>
    <w:rsid w:val="00CA6FEF"/>
    <w:rsid w:val="00CA72B3"/>
    <w:rsid w:val="00CB12C8"/>
    <w:rsid w:val="00CB18E0"/>
    <w:rsid w:val="00CB32F5"/>
    <w:rsid w:val="00CB405E"/>
    <w:rsid w:val="00CB4E14"/>
    <w:rsid w:val="00CB7029"/>
    <w:rsid w:val="00CB7BD0"/>
    <w:rsid w:val="00CC03A6"/>
    <w:rsid w:val="00CC172C"/>
    <w:rsid w:val="00CC1DDD"/>
    <w:rsid w:val="00CC2ED6"/>
    <w:rsid w:val="00CC326F"/>
    <w:rsid w:val="00CC6A14"/>
    <w:rsid w:val="00CC6DD9"/>
    <w:rsid w:val="00CD0D91"/>
    <w:rsid w:val="00CD0DF6"/>
    <w:rsid w:val="00CD1A5B"/>
    <w:rsid w:val="00CD25AB"/>
    <w:rsid w:val="00CD36C2"/>
    <w:rsid w:val="00CD3CEF"/>
    <w:rsid w:val="00CD4831"/>
    <w:rsid w:val="00CD64E8"/>
    <w:rsid w:val="00CD7B7F"/>
    <w:rsid w:val="00CE0CED"/>
    <w:rsid w:val="00CE1D8B"/>
    <w:rsid w:val="00CE24B8"/>
    <w:rsid w:val="00CE38EA"/>
    <w:rsid w:val="00CE4233"/>
    <w:rsid w:val="00CE680F"/>
    <w:rsid w:val="00CE6D4C"/>
    <w:rsid w:val="00CF060E"/>
    <w:rsid w:val="00CF0A08"/>
    <w:rsid w:val="00CF11FB"/>
    <w:rsid w:val="00CF2201"/>
    <w:rsid w:val="00CF2B09"/>
    <w:rsid w:val="00CF39B9"/>
    <w:rsid w:val="00CF453A"/>
    <w:rsid w:val="00CF5F50"/>
    <w:rsid w:val="00CF6EB3"/>
    <w:rsid w:val="00CF7E88"/>
    <w:rsid w:val="00D00A18"/>
    <w:rsid w:val="00D01083"/>
    <w:rsid w:val="00D02C8E"/>
    <w:rsid w:val="00D02D0E"/>
    <w:rsid w:val="00D032A5"/>
    <w:rsid w:val="00D0400F"/>
    <w:rsid w:val="00D04595"/>
    <w:rsid w:val="00D1001E"/>
    <w:rsid w:val="00D10ECD"/>
    <w:rsid w:val="00D111EA"/>
    <w:rsid w:val="00D11EF3"/>
    <w:rsid w:val="00D13678"/>
    <w:rsid w:val="00D145DD"/>
    <w:rsid w:val="00D14D27"/>
    <w:rsid w:val="00D1518B"/>
    <w:rsid w:val="00D15285"/>
    <w:rsid w:val="00D152F3"/>
    <w:rsid w:val="00D16475"/>
    <w:rsid w:val="00D16DCD"/>
    <w:rsid w:val="00D1791D"/>
    <w:rsid w:val="00D17974"/>
    <w:rsid w:val="00D2096A"/>
    <w:rsid w:val="00D20994"/>
    <w:rsid w:val="00D20A96"/>
    <w:rsid w:val="00D21407"/>
    <w:rsid w:val="00D22207"/>
    <w:rsid w:val="00D224BB"/>
    <w:rsid w:val="00D24780"/>
    <w:rsid w:val="00D255CE"/>
    <w:rsid w:val="00D2759F"/>
    <w:rsid w:val="00D31C8D"/>
    <w:rsid w:val="00D324CE"/>
    <w:rsid w:val="00D330D0"/>
    <w:rsid w:val="00D33793"/>
    <w:rsid w:val="00D33926"/>
    <w:rsid w:val="00D33D7F"/>
    <w:rsid w:val="00D3484E"/>
    <w:rsid w:val="00D37725"/>
    <w:rsid w:val="00D400D6"/>
    <w:rsid w:val="00D40207"/>
    <w:rsid w:val="00D407ED"/>
    <w:rsid w:val="00D414D6"/>
    <w:rsid w:val="00D41615"/>
    <w:rsid w:val="00D42098"/>
    <w:rsid w:val="00D42E72"/>
    <w:rsid w:val="00D43436"/>
    <w:rsid w:val="00D43642"/>
    <w:rsid w:val="00D43987"/>
    <w:rsid w:val="00D44052"/>
    <w:rsid w:val="00D4539A"/>
    <w:rsid w:val="00D45406"/>
    <w:rsid w:val="00D459AC"/>
    <w:rsid w:val="00D471D1"/>
    <w:rsid w:val="00D47A28"/>
    <w:rsid w:val="00D50287"/>
    <w:rsid w:val="00D51077"/>
    <w:rsid w:val="00D51126"/>
    <w:rsid w:val="00D51CA7"/>
    <w:rsid w:val="00D5205C"/>
    <w:rsid w:val="00D54B44"/>
    <w:rsid w:val="00D5560B"/>
    <w:rsid w:val="00D60D26"/>
    <w:rsid w:val="00D60F8C"/>
    <w:rsid w:val="00D61232"/>
    <w:rsid w:val="00D6183F"/>
    <w:rsid w:val="00D623F0"/>
    <w:rsid w:val="00D64B64"/>
    <w:rsid w:val="00D6656D"/>
    <w:rsid w:val="00D67430"/>
    <w:rsid w:val="00D712DE"/>
    <w:rsid w:val="00D71BD7"/>
    <w:rsid w:val="00D71FD1"/>
    <w:rsid w:val="00D72532"/>
    <w:rsid w:val="00D726A1"/>
    <w:rsid w:val="00D72CC0"/>
    <w:rsid w:val="00D72CE6"/>
    <w:rsid w:val="00D73A78"/>
    <w:rsid w:val="00D73D6E"/>
    <w:rsid w:val="00D74531"/>
    <w:rsid w:val="00D7551A"/>
    <w:rsid w:val="00D76FA0"/>
    <w:rsid w:val="00D80F99"/>
    <w:rsid w:val="00D81285"/>
    <w:rsid w:val="00D830DA"/>
    <w:rsid w:val="00D8327D"/>
    <w:rsid w:val="00D841CE"/>
    <w:rsid w:val="00D8455D"/>
    <w:rsid w:val="00D85A8F"/>
    <w:rsid w:val="00D86448"/>
    <w:rsid w:val="00D8743E"/>
    <w:rsid w:val="00D90630"/>
    <w:rsid w:val="00D915DD"/>
    <w:rsid w:val="00D918E9"/>
    <w:rsid w:val="00D92590"/>
    <w:rsid w:val="00D93333"/>
    <w:rsid w:val="00D94B0A"/>
    <w:rsid w:val="00D95336"/>
    <w:rsid w:val="00D960E9"/>
    <w:rsid w:val="00D96CA1"/>
    <w:rsid w:val="00D97BAB"/>
    <w:rsid w:val="00DA0AF4"/>
    <w:rsid w:val="00DA0CCD"/>
    <w:rsid w:val="00DA170F"/>
    <w:rsid w:val="00DA2130"/>
    <w:rsid w:val="00DA3DF6"/>
    <w:rsid w:val="00DA48F0"/>
    <w:rsid w:val="00DA4CCF"/>
    <w:rsid w:val="00DA5343"/>
    <w:rsid w:val="00DA5B8A"/>
    <w:rsid w:val="00DA6C5E"/>
    <w:rsid w:val="00DB02F2"/>
    <w:rsid w:val="00DB056C"/>
    <w:rsid w:val="00DB0C7F"/>
    <w:rsid w:val="00DB1BE2"/>
    <w:rsid w:val="00DB28D9"/>
    <w:rsid w:val="00DB3478"/>
    <w:rsid w:val="00DB4616"/>
    <w:rsid w:val="00DB5C93"/>
    <w:rsid w:val="00DB629A"/>
    <w:rsid w:val="00DB7BA5"/>
    <w:rsid w:val="00DC1F55"/>
    <w:rsid w:val="00DC2F64"/>
    <w:rsid w:val="00DC3604"/>
    <w:rsid w:val="00DC4AE8"/>
    <w:rsid w:val="00DC57E0"/>
    <w:rsid w:val="00DC5A04"/>
    <w:rsid w:val="00DC66EC"/>
    <w:rsid w:val="00DC6DC7"/>
    <w:rsid w:val="00DC74B6"/>
    <w:rsid w:val="00DC79DA"/>
    <w:rsid w:val="00DC7F8E"/>
    <w:rsid w:val="00DD0CA6"/>
    <w:rsid w:val="00DD1C4E"/>
    <w:rsid w:val="00DD1E2C"/>
    <w:rsid w:val="00DD230F"/>
    <w:rsid w:val="00DD2776"/>
    <w:rsid w:val="00DD34BE"/>
    <w:rsid w:val="00DD41B4"/>
    <w:rsid w:val="00DD462A"/>
    <w:rsid w:val="00DD47C0"/>
    <w:rsid w:val="00DD490B"/>
    <w:rsid w:val="00DD6B77"/>
    <w:rsid w:val="00DD6FA1"/>
    <w:rsid w:val="00DD77B9"/>
    <w:rsid w:val="00DD7848"/>
    <w:rsid w:val="00DE1093"/>
    <w:rsid w:val="00DE1454"/>
    <w:rsid w:val="00DE1E0C"/>
    <w:rsid w:val="00DE23F2"/>
    <w:rsid w:val="00DE25A9"/>
    <w:rsid w:val="00DE28CF"/>
    <w:rsid w:val="00DE2F9B"/>
    <w:rsid w:val="00DE4833"/>
    <w:rsid w:val="00DE5B69"/>
    <w:rsid w:val="00DE5E9E"/>
    <w:rsid w:val="00DE7CEC"/>
    <w:rsid w:val="00DF2BEF"/>
    <w:rsid w:val="00DF2C6A"/>
    <w:rsid w:val="00DF2D85"/>
    <w:rsid w:val="00DF38FF"/>
    <w:rsid w:val="00DF50D3"/>
    <w:rsid w:val="00DF734B"/>
    <w:rsid w:val="00DF79D2"/>
    <w:rsid w:val="00E02F52"/>
    <w:rsid w:val="00E0312C"/>
    <w:rsid w:val="00E03781"/>
    <w:rsid w:val="00E038E3"/>
    <w:rsid w:val="00E040FF"/>
    <w:rsid w:val="00E06C2E"/>
    <w:rsid w:val="00E07B56"/>
    <w:rsid w:val="00E10AB1"/>
    <w:rsid w:val="00E117EB"/>
    <w:rsid w:val="00E11C29"/>
    <w:rsid w:val="00E12587"/>
    <w:rsid w:val="00E1294C"/>
    <w:rsid w:val="00E1334B"/>
    <w:rsid w:val="00E136AC"/>
    <w:rsid w:val="00E13FD2"/>
    <w:rsid w:val="00E14C24"/>
    <w:rsid w:val="00E15C10"/>
    <w:rsid w:val="00E16F8F"/>
    <w:rsid w:val="00E17772"/>
    <w:rsid w:val="00E17963"/>
    <w:rsid w:val="00E2043E"/>
    <w:rsid w:val="00E206DB"/>
    <w:rsid w:val="00E21CF3"/>
    <w:rsid w:val="00E228AA"/>
    <w:rsid w:val="00E22C40"/>
    <w:rsid w:val="00E237F2"/>
    <w:rsid w:val="00E24050"/>
    <w:rsid w:val="00E24F1D"/>
    <w:rsid w:val="00E26755"/>
    <w:rsid w:val="00E26F04"/>
    <w:rsid w:val="00E30332"/>
    <w:rsid w:val="00E31809"/>
    <w:rsid w:val="00E329CD"/>
    <w:rsid w:val="00E345EC"/>
    <w:rsid w:val="00E35488"/>
    <w:rsid w:val="00E35EAD"/>
    <w:rsid w:val="00E37E54"/>
    <w:rsid w:val="00E43906"/>
    <w:rsid w:val="00E4505F"/>
    <w:rsid w:val="00E45FA9"/>
    <w:rsid w:val="00E471F3"/>
    <w:rsid w:val="00E47B3C"/>
    <w:rsid w:val="00E47B5A"/>
    <w:rsid w:val="00E47DAD"/>
    <w:rsid w:val="00E47EFF"/>
    <w:rsid w:val="00E51094"/>
    <w:rsid w:val="00E51CB5"/>
    <w:rsid w:val="00E52FB6"/>
    <w:rsid w:val="00E534FA"/>
    <w:rsid w:val="00E5434F"/>
    <w:rsid w:val="00E55F59"/>
    <w:rsid w:val="00E56800"/>
    <w:rsid w:val="00E57F49"/>
    <w:rsid w:val="00E57F62"/>
    <w:rsid w:val="00E57FCA"/>
    <w:rsid w:val="00E607C8"/>
    <w:rsid w:val="00E61AA9"/>
    <w:rsid w:val="00E61F93"/>
    <w:rsid w:val="00E62016"/>
    <w:rsid w:val="00E6312F"/>
    <w:rsid w:val="00E65FCA"/>
    <w:rsid w:val="00E6673D"/>
    <w:rsid w:val="00E66AF3"/>
    <w:rsid w:val="00E71CE8"/>
    <w:rsid w:val="00E7439E"/>
    <w:rsid w:val="00E74688"/>
    <w:rsid w:val="00E7502F"/>
    <w:rsid w:val="00E75332"/>
    <w:rsid w:val="00E76D59"/>
    <w:rsid w:val="00E7777C"/>
    <w:rsid w:val="00E81288"/>
    <w:rsid w:val="00E81E95"/>
    <w:rsid w:val="00E837AA"/>
    <w:rsid w:val="00E84568"/>
    <w:rsid w:val="00E84E28"/>
    <w:rsid w:val="00E87E6A"/>
    <w:rsid w:val="00E9329A"/>
    <w:rsid w:val="00E94230"/>
    <w:rsid w:val="00E942F7"/>
    <w:rsid w:val="00E94682"/>
    <w:rsid w:val="00E9521D"/>
    <w:rsid w:val="00EA0DDA"/>
    <w:rsid w:val="00EA1545"/>
    <w:rsid w:val="00EA7785"/>
    <w:rsid w:val="00EA7C0D"/>
    <w:rsid w:val="00EB05B2"/>
    <w:rsid w:val="00EB06FD"/>
    <w:rsid w:val="00EB1FD4"/>
    <w:rsid w:val="00EB332C"/>
    <w:rsid w:val="00EB33D2"/>
    <w:rsid w:val="00EB3559"/>
    <w:rsid w:val="00EB38E2"/>
    <w:rsid w:val="00EB4EAF"/>
    <w:rsid w:val="00EB67F0"/>
    <w:rsid w:val="00EB6C80"/>
    <w:rsid w:val="00EC0187"/>
    <w:rsid w:val="00EC043A"/>
    <w:rsid w:val="00EC13C2"/>
    <w:rsid w:val="00EC2130"/>
    <w:rsid w:val="00EC24A8"/>
    <w:rsid w:val="00EC2DD1"/>
    <w:rsid w:val="00EC37C9"/>
    <w:rsid w:val="00EC5460"/>
    <w:rsid w:val="00EC6A35"/>
    <w:rsid w:val="00EC72A6"/>
    <w:rsid w:val="00ED1185"/>
    <w:rsid w:val="00ED21E6"/>
    <w:rsid w:val="00ED3455"/>
    <w:rsid w:val="00ED3CD2"/>
    <w:rsid w:val="00ED42BF"/>
    <w:rsid w:val="00ED4B63"/>
    <w:rsid w:val="00ED51C1"/>
    <w:rsid w:val="00ED52AF"/>
    <w:rsid w:val="00ED606D"/>
    <w:rsid w:val="00ED7679"/>
    <w:rsid w:val="00EE0D0E"/>
    <w:rsid w:val="00EE0EAF"/>
    <w:rsid w:val="00EE16FF"/>
    <w:rsid w:val="00EE1EED"/>
    <w:rsid w:val="00EE2438"/>
    <w:rsid w:val="00EE271D"/>
    <w:rsid w:val="00EE295E"/>
    <w:rsid w:val="00EE68B0"/>
    <w:rsid w:val="00EE6F32"/>
    <w:rsid w:val="00EE7505"/>
    <w:rsid w:val="00EF0C36"/>
    <w:rsid w:val="00EF1258"/>
    <w:rsid w:val="00EF2683"/>
    <w:rsid w:val="00EF2F70"/>
    <w:rsid w:val="00EF4282"/>
    <w:rsid w:val="00EF78A4"/>
    <w:rsid w:val="00F0099C"/>
    <w:rsid w:val="00F00C29"/>
    <w:rsid w:val="00F01526"/>
    <w:rsid w:val="00F03AD3"/>
    <w:rsid w:val="00F03E6C"/>
    <w:rsid w:val="00F053B1"/>
    <w:rsid w:val="00F07018"/>
    <w:rsid w:val="00F071F0"/>
    <w:rsid w:val="00F10436"/>
    <w:rsid w:val="00F1324F"/>
    <w:rsid w:val="00F1383B"/>
    <w:rsid w:val="00F1544A"/>
    <w:rsid w:val="00F16566"/>
    <w:rsid w:val="00F16763"/>
    <w:rsid w:val="00F16EC8"/>
    <w:rsid w:val="00F170CD"/>
    <w:rsid w:val="00F17131"/>
    <w:rsid w:val="00F172A2"/>
    <w:rsid w:val="00F17557"/>
    <w:rsid w:val="00F20BEE"/>
    <w:rsid w:val="00F23368"/>
    <w:rsid w:val="00F242D6"/>
    <w:rsid w:val="00F25193"/>
    <w:rsid w:val="00F303F0"/>
    <w:rsid w:val="00F33332"/>
    <w:rsid w:val="00F33921"/>
    <w:rsid w:val="00F33954"/>
    <w:rsid w:val="00F34956"/>
    <w:rsid w:val="00F37D74"/>
    <w:rsid w:val="00F400C5"/>
    <w:rsid w:val="00F41F99"/>
    <w:rsid w:val="00F420BA"/>
    <w:rsid w:val="00F4264D"/>
    <w:rsid w:val="00F43487"/>
    <w:rsid w:val="00F445BD"/>
    <w:rsid w:val="00F44D1B"/>
    <w:rsid w:val="00F44EB3"/>
    <w:rsid w:val="00F45D8A"/>
    <w:rsid w:val="00F47E48"/>
    <w:rsid w:val="00F50487"/>
    <w:rsid w:val="00F50A69"/>
    <w:rsid w:val="00F51924"/>
    <w:rsid w:val="00F51930"/>
    <w:rsid w:val="00F521C7"/>
    <w:rsid w:val="00F526E5"/>
    <w:rsid w:val="00F527EE"/>
    <w:rsid w:val="00F532F9"/>
    <w:rsid w:val="00F53B9D"/>
    <w:rsid w:val="00F54B8B"/>
    <w:rsid w:val="00F54EDA"/>
    <w:rsid w:val="00F579DA"/>
    <w:rsid w:val="00F57A52"/>
    <w:rsid w:val="00F60E73"/>
    <w:rsid w:val="00F62314"/>
    <w:rsid w:val="00F62E9A"/>
    <w:rsid w:val="00F644D1"/>
    <w:rsid w:val="00F66F26"/>
    <w:rsid w:val="00F67037"/>
    <w:rsid w:val="00F67A9A"/>
    <w:rsid w:val="00F702C4"/>
    <w:rsid w:val="00F72247"/>
    <w:rsid w:val="00F72C7E"/>
    <w:rsid w:val="00F73DF4"/>
    <w:rsid w:val="00F7449C"/>
    <w:rsid w:val="00F754D5"/>
    <w:rsid w:val="00F76A48"/>
    <w:rsid w:val="00F774E2"/>
    <w:rsid w:val="00F775CD"/>
    <w:rsid w:val="00F801F1"/>
    <w:rsid w:val="00F805B3"/>
    <w:rsid w:val="00F80911"/>
    <w:rsid w:val="00F81979"/>
    <w:rsid w:val="00F82EA3"/>
    <w:rsid w:val="00F8388E"/>
    <w:rsid w:val="00F83DB7"/>
    <w:rsid w:val="00F84E99"/>
    <w:rsid w:val="00F86371"/>
    <w:rsid w:val="00F865B6"/>
    <w:rsid w:val="00F86FE1"/>
    <w:rsid w:val="00F91131"/>
    <w:rsid w:val="00F920BF"/>
    <w:rsid w:val="00F9228A"/>
    <w:rsid w:val="00F92573"/>
    <w:rsid w:val="00F95AC0"/>
    <w:rsid w:val="00F96078"/>
    <w:rsid w:val="00F9724C"/>
    <w:rsid w:val="00FA0FD7"/>
    <w:rsid w:val="00FA29AF"/>
    <w:rsid w:val="00FA2AE3"/>
    <w:rsid w:val="00FA4035"/>
    <w:rsid w:val="00FA5D99"/>
    <w:rsid w:val="00FA5DA6"/>
    <w:rsid w:val="00FA5F66"/>
    <w:rsid w:val="00FA7EDF"/>
    <w:rsid w:val="00FB1683"/>
    <w:rsid w:val="00FB2411"/>
    <w:rsid w:val="00FB2491"/>
    <w:rsid w:val="00FB3150"/>
    <w:rsid w:val="00FB4172"/>
    <w:rsid w:val="00FB4BA1"/>
    <w:rsid w:val="00FC09B4"/>
    <w:rsid w:val="00FC40CD"/>
    <w:rsid w:val="00FC44D0"/>
    <w:rsid w:val="00FC56E9"/>
    <w:rsid w:val="00FC5DC4"/>
    <w:rsid w:val="00FC6196"/>
    <w:rsid w:val="00FC781B"/>
    <w:rsid w:val="00FC7C5D"/>
    <w:rsid w:val="00FD07CF"/>
    <w:rsid w:val="00FD0EA3"/>
    <w:rsid w:val="00FD43AE"/>
    <w:rsid w:val="00FD43F4"/>
    <w:rsid w:val="00FD499F"/>
    <w:rsid w:val="00FD5935"/>
    <w:rsid w:val="00FD5F14"/>
    <w:rsid w:val="00FD6E4F"/>
    <w:rsid w:val="00FD7975"/>
    <w:rsid w:val="00FD7AB1"/>
    <w:rsid w:val="00FD7FAD"/>
    <w:rsid w:val="00FE197D"/>
    <w:rsid w:val="00FE2D51"/>
    <w:rsid w:val="00FE412F"/>
    <w:rsid w:val="00FE4ADB"/>
    <w:rsid w:val="00FE4C0E"/>
    <w:rsid w:val="00FE6265"/>
    <w:rsid w:val="00FE7AE3"/>
    <w:rsid w:val="00FE7F1D"/>
    <w:rsid w:val="00FF0585"/>
    <w:rsid w:val="00FF08CA"/>
    <w:rsid w:val="00FF0B97"/>
    <w:rsid w:val="00FF0E38"/>
    <w:rsid w:val="00FF2525"/>
    <w:rsid w:val="00FF2EC0"/>
    <w:rsid w:val="00FF52DA"/>
  </w:rsids>
  <m:mathPr>
    <m:mathFont m:val="Cambria Math"/>
    <m:brkBin m:val="before"/>
    <m:brkBinSub m:val="--"/>
    <m:smallFrac m:val="off"/>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442369">
      <o:colormenu v:ext="edit" fillcolor="none" strokecolor="none [3213]"/>
    </o:shapedefaults>
    <o:shapelayout v:ext="edit">
      <o:idmap v:ext="edit" data="1"/>
      <o:rules v:ext="edit">
        <o:r id="V:Rule3" type="connector" idref="#_x0000_s1032"/>
        <o:r id="V:Rule4" type="connector" idref="#_x0000_s103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de-AT" w:eastAsia="de-AT"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lsdException w:name="heading 5" w:uiPriority="9"/>
    <w:lsdException w:name="heading 6" w:uiPriority="9"/>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semiHidden="0" w:unhideWhenUsed="0"/>
    <w:lsdException w:name="footer" w:semiHidden="0" w:unhideWhenUsed="0"/>
    <w:lsdException w:name="caption" w:uiPriority="35" w:qFormat="1"/>
    <w:lsdException w:name="List Bullet" w:semiHidden="0" w:unhideWhenUsed="0"/>
    <w:lsdException w:name="List Number" w:semiHidden="0" w:unhideWhenUsed="0"/>
    <w:lsdException w:name="List Bullet 2" w:semiHidden="0" w:unhideWhenUsed="0"/>
    <w:lsdException w:name="List Bullet 3" w:semiHidden="0" w:unhideWhenUsed="0"/>
    <w:lsdException w:name="List Number 2" w:semiHidden="0" w:unhideWhenUsed="0"/>
    <w:lsdException w:name="List Number 3" w:semiHidden="0" w:unhideWhenUsed="0"/>
    <w:lsdException w:name="Title" w:uiPriority="10" w:qFormat="1"/>
    <w:lsdException w:name="Default Paragraph Font" w:uiPriority="1"/>
    <w:lsdException w:name="Body Text" w:semiHidden="0" w:unhideWhenUsed="0"/>
    <w:lsdException w:name="Subtitle" w:uiPriority="11" w:qFormat="1"/>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uiPriority="1"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19" w:qFormat="1"/>
    <w:lsdException w:name="Intense Emphasis" w:semiHidden="0" w:uiPriority="21" w:unhideWhenUsed="0" w:qFormat="1"/>
    <w:lsdException w:name="Subtle Reference" w:semiHidden="0" w:uiPriority="31" w:unhideWhenUsed="0" w:qFormat="1"/>
    <w:lsdException w:name="Intense Reference" w:uiPriority="32"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0724A1"/>
    <w:pPr>
      <w:spacing w:after="200" w:line="360" w:lineRule="auto"/>
    </w:pPr>
    <w:rPr>
      <w:rFonts w:ascii="Times New Roman" w:hAnsi="Times New Roman"/>
      <w:sz w:val="24"/>
      <w:szCs w:val="22"/>
      <w:lang w:eastAsia="de-DE"/>
    </w:rPr>
  </w:style>
  <w:style w:type="paragraph" w:styleId="berschrift1">
    <w:name w:val="heading 1"/>
    <w:basedOn w:val="Standard"/>
    <w:next w:val="Textkrper"/>
    <w:link w:val="berschrift1Zchn"/>
    <w:uiPriority w:val="9"/>
    <w:qFormat/>
    <w:rsid w:val="00872F7D"/>
    <w:pPr>
      <w:keepNext/>
      <w:keepLines/>
      <w:pageBreakBefore/>
      <w:numPr>
        <w:numId w:val="39"/>
      </w:numPr>
      <w:suppressAutoHyphens/>
      <w:spacing w:before="480" w:after="0"/>
      <w:outlineLvl w:val="0"/>
    </w:pPr>
    <w:rPr>
      <w:b/>
      <w:bCs/>
      <w:sz w:val="28"/>
      <w:szCs w:val="28"/>
    </w:rPr>
  </w:style>
  <w:style w:type="paragraph" w:styleId="berschrift2">
    <w:name w:val="heading 2"/>
    <w:basedOn w:val="berschrift1"/>
    <w:next w:val="Textkrper"/>
    <w:link w:val="berschrift2Zchn"/>
    <w:uiPriority w:val="9"/>
    <w:qFormat/>
    <w:rsid w:val="00872F7D"/>
    <w:pPr>
      <w:pageBreakBefore w:val="0"/>
      <w:numPr>
        <w:ilvl w:val="1"/>
      </w:numPr>
      <w:spacing w:before="200"/>
      <w:outlineLvl w:val="1"/>
    </w:pPr>
    <w:rPr>
      <w:bCs w:val="0"/>
      <w:sz w:val="26"/>
      <w:szCs w:val="26"/>
    </w:rPr>
  </w:style>
  <w:style w:type="paragraph" w:styleId="berschrift3">
    <w:name w:val="heading 3"/>
    <w:basedOn w:val="berschrift2"/>
    <w:next w:val="Textkrper"/>
    <w:link w:val="berschrift3Zchn"/>
    <w:uiPriority w:val="9"/>
    <w:qFormat/>
    <w:rsid w:val="00872F7D"/>
    <w:pPr>
      <w:numPr>
        <w:ilvl w:val="2"/>
      </w:numPr>
      <w:outlineLvl w:val="2"/>
    </w:pPr>
    <w:rPr>
      <w:bCs/>
      <w:sz w:val="24"/>
    </w:rPr>
  </w:style>
  <w:style w:type="paragraph" w:styleId="berschrift4">
    <w:name w:val="heading 4"/>
    <w:basedOn w:val="berschrift3"/>
    <w:next w:val="Textkrper"/>
    <w:link w:val="berschrift4Zchn"/>
    <w:uiPriority w:val="9"/>
    <w:unhideWhenUsed/>
    <w:rsid w:val="00872F7D"/>
    <w:pPr>
      <w:numPr>
        <w:ilvl w:val="3"/>
      </w:numPr>
      <w:outlineLvl w:val="3"/>
    </w:pPr>
    <w:rPr>
      <w:iCs/>
    </w:rPr>
  </w:style>
  <w:style w:type="paragraph" w:styleId="berschrift5">
    <w:name w:val="heading 5"/>
    <w:basedOn w:val="berschrift4"/>
    <w:next w:val="Textkrper"/>
    <w:link w:val="berschrift5Zchn"/>
    <w:uiPriority w:val="9"/>
    <w:unhideWhenUsed/>
    <w:rsid w:val="00ED42BF"/>
    <w:pPr>
      <w:numPr>
        <w:ilvl w:val="0"/>
        <w:numId w:val="0"/>
      </w:numPr>
      <w:outlineLvl w:val="4"/>
    </w:pPr>
  </w:style>
  <w:style w:type="paragraph" w:styleId="berschrift6">
    <w:name w:val="heading 6"/>
    <w:basedOn w:val="Standard"/>
    <w:next w:val="Standard"/>
    <w:link w:val="berschrift6Zchn"/>
    <w:uiPriority w:val="9"/>
    <w:unhideWhenUsed/>
    <w:rsid w:val="00872F7D"/>
    <w:pPr>
      <w:keepNext/>
      <w:keepLines/>
      <w:spacing w:before="200" w:after="0"/>
      <w:outlineLvl w:val="5"/>
    </w:pPr>
    <w:rPr>
      <w:rFonts w:ascii="Cambria" w:hAnsi="Cambria"/>
      <w:i/>
      <w:iCs/>
      <w:color w:val="243F60"/>
    </w:rPr>
  </w:style>
  <w:style w:type="paragraph" w:styleId="berschrift7">
    <w:name w:val="heading 7"/>
    <w:basedOn w:val="Standard"/>
    <w:next w:val="Standard"/>
    <w:link w:val="berschrift7Zchn"/>
    <w:uiPriority w:val="9"/>
    <w:semiHidden/>
    <w:unhideWhenUsed/>
    <w:qFormat/>
    <w:rsid w:val="00872F7D"/>
    <w:pPr>
      <w:keepNext/>
      <w:keepLines/>
      <w:spacing w:before="200" w:after="0"/>
      <w:outlineLvl w:val="6"/>
    </w:pPr>
    <w:rPr>
      <w:rFonts w:ascii="Cambria" w:hAnsi="Cambria"/>
      <w:i/>
      <w:iCs/>
      <w:color w:val="404040"/>
    </w:rPr>
  </w:style>
  <w:style w:type="paragraph" w:styleId="berschrift8">
    <w:name w:val="heading 8"/>
    <w:basedOn w:val="Standard"/>
    <w:next w:val="Standard"/>
    <w:link w:val="berschrift8Zchn"/>
    <w:uiPriority w:val="9"/>
    <w:semiHidden/>
    <w:unhideWhenUsed/>
    <w:qFormat/>
    <w:rsid w:val="00872F7D"/>
    <w:pPr>
      <w:keepNext/>
      <w:keepLines/>
      <w:spacing w:before="200" w:after="0"/>
      <w:outlineLvl w:val="7"/>
    </w:pPr>
    <w:rPr>
      <w:rFonts w:ascii="Cambria" w:hAnsi="Cambria"/>
      <w:color w:val="404040"/>
      <w:sz w:val="20"/>
      <w:szCs w:val="20"/>
    </w:rPr>
  </w:style>
  <w:style w:type="paragraph" w:styleId="berschrift9">
    <w:name w:val="heading 9"/>
    <w:basedOn w:val="Standard"/>
    <w:next w:val="Standard"/>
    <w:link w:val="berschrift9Zchn"/>
    <w:uiPriority w:val="9"/>
    <w:semiHidden/>
    <w:unhideWhenUsed/>
    <w:qFormat/>
    <w:rsid w:val="00872F7D"/>
    <w:pPr>
      <w:keepNext/>
      <w:keepLines/>
      <w:spacing w:before="200" w:after="0"/>
      <w:outlineLvl w:val="8"/>
    </w:pPr>
    <w:rPr>
      <w:rFonts w:ascii="Cambria" w:hAnsi="Cambria"/>
      <w:i/>
      <w:iCs/>
      <w:color w:val="404040"/>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Abbildung">
    <w:name w:val="Abbildung"/>
    <w:basedOn w:val="Standard"/>
    <w:next w:val="Beschriftung"/>
    <w:rsid w:val="00CE680F"/>
    <w:pPr>
      <w:keepNext/>
      <w:keepLines/>
      <w:spacing w:before="240" w:after="0"/>
      <w:jc w:val="center"/>
    </w:pPr>
    <w:rPr>
      <w:rFonts w:eastAsiaTheme="minorEastAsia" w:cstheme="minorBidi"/>
      <w:lang w:val="de-DE"/>
    </w:rPr>
  </w:style>
  <w:style w:type="paragraph" w:styleId="Textkrper">
    <w:name w:val="Body Text"/>
    <w:basedOn w:val="Standard"/>
    <w:link w:val="TextkrperZchn"/>
    <w:uiPriority w:val="99"/>
    <w:rsid w:val="000724A1"/>
    <w:pPr>
      <w:spacing w:before="240" w:after="240"/>
      <w:jc w:val="both"/>
    </w:pPr>
  </w:style>
  <w:style w:type="paragraph" w:styleId="Beschriftung">
    <w:name w:val="caption"/>
    <w:basedOn w:val="Standard"/>
    <w:next w:val="Textkrper"/>
    <w:uiPriority w:val="35"/>
    <w:qFormat/>
    <w:rsid w:val="006A39D4"/>
    <w:pPr>
      <w:suppressAutoHyphens/>
      <w:spacing w:after="240" w:line="240" w:lineRule="auto"/>
      <w:jc w:val="center"/>
    </w:pPr>
    <w:rPr>
      <w:bCs/>
      <w:sz w:val="18"/>
      <w:szCs w:val="18"/>
    </w:rPr>
  </w:style>
  <w:style w:type="character" w:customStyle="1" w:styleId="TextkrperZchn">
    <w:name w:val="Textkörper Zchn"/>
    <w:basedOn w:val="Absatz-Standardschriftart"/>
    <w:link w:val="Textkrper"/>
    <w:uiPriority w:val="99"/>
    <w:rsid w:val="000724A1"/>
    <w:rPr>
      <w:rFonts w:ascii="Times New Roman" w:hAnsi="Times New Roman"/>
      <w:sz w:val="24"/>
      <w:szCs w:val="22"/>
      <w:lang w:eastAsia="de-DE"/>
    </w:rPr>
  </w:style>
  <w:style w:type="character" w:customStyle="1" w:styleId="berschrift1Zchn">
    <w:name w:val="Überschrift 1 Zchn"/>
    <w:basedOn w:val="Absatz-Standardschriftart"/>
    <w:link w:val="berschrift1"/>
    <w:uiPriority w:val="9"/>
    <w:rsid w:val="007D039B"/>
    <w:rPr>
      <w:rFonts w:ascii="Times New Roman" w:hAnsi="Times New Roman"/>
      <w:b/>
      <w:bCs/>
      <w:sz w:val="28"/>
      <w:szCs w:val="28"/>
      <w:lang w:eastAsia="de-DE"/>
    </w:rPr>
  </w:style>
  <w:style w:type="paragraph" w:styleId="Aufzhlungszeichen">
    <w:name w:val="List Bullet"/>
    <w:basedOn w:val="Standard"/>
    <w:uiPriority w:val="99"/>
    <w:rsid w:val="00184754"/>
    <w:pPr>
      <w:keepLines/>
      <w:numPr>
        <w:numId w:val="32"/>
      </w:numPr>
      <w:spacing w:before="60" w:after="120"/>
      <w:ind w:left="284" w:hanging="284"/>
      <w:contextualSpacing/>
    </w:pPr>
  </w:style>
  <w:style w:type="paragraph" w:styleId="Aufzhlungszeichen2">
    <w:name w:val="List Bullet 2"/>
    <w:basedOn w:val="Aufzhlungszeichen"/>
    <w:uiPriority w:val="99"/>
    <w:rsid w:val="00E9329A"/>
    <w:pPr>
      <w:numPr>
        <w:ilvl w:val="1"/>
      </w:numPr>
      <w:ind w:left="907" w:hanging="397"/>
    </w:pPr>
  </w:style>
  <w:style w:type="paragraph" w:styleId="Aufzhlungszeichen3">
    <w:name w:val="List Bullet 3"/>
    <w:basedOn w:val="Aufzhlungszeichen2"/>
    <w:uiPriority w:val="99"/>
    <w:rsid w:val="00A25667"/>
    <w:pPr>
      <w:numPr>
        <w:ilvl w:val="2"/>
      </w:numPr>
    </w:pPr>
  </w:style>
  <w:style w:type="paragraph" w:customStyle="1" w:styleId="Formel">
    <w:name w:val="Formel"/>
    <w:basedOn w:val="Standard"/>
    <w:next w:val="Textkrper"/>
    <w:qFormat/>
    <w:rsid w:val="003D45E2"/>
    <w:pPr>
      <w:keepLines/>
    </w:pPr>
  </w:style>
  <w:style w:type="paragraph" w:customStyle="1" w:styleId="Zitate">
    <w:name w:val="Zitate"/>
    <w:basedOn w:val="Standard"/>
    <w:next w:val="Textkrper"/>
    <w:link w:val="ZitateZchn"/>
    <w:qFormat/>
    <w:rsid w:val="00516474"/>
    <w:pPr>
      <w:suppressAutoHyphens/>
      <w:spacing w:before="240" w:after="240"/>
      <w:jc w:val="both"/>
    </w:pPr>
    <w:rPr>
      <w:i/>
      <w:noProof/>
      <w:lang w:val="en-US"/>
    </w:rPr>
  </w:style>
  <w:style w:type="paragraph" w:styleId="Fuzeile">
    <w:name w:val="footer"/>
    <w:basedOn w:val="Standard"/>
    <w:link w:val="FuzeileZchn"/>
    <w:uiPriority w:val="99"/>
    <w:rsid w:val="003D45E2"/>
    <w:pPr>
      <w:widowControl w:val="0"/>
      <w:tabs>
        <w:tab w:val="center" w:pos="4536"/>
        <w:tab w:val="right" w:pos="9072"/>
      </w:tabs>
      <w:suppressAutoHyphens/>
      <w:spacing w:after="0" w:line="240" w:lineRule="auto"/>
    </w:pPr>
  </w:style>
  <w:style w:type="character" w:customStyle="1" w:styleId="FuzeileZchn">
    <w:name w:val="Fußzeile Zchn"/>
    <w:basedOn w:val="Absatz-Standardschriftart"/>
    <w:link w:val="Fuzeile"/>
    <w:uiPriority w:val="99"/>
    <w:rsid w:val="003D45E2"/>
  </w:style>
  <w:style w:type="character" w:styleId="Hervorhebung">
    <w:name w:val="Emphasis"/>
    <w:basedOn w:val="Absatz-Standardschriftart"/>
    <w:qFormat/>
    <w:rsid w:val="003D45E2"/>
    <w:rPr>
      <w:i/>
      <w:iCs/>
      <w:smallCaps/>
    </w:rPr>
  </w:style>
  <w:style w:type="paragraph" w:styleId="Kopfzeile">
    <w:name w:val="header"/>
    <w:basedOn w:val="Standard"/>
    <w:link w:val="KopfzeileZchn"/>
    <w:uiPriority w:val="99"/>
    <w:rsid w:val="00000470"/>
    <w:pPr>
      <w:widowControl w:val="0"/>
      <w:tabs>
        <w:tab w:val="center" w:pos="4536"/>
        <w:tab w:val="right" w:pos="9072"/>
      </w:tabs>
      <w:suppressAutoHyphens/>
      <w:spacing w:after="0" w:line="240" w:lineRule="auto"/>
    </w:pPr>
    <w:rPr>
      <w:u w:val="single"/>
    </w:rPr>
  </w:style>
  <w:style w:type="character" w:customStyle="1" w:styleId="KopfzeileZchn">
    <w:name w:val="Kopfzeile Zchn"/>
    <w:basedOn w:val="Absatz-Standardschriftart"/>
    <w:link w:val="Kopfzeile"/>
    <w:uiPriority w:val="99"/>
    <w:rsid w:val="00000470"/>
    <w:rPr>
      <w:rFonts w:ascii="Times New Roman" w:hAnsi="Times New Roman"/>
      <w:sz w:val="24"/>
      <w:szCs w:val="22"/>
      <w:u w:val="single"/>
      <w:lang w:eastAsia="de-DE"/>
    </w:rPr>
  </w:style>
  <w:style w:type="paragraph" w:styleId="Listennummer">
    <w:name w:val="List Number"/>
    <w:basedOn w:val="Standard"/>
    <w:uiPriority w:val="99"/>
    <w:rsid w:val="00B86FD2"/>
    <w:pPr>
      <w:keepLines/>
      <w:numPr>
        <w:numId w:val="33"/>
      </w:numPr>
      <w:spacing w:before="60" w:after="60"/>
      <w:contextualSpacing/>
    </w:pPr>
  </w:style>
  <w:style w:type="paragraph" w:styleId="Listennummer2">
    <w:name w:val="List Number 2"/>
    <w:basedOn w:val="Listennummer"/>
    <w:uiPriority w:val="99"/>
    <w:rsid w:val="00A25667"/>
    <w:pPr>
      <w:numPr>
        <w:ilvl w:val="1"/>
      </w:numPr>
    </w:pPr>
  </w:style>
  <w:style w:type="paragraph" w:styleId="Listennummer3">
    <w:name w:val="List Number 3"/>
    <w:basedOn w:val="Listennummer2"/>
    <w:uiPriority w:val="99"/>
    <w:rsid w:val="00A25667"/>
    <w:pPr>
      <w:numPr>
        <w:ilvl w:val="2"/>
      </w:numPr>
    </w:pPr>
  </w:style>
  <w:style w:type="character" w:customStyle="1" w:styleId="berschrift2Zchn">
    <w:name w:val="Überschrift 2 Zchn"/>
    <w:basedOn w:val="Absatz-Standardschriftart"/>
    <w:link w:val="berschrift2"/>
    <w:uiPriority w:val="9"/>
    <w:rsid w:val="006A39D4"/>
    <w:rPr>
      <w:rFonts w:ascii="Times New Roman" w:hAnsi="Times New Roman"/>
      <w:b/>
      <w:sz w:val="26"/>
      <w:szCs w:val="26"/>
      <w:lang w:eastAsia="de-DE"/>
    </w:rPr>
  </w:style>
  <w:style w:type="character" w:customStyle="1" w:styleId="berschrift3Zchn">
    <w:name w:val="Überschrift 3 Zchn"/>
    <w:basedOn w:val="Absatz-Standardschriftart"/>
    <w:link w:val="berschrift3"/>
    <w:uiPriority w:val="9"/>
    <w:rsid w:val="003B34E3"/>
    <w:rPr>
      <w:rFonts w:ascii="Times New Roman" w:hAnsi="Times New Roman"/>
      <w:b/>
      <w:bCs/>
      <w:sz w:val="24"/>
      <w:szCs w:val="26"/>
      <w:lang w:eastAsia="de-DE"/>
    </w:rPr>
  </w:style>
  <w:style w:type="character" w:styleId="IntensiveHervorhebung">
    <w:name w:val="Intense Emphasis"/>
    <w:basedOn w:val="Absatz-Standardschriftart"/>
    <w:uiPriority w:val="21"/>
    <w:unhideWhenUsed/>
    <w:qFormat/>
    <w:rsid w:val="005A471F"/>
    <w:rPr>
      <w:b/>
      <w:bCs/>
      <w:i/>
      <w:iCs/>
      <w:color w:val="4F81BD"/>
    </w:rPr>
  </w:style>
  <w:style w:type="numbering" w:customStyle="1" w:styleId="DAGliederung">
    <w:name w:val="DA_Gliederung"/>
    <w:basedOn w:val="KeineListe"/>
    <w:uiPriority w:val="99"/>
    <w:rsid w:val="00872F7D"/>
    <w:pPr>
      <w:numPr>
        <w:numId w:val="29"/>
      </w:numPr>
    </w:pPr>
  </w:style>
  <w:style w:type="numbering" w:customStyle="1" w:styleId="DAAuflistung">
    <w:name w:val="DA_Auflistung"/>
    <w:basedOn w:val="DAGliederung"/>
    <w:uiPriority w:val="99"/>
    <w:rsid w:val="00861EC7"/>
    <w:pPr>
      <w:numPr>
        <w:numId w:val="9"/>
      </w:numPr>
    </w:pPr>
  </w:style>
  <w:style w:type="character" w:customStyle="1" w:styleId="berschrift4Zchn">
    <w:name w:val="Überschrift 4 Zchn"/>
    <w:basedOn w:val="Absatz-Standardschriftart"/>
    <w:link w:val="berschrift4"/>
    <w:uiPriority w:val="9"/>
    <w:rsid w:val="007D039B"/>
    <w:rPr>
      <w:rFonts w:ascii="Times New Roman" w:hAnsi="Times New Roman"/>
      <w:b/>
      <w:bCs/>
      <w:iCs/>
      <w:sz w:val="24"/>
      <w:szCs w:val="26"/>
      <w:lang w:eastAsia="de-DE"/>
    </w:rPr>
  </w:style>
  <w:style w:type="character" w:customStyle="1" w:styleId="berschrift5Zchn">
    <w:name w:val="Überschrift 5 Zchn"/>
    <w:basedOn w:val="Absatz-Standardschriftart"/>
    <w:link w:val="berschrift5"/>
    <w:uiPriority w:val="9"/>
    <w:rsid w:val="00ED42BF"/>
    <w:rPr>
      <w:rFonts w:ascii="Times New Roman" w:hAnsi="Times New Roman"/>
      <w:b/>
      <w:bCs/>
      <w:iCs/>
      <w:sz w:val="24"/>
      <w:szCs w:val="26"/>
      <w:lang w:eastAsia="de-DE"/>
    </w:rPr>
  </w:style>
  <w:style w:type="numbering" w:customStyle="1" w:styleId="DAAufzhlung">
    <w:name w:val="DA_Aufzählung"/>
    <w:basedOn w:val="DAAuflistung"/>
    <w:uiPriority w:val="99"/>
    <w:rsid w:val="00861EC7"/>
    <w:pPr>
      <w:numPr>
        <w:numId w:val="12"/>
      </w:numPr>
    </w:pPr>
  </w:style>
  <w:style w:type="paragraph" w:styleId="Listennummer4">
    <w:name w:val="List Number 4"/>
    <w:basedOn w:val="Standard"/>
    <w:uiPriority w:val="99"/>
    <w:semiHidden/>
    <w:unhideWhenUsed/>
    <w:rsid w:val="00446E4B"/>
    <w:pPr>
      <w:numPr>
        <w:ilvl w:val="3"/>
        <w:numId w:val="33"/>
      </w:numPr>
      <w:contextualSpacing/>
    </w:pPr>
  </w:style>
  <w:style w:type="paragraph" w:styleId="Listennummer5">
    <w:name w:val="List Number 5"/>
    <w:basedOn w:val="Standard"/>
    <w:uiPriority w:val="99"/>
    <w:semiHidden/>
    <w:unhideWhenUsed/>
    <w:rsid w:val="00446E4B"/>
    <w:pPr>
      <w:numPr>
        <w:ilvl w:val="4"/>
        <w:numId w:val="33"/>
      </w:numPr>
      <w:contextualSpacing/>
    </w:pPr>
  </w:style>
  <w:style w:type="paragraph" w:styleId="Listenabsatz">
    <w:name w:val="List Paragraph"/>
    <w:basedOn w:val="Standard"/>
    <w:uiPriority w:val="34"/>
    <w:unhideWhenUsed/>
    <w:qFormat/>
    <w:rsid w:val="00D72532"/>
    <w:pPr>
      <w:ind w:left="720"/>
      <w:contextualSpacing/>
    </w:pPr>
  </w:style>
  <w:style w:type="paragraph" w:styleId="Aufzhlungszeichen4">
    <w:name w:val="List Bullet 4"/>
    <w:basedOn w:val="Standard"/>
    <w:uiPriority w:val="99"/>
    <w:unhideWhenUsed/>
    <w:rsid w:val="003C1E2B"/>
    <w:pPr>
      <w:numPr>
        <w:ilvl w:val="3"/>
        <w:numId w:val="32"/>
      </w:numPr>
      <w:contextualSpacing/>
    </w:pPr>
  </w:style>
  <w:style w:type="character" w:styleId="Buchtitel">
    <w:name w:val="Book Title"/>
    <w:basedOn w:val="Absatz-Standardschriftart"/>
    <w:uiPriority w:val="33"/>
    <w:unhideWhenUsed/>
    <w:qFormat/>
    <w:rsid w:val="00D72532"/>
    <w:rPr>
      <w:b/>
      <w:bCs/>
      <w:smallCaps/>
      <w:spacing w:val="5"/>
    </w:rPr>
  </w:style>
  <w:style w:type="character" w:styleId="SchwacherVerweis">
    <w:name w:val="Subtle Reference"/>
    <w:basedOn w:val="Absatz-Standardschriftart"/>
    <w:uiPriority w:val="31"/>
    <w:unhideWhenUsed/>
    <w:qFormat/>
    <w:rsid w:val="00A25667"/>
    <w:rPr>
      <w:smallCaps/>
      <w:color w:val="C0504D"/>
      <w:u w:val="single"/>
    </w:rPr>
  </w:style>
  <w:style w:type="paragraph" w:styleId="IntensivesAnfhrungszeichen">
    <w:name w:val="Intense Quote"/>
    <w:basedOn w:val="Standard"/>
    <w:next w:val="Standard"/>
    <w:link w:val="IntensivesAnfhrungszeichenZchn"/>
    <w:uiPriority w:val="30"/>
    <w:unhideWhenUsed/>
    <w:qFormat/>
    <w:rsid w:val="00A25667"/>
    <w:pPr>
      <w:pBdr>
        <w:bottom w:val="single" w:sz="4" w:space="4" w:color="4F81BD"/>
      </w:pBdr>
      <w:spacing w:before="200" w:after="280"/>
      <w:ind w:left="936" w:right="936"/>
    </w:pPr>
    <w:rPr>
      <w:b/>
      <w:bCs/>
      <w:i/>
      <w:iCs/>
      <w:color w:val="4F81BD"/>
    </w:rPr>
  </w:style>
  <w:style w:type="character" w:customStyle="1" w:styleId="IntensivesAnfhrungszeichenZchn">
    <w:name w:val="Intensives Anführungszeichen Zchn"/>
    <w:basedOn w:val="Absatz-Standardschriftart"/>
    <w:link w:val="IntensivesAnfhrungszeichen"/>
    <w:uiPriority w:val="30"/>
    <w:rsid w:val="004E4E8D"/>
    <w:rPr>
      <w:rFonts w:ascii="Times New Roman" w:hAnsi="Times New Roman"/>
      <w:b/>
      <w:bCs/>
      <w:i/>
      <w:iCs/>
      <w:color w:val="4F81BD"/>
      <w:sz w:val="24"/>
    </w:rPr>
  </w:style>
  <w:style w:type="paragraph" w:styleId="Anfhrungszeichen">
    <w:name w:val="Quote"/>
    <w:basedOn w:val="Standard"/>
    <w:next w:val="Standard"/>
    <w:link w:val="AnfhrungszeichenZchn"/>
    <w:uiPriority w:val="29"/>
    <w:unhideWhenUsed/>
    <w:qFormat/>
    <w:rsid w:val="00A25667"/>
    <w:rPr>
      <w:i/>
      <w:iCs/>
      <w:color w:val="000000"/>
    </w:rPr>
  </w:style>
  <w:style w:type="character" w:customStyle="1" w:styleId="AnfhrungszeichenZchn">
    <w:name w:val="Anführungszeichen Zchn"/>
    <w:basedOn w:val="Absatz-Standardschriftart"/>
    <w:link w:val="Anfhrungszeichen"/>
    <w:uiPriority w:val="29"/>
    <w:rsid w:val="004E4E8D"/>
    <w:rPr>
      <w:rFonts w:ascii="Times New Roman" w:hAnsi="Times New Roman"/>
      <w:i/>
      <w:iCs/>
      <w:color w:val="000000"/>
      <w:sz w:val="24"/>
    </w:rPr>
  </w:style>
  <w:style w:type="character" w:customStyle="1" w:styleId="berschrift6Zchn">
    <w:name w:val="Überschrift 6 Zchn"/>
    <w:basedOn w:val="Absatz-Standardschriftart"/>
    <w:link w:val="berschrift6"/>
    <w:uiPriority w:val="9"/>
    <w:rsid w:val="004E4E8D"/>
    <w:rPr>
      <w:rFonts w:ascii="Cambria" w:hAnsi="Cambria"/>
      <w:i/>
      <w:iCs/>
      <w:color w:val="243F60"/>
      <w:sz w:val="24"/>
      <w:szCs w:val="22"/>
      <w:lang w:eastAsia="de-DE"/>
    </w:rPr>
  </w:style>
  <w:style w:type="character" w:customStyle="1" w:styleId="berschrift7Zchn">
    <w:name w:val="Überschrift 7 Zchn"/>
    <w:basedOn w:val="Absatz-Standardschriftart"/>
    <w:link w:val="berschrift7"/>
    <w:uiPriority w:val="9"/>
    <w:semiHidden/>
    <w:rsid w:val="004E4E8D"/>
    <w:rPr>
      <w:rFonts w:ascii="Cambria" w:hAnsi="Cambria"/>
      <w:i/>
      <w:iCs/>
      <w:color w:val="404040"/>
      <w:sz w:val="24"/>
      <w:szCs w:val="22"/>
      <w:lang w:eastAsia="de-DE"/>
    </w:rPr>
  </w:style>
  <w:style w:type="character" w:customStyle="1" w:styleId="berschrift8Zchn">
    <w:name w:val="Überschrift 8 Zchn"/>
    <w:basedOn w:val="Absatz-Standardschriftart"/>
    <w:link w:val="berschrift8"/>
    <w:uiPriority w:val="9"/>
    <w:semiHidden/>
    <w:rsid w:val="004E4E8D"/>
    <w:rPr>
      <w:rFonts w:ascii="Cambria" w:hAnsi="Cambria"/>
      <w:color w:val="404040"/>
      <w:lang w:eastAsia="de-DE"/>
    </w:rPr>
  </w:style>
  <w:style w:type="character" w:customStyle="1" w:styleId="berschrift9Zchn">
    <w:name w:val="Überschrift 9 Zchn"/>
    <w:basedOn w:val="Absatz-Standardschriftart"/>
    <w:link w:val="berschrift9"/>
    <w:uiPriority w:val="9"/>
    <w:semiHidden/>
    <w:rsid w:val="004E4E8D"/>
    <w:rPr>
      <w:rFonts w:ascii="Cambria" w:hAnsi="Cambria"/>
      <w:i/>
      <w:iCs/>
      <w:color w:val="404040"/>
      <w:lang w:eastAsia="de-DE"/>
    </w:rPr>
  </w:style>
  <w:style w:type="character" w:styleId="Fett">
    <w:name w:val="Strong"/>
    <w:basedOn w:val="Absatz-Standardschriftart"/>
    <w:qFormat/>
    <w:rsid w:val="00FC781B"/>
    <w:rPr>
      <w:b/>
      <w:bCs/>
    </w:rPr>
  </w:style>
  <w:style w:type="paragraph" w:styleId="Verzeichnis1">
    <w:name w:val="toc 1"/>
    <w:basedOn w:val="Standard"/>
    <w:next w:val="Standard"/>
    <w:autoRedefine/>
    <w:uiPriority w:val="39"/>
    <w:unhideWhenUsed/>
    <w:rsid w:val="00CC6A14"/>
    <w:pPr>
      <w:tabs>
        <w:tab w:val="right" w:leader="dot" w:pos="9062"/>
      </w:tabs>
      <w:spacing w:after="100"/>
    </w:pPr>
    <w:rPr>
      <w:b/>
    </w:rPr>
  </w:style>
  <w:style w:type="paragraph" w:styleId="Verzeichnis2">
    <w:name w:val="toc 2"/>
    <w:basedOn w:val="Standard"/>
    <w:next w:val="Standard"/>
    <w:autoRedefine/>
    <w:uiPriority w:val="39"/>
    <w:unhideWhenUsed/>
    <w:rsid w:val="00FC781B"/>
    <w:pPr>
      <w:spacing w:after="100"/>
      <w:ind w:left="240"/>
    </w:pPr>
  </w:style>
  <w:style w:type="paragraph" w:styleId="Kommentartext">
    <w:name w:val="annotation text"/>
    <w:basedOn w:val="Standard"/>
    <w:link w:val="KommentartextZchn"/>
    <w:semiHidden/>
    <w:rsid w:val="00126C8B"/>
    <w:pPr>
      <w:bidi/>
      <w:spacing w:after="0" w:line="240" w:lineRule="auto"/>
    </w:pPr>
    <w:rPr>
      <w:rFonts w:cs="Miriam"/>
      <w:sz w:val="20"/>
      <w:szCs w:val="20"/>
      <w:lang w:val="en-US" w:eastAsia="en-US" w:bidi="he-IL"/>
    </w:rPr>
  </w:style>
  <w:style w:type="paragraph" w:styleId="Sprechblasentext">
    <w:name w:val="Balloon Text"/>
    <w:basedOn w:val="Standard"/>
    <w:link w:val="SprechblasentextZchn"/>
    <w:uiPriority w:val="99"/>
    <w:semiHidden/>
    <w:unhideWhenUsed/>
    <w:rsid w:val="00260A9B"/>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260A9B"/>
    <w:rPr>
      <w:rFonts w:ascii="Tahoma" w:hAnsi="Tahoma" w:cs="Tahoma"/>
      <w:sz w:val="16"/>
      <w:szCs w:val="16"/>
    </w:rPr>
  </w:style>
  <w:style w:type="table" w:styleId="Tabellengitternetz">
    <w:name w:val="Table Grid"/>
    <w:basedOn w:val="NormaleTabelle"/>
    <w:uiPriority w:val="59"/>
    <w:rsid w:val="00260A9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Platzhaltertext">
    <w:name w:val="Placeholder Text"/>
    <w:basedOn w:val="Absatz-Standardschriftart"/>
    <w:uiPriority w:val="99"/>
    <w:semiHidden/>
    <w:rsid w:val="001B1E5A"/>
    <w:rPr>
      <w:color w:val="808080"/>
    </w:rPr>
  </w:style>
  <w:style w:type="character" w:styleId="BesuchterHyperlink">
    <w:name w:val="FollowedHyperlink"/>
    <w:basedOn w:val="Absatz-Standardschriftart"/>
    <w:uiPriority w:val="99"/>
    <w:semiHidden/>
    <w:rsid w:val="0075773D"/>
    <w:rPr>
      <w:color w:val="800080"/>
      <w:u w:val="single"/>
    </w:rPr>
  </w:style>
  <w:style w:type="paragraph" w:styleId="Funotentext">
    <w:name w:val="footnote text"/>
    <w:basedOn w:val="Standard"/>
    <w:link w:val="FunotentextZchn"/>
    <w:uiPriority w:val="99"/>
    <w:semiHidden/>
    <w:rsid w:val="00EB06FD"/>
    <w:pPr>
      <w:spacing w:after="0" w:line="240" w:lineRule="auto"/>
    </w:pPr>
    <w:rPr>
      <w:rFonts w:ascii="Calibri" w:hAnsi="Calibri"/>
      <w:sz w:val="20"/>
      <w:szCs w:val="20"/>
      <w:lang w:eastAsia="de-AT"/>
    </w:rPr>
  </w:style>
  <w:style w:type="character" w:customStyle="1" w:styleId="FunotentextZchn">
    <w:name w:val="Fußnotentext Zchn"/>
    <w:basedOn w:val="Absatz-Standardschriftart"/>
    <w:link w:val="Funotentext"/>
    <w:uiPriority w:val="99"/>
    <w:semiHidden/>
    <w:rsid w:val="00EB06FD"/>
    <w:rPr>
      <w:rFonts w:ascii="Calibri" w:eastAsia="Times New Roman" w:hAnsi="Calibri" w:cs="Times New Roman"/>
      <w:sz w:val="20"/>
      <w:szCs w:val="20"/>
      <w:lang w:val="de-AT" w:eastAsia="de-AT"/>
    </w:rPr>
  </w:style>
  <w:style w:type="character" w:styleId="Funotenzeichen">
    <w:name w:val="footnote reference"/>
    <w:basedOn w:val="Absatz-Standardschriftart"/>
    <w:uiPriority w:val="99"/>
    <w:semiHidden/>
    <w:rsid w:val="00EB06FD"/>
    <w:rPr>
      <w:rFonts w:cs="Times New Roman"/>
      <w:vertAlign w:val="superscript"/>
    </w:rPr>
  </w:style>
  <w:style w:type="paragraph" w:styleId="Verzeichnis3">
    <w:name w:val="toc 3"/>
    <w:basedOn w:val="Standard"/>
    <w:next w:val="Standard"/>
    <w:autoRedefine/>
    <w:uiPriority w:val="39"/>
    <w:unhideWhenUsed/>
    <w:rsid w:val="00C0589B"/>
    <w:pPr>
      <w:ind w:left="480"/>
    </w:pPr>
  </w:style>
  <w:style w:type="paragraph" w:styleId="StandardWeb">
    <w:name w:val="Normal (Web)"/>
    <w:basedOn w:val="Standard"/>
    <w:uiPriority w:val="99"/>
    <w:unhideWhenUsed/>
    <w:rsid w:val="00B61C44"/>
    <w:pPr>
      <w:spacing w:before="100" w:beforeAutospacing="1" w:after="100" w:afterAutospacing="1" w:line="240" w:lineRule="auto"/>
    </w:pPr>
    <w:rPr>
      <w:szCs w:val="24"/>
      <w:lang w:eastAsia="de-AT"/>
    </w:rPr>
  </w:style>
  <w:style w:type="character" w:styleId="Hyperlink">
    <w:name w:val="Hyperlink"/>
    <w:basedOn w:val="Absatz-Standardschriftart"/>
    <w:uiPriority w:val="99"/>
    <w:unhideWhenUsed/>
    <w:rsid w:val="00D6656D"/>
    <w:rPr>
      <w:color w:val="0000FF"/>
      <w:u w:val="single"/>
    </w:rPr>
  </w:style>
  <w:style w:type="character" w:customStyle="1" w:styleId="KommentartextZchn">
    <w:name w:val="Kommentartext Zchn"/>
    <w:basedOn w:val="Absatz-Standardschriftart"/>
    <w:link w:val="Kommentartext"/>
    <w:semiHidden/>
    <w:rsid w:val="00126C8B"/>
    <w:rPr>
      <w:rFonts w:ascii="Times New Roman" w:hAnsi="Times New Roman" w:cs="Miriam"/>
      <w:lang w:val="en-US" w:eastAsia="en-US" w:bidi="he-IL"/>
    </w:rPr>
  </w:style>
  <w:style w:type="character" w:customStyle="1" w:styleId="ZitateZchn">
    <w:name w:val="Zitate Zchn"/>
    <w:basedOn w:val="Absatz-Standardschriftart"/>
    <w:link w:val="Zitate"/>
    <w:rsid w:val="00516474"/>
    <w:rPr>
      <w:rFonts w:ascii="Times New Roman" w:hAnsi="Times New Roman"/>
      <w:i/>
      <w:noProof/>
      <w:sz w:val="24"/>
      <w:szCs w:val="22"/>
      <w:lang w:val="en-US" w:eastAsia="de-DE"/>
    </w:rPr>
  </w:style>
  <w:style w:type="paragraph" w:styleId="Dokumentstruktur">
    <w:name w:val="Document Map"/>
    <w:basedOn w:val="Standard"/>
    <w:link w:val="DokumentstrukturZchn"/>
    <w:uiPriority w:val="99"/>
    <w:semiHidden/>
    <w:unhideWhenUsed/>
    <w:rsid w:val="008B305E"/>
    <w:pPr>
      <w:spacing w:after="0" w:line="240" w:lineRule="auto"/>
    </w:pPr>
    <w:rPr>
      <w:rFonts w:ascii="Tahoma" w:hAnsi="Tahoma" w:cs="Tahoma"/>
      <w:sz w:val="16"/>
      <w:szCs w:val="16"/>
    </w:rPr>
  </w:style>
  <w:style w:type="character" w:customStyle="1" w:styleId="DokumentstrukturZchn">
    <w:name w:val="Dokumentstruktur Zchn"/>
    <w:basedOn w:val="Absatz-Standardschriftart"/>
    <w:link w:val="Dokumentstruktur"/>
    <w:uiPriority w:val="99"/>
    <w:semiHidden/>
    <w:rsid w:val="008B305E"/>
    <w:rPr>
      <w:rFonts w:ascii="Tahoma" w:hAnsi="Tahoma" w:cs="Tahoma"/>
      <w:sz w:val="16"/>
      <w:szCs w:val="16"/>
      <w:lang w:eastAsia="de-DE"/>
    </w:rPr>
  </w:style>
  <w:style w:type="paragraph" w:customStyle="1" w:styleId="LIT-VZ">
    <w:name w:val="LIT-VZ"/>
    <w:basedOn w:val="Textkrper"/>
    <w:qFormat/>
    <w:rsid w:val="00FE2D51"/>
    <w:pPr>
      <w:spacing w:before="0"/>
      <w:jc w:val="left"/>
    </w:pPr>
    <w:rPr>
      <w:rFonts w:cs="Calibri"/>
      <w:color w:val="000000"/>
      <w:sz w:val="22"/>
    </w:rPr>
  </w:style>
  <w:style w:type="paragraph" w:customStyle="1" w:styleId="Tabellekl">
    <w:name w:val="Tabelle_kl"/>
    <w:basedOn w:val="Textkrper"/>
    <w:next w:val="Beschriftung"/>
    <w:qFormat/>
    <w:rsid w:val="00055F82"/>
    <w:pPr>
      <w:keepNext/>
      <w:keepLines/>
      <w:spacing w:before="0" w:after="0" w:line="240" w:lineRule="auto"/>
    </w:pPr>
    <w:rPr>
      <w:rFonts w:eastAsia="MS Mincho"/>
    </w:rPr>
  </w:style>
  <w:style w:type="table" w:styleId="DunkleListe-Akzent1">
    <w:name w:val="Dark List Accent 1"/>
    <w:basedOn w:val="NormaleTabelle"/>
    <w:uiPriority w:val="70"/>
    <w:rsid w:val="00AC6DCA"/>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MittleresRaster3-Akzent1">
    <w:name w:val="Medium Grid 3 Accent 1"/>
    <w:basedOn w:val="NormaleTabelle"/>
    <w:uiPriority w:val="69"/>
    <w:rsid w:val="00AC6DCA"/>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Formatvorlage1">
    <w:name w:val="Formatvorlage1"/>
    <w:basedOn w:val="MittleresRaster3-Akzent1"/>
    <w:uiPriority w:val="99"/>
    <w:qFormat/>
    <w:rsid w:val="00AC6DCA"/>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5F1F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6699"/>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6699"/>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6699"/>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6699"/>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61CAFF"/>
      </w:tcPr>
    </w:tblStylePr>
    <w:tblStylePr w:type="band2Vert">
      <w:tblPr/>
      <w:tcPr>
        <w:shd w:val="clear" w:color="auto" w:fill="D5F1F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61CAFF"/>
      </w:tcPr>
    </w:tblStylePr>
    <w:tblStylePr w:type="band2Horz">
      <w:tblPr/>
      <w:tcPr>
        <w:shd w:val="clear" w:color="auto" w:fill="D5F1FF"/>
      </w:tcPr>
    </w:tblStylePr>
  </w:style>
  <w:style w:type="paragraph" w:styleId="Abbildungsverzeichnis">
    <w:name w:val="table of figures"/>
    <w:basedOn w:val="Standard"/>
    <w:next w:val="Standard"/>
    <w:uiPriority w:val="99"/>
    <w:unhideWhenUsed/>
    <w:rsid w:val="00861151"/>
    <w:pPr>
      <w:spacing w:after="0"/>
    </w:pPr>
  </w:style>
</w:styles>
</file>

<file path=word/webSettings.xml><?xml version="1.0" encoding="utf-8"?>
<w:webSettings xmlns:r="http://schemas.openxmlformats.org/officeDocument/2006/relationships" xmlns:w="http://schemas.openxmlformats.org/wordprocessingml/2006/main">
  <w:divs>
    <w:div w:id="81950890">
      <w:bodyDiv w:val="1"/>
      <w:marLeft w:val="0"/>
      <w:marRight w:val="0"/>
      <w:marTop w:val="0"/>
      <w:marBottom w:val="0"/>
      <w:divBdr>
        <w:top w:val="none" w:sz="0" w:space="0" w:color="auto"/>
        <w:left w:val="none" w:sz="0" w:space="0" w:color="auto"/>
        <w:bottom w:val="none" w:sz="0" w:space="0" w:color="auto"/>
        <w:right w:val="none" w:sz="0" w:space="0" w:color="auto"/>
      </w:divBdr>
    </w:div>
    <w:div w:id="82381530">
      <w:bodyDiv w:val="1"/>
      <w:marLeft w:val="0"/>
      <w:marRight w:val="0"/>
      <w:marTop w:val="0"/>
      <w:marBottom w:val="0"/>
      <w:divBdr>
        <w:top w:val="none" w:sz="0" w:space="0" w:color="auto"/>
        <w:left w:val="none" w:sz="0" w:space="0" w:color="auto"/>
        <w:bottom w:val="none" w:sz="0" w:space="0" w:color="auto"/>
        <w:right w:val="none" w:sz="0" w:space="0" w:color="auto"/>
      </w:divBdr>
    </w:div>
    <w:div w:id="170722852">
      <w:bodyDiv w:val="1"/>
      <w:marLeft w:val="0"/>
      <w:marRight w:val="0"/>
      <w:marTop w:val="0"/>
      <w:marBottom w:val="0"/>
      <w:divBdr>
        <w:top w:val="none" w:sz="0" w:space="0" w:color="auto"/>
        <w:left w:val="none" w:sz="0" w:space="0" w:color="auto"/>
        <w:bottom w:val="none" w:sz="0" w:space="0" w:color="auto"/>
        <w:right w:val="none" w:sz="0" w:space="0" w:color="auto"/>
      </w:divBdr>
    </w:div>
    <w:div w:id="218060282">
      <w:bodyDiv w:val="1"/>
      <w:marLeft w:val="0"/>
      <w:marRight w:val="0"/>
      <w:marTop w:val="0"/>
      <w:marBottom w:val="0"/>
      <w:divBdr>
        <w:top w:val="none" w:sz="0" w:space="0" w:color="auto"/>
        <w:left w:val="none" w:sz="0" w:space="0" w:color="auto"/>
        <w:bottom w:val="none" w:sz="0" w:space="0" w:color="auto"/>
        <w:right w:val="none" w:sz="0" w:space="0" w:color="auto"/>
      </w:divBdr>
    </w:div>
    <w:div w:id="253326321">
      <w:bodyDiv w:val="1"/>
      <w:marLeft w:val="0"/>
      <w:marRight w:val="0"/>
      <w:marTop w:val="0"/>
      <w:marBottom w:val="0"/>
      <w:divBdr>
        <w:top w:val="none" w:sz="0" w:space="0" w:color="auto"/>
        <w:left w:val="none" w:sz="0" w:space="0" w:color="auto"/>
        <w:bottom w:val="none" w:sz="0" w:space="0" w:color="auto"/>
        <w:right w:val="none" w:sz="0" w:space="0" w:color="auto"/>
      </w:divBdr>
    </w:div>
    <w:div w:id="267742347">
      <w:bodyDiv w:val="1"/>
      <w:marLeft w:val="0"/>
      <w:marRight w:val="0"/>
      <w:marTop w:val="0"/>
      <w:marBottom w:val="0"/>
      <w:divBdr>
        <w:top w:val="none" w:sz="0" w:space="0" w:color="auto"/>
        <w:left w:val="none" w:sz="0" w:space="0" w:color="auto"/>
        <w:bottom w:val="none" w:sz="0" w:space="0" w:color="auto"/>
        <w:right w:val="none" w:sz="0" w:space="0" w:color="auto"/>
      </w:divBdr>
    </w:div>
    <w:div w:id="288321446">
      <w:bodyDiv w:val="1"/>
      <w:marLeft w:val="0"/>
      <w:marRight w:val="0"/>
      <w:marTop w:val="0"/>
      <w:marBottom w:val="0"/>
      <w:divBdr>
        <w:top w:val="none" w:sz="0" w:space="0" w:color="auto"/>
        <w:left w:val="none" w:sz="0" w:space="0" w:color="auto"/>
        <w:bottom w:val="none" w:sz="0" w:space="0" w:color="auto"/>
        <w:right w:val="none" w:sz="0" w:space="0" w:color="auto"/>
      </w:divBdr>
    </w:div>
    <w:div w:id="315651600">
      <w:bodyDiv w:val="1"/>
      <w:marLeft w:val="0"/>
      <w:marRight w:val="0"/>
      <w:marTop w:val="0"/>
      <w:marBottom w:val="0"/>
      <w:divBdr>
        <w:top w:val="none" w:sz="0" w:space="0" w:color="auto"/>
        <w:left w:val="none" w:sz="0" w:space="0" w:color="auto"/>
        <w:bottom w:val="none" w:sz="0" w:space="0" w:color="auto"/>
        <w:right w:val="none" w:sz="0" w:space="0" w:color="auto"/>
      </w:divBdr>
      <w:divsChild>
        <w:div w:id="241530415">
          <w:marLeft w:val="0"/>
          <w:marRight w:val="0"/>
          <w:marTop w:val="0"/>
          <w:marBottom w:val="0"/>
          <w:divBdr>
            <w:top w:val="none" w:sz="0" w:space="0" w:color="auto"/>
            <w:left w:val="none" w:sz="0" w:space="0" w:color="auto"/>
            <w:bottom w:val="none" w:sz="0" w:space="0" w:color="auto"/>
            <w:right w:val="none" w:sz="0" w:space="0" w:color="auto"/>
          </w:divBdr>
          <w:divsChild>
            <w:div w:id="309676398">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 w:id="362829367">
      <w:bodyDiv w:val="1"/>
      <w:marLeft w:val="0"/>
      <w:marRight w:val="0"/>
      <w:marTop w:val="0"/>
      <w:marBottom w:val="0"/>
      <w:divBdr>
        <w:top w:val="none" w:sz="0" w:space="0" w:color="auto"/>
        <w:left w:val="none" w:sz="0" w:space="0" w:color="auto"/>
        <w:bottom w:val="none" w:sz="0" w:space="0" w:color="auto"/>
        <w:right w:val="none" w:sz="0" w:space="0" w:color="auto"/>
      </w:divBdr>
      <w:divsChild>
        <w:div w:id="1996914207">
          <w:marLeft w:val="0"/>
          <w:marRight w:val="0"/>
          <w:marTop w:val="0"/>
          <w:marBottom w:val="0"/>
          <w:divBdr>
            <w:top w:val="none" w:sz="0" w:space="0" w:color="auto"/>
            <w:left w:val="none" w:sz="0" w:space="0" w:color="auto"/>
            <w:bottom w:val="none" w:sz="0" w:space="0" w:color="auto"/>
            <w:right w:val="none" w:sz="0" w:space="0" w:color="auto"/>
          </w:divBdr>
        </w:div>
      </w:divsChild>
    </w:div>
    <w:div w:id="374505420">
      <w:bodyDiv w:val="1"/>
      <w:marLeft w:val="0"/>
      <w:marRight w:val="0"/>
      <w:marTop w:val="0"/>
      <w:marBottom w:val="0"/>
      <w:divBdr>
        <w:top w:val="none" w:sz="0" w:space="0" w:color="auto"/>
        <w:left w:val="none" w:sz="0" w:space="0" w:color="auto"/>
        <w:bottom w:val="none" w:sz="0" w:space="0" w:color="auto"/>
        <w:right w:val="none" w:sz="0" w:space="0" w:color="auto"/>
      </w:divBdr>
    </w:div>
    <w:div w:id="397752455">
      <w:bodyDiv w:val="1"/>
      <w:marLeft w:val="0"/>
      <w:marRight w:val="0"/>
      <w:marTop w:val="0"/>
      <w:marBottom w:val="0"/>
      <w:divBdr>
        <w:top w:val="none" w:sz="0" w:space="0" w:color="auto"/>
        <w:left w:val="none" w:sz="0" w:space="0" w:color="auto"/>
        <w:bottom w:val="none" w:sz="0" w:space="0" w:color="auto"/>
        <w:right w:val="none" w:sz="0" w:space="0" w:color="auto"/>
      </w:divBdr>
    </w:div>
    <w:div w:id="451096533">
      <w:bodyDiv w:val="1"/>
      <w:marLeft w:val="0"/>
      <w:marRight w:val="0"/>
      <w:marTop w:val="0"/>
      <w:marBottom w:val="0"/>
      <w:divBdr>
        <w:top w:val="none" w:sz="0" w:space="0" w:color="auto"/>
        <w:left w:val="none" w:sz="0" w:space="0" w:color="auto"/>
        <w:bottom w:val="none" w:sz="0" w:space="0" w:color="auto"/>
        <w:right w:val="none" w:sz="0" w:space="0" w:color="auto"/>
      </w:divBdr>
    </w:div>
    <w:div w:id="532302606">
      <w:bodyDiv w:val="1"/>
      <w:marLeft w:val="0"/>
      <w:marRight w:val="0"/>
      <w:marTop w:val="0"/>
      <w:marBottom w:val="0"/>
      <w:divBdr>
        <w:top w:val="none" w:sz="0" w:space="0" w:color="auto"/>
        <w:left w:val="none" w:sz="0" w:space="0" w:color="auto"/>
        <w:bottom w:val="none" w:sz="0" w:space="0" w:color="auto"/>
        <w:right w:val="none" w:sz="0" w:space="0" w:color="auto"/>
      </w:divBdr>
    </w:div>
    <w:div w:id="536159574">
      <w:bodyDiv w:val="1"/>
      <w:marLeft w:val="0"/>
      <w:marRight w:val="0"/>
      <w:marTop w:val="0"/>
      <w:marBottom w:val="0"/>
      <w:divBdr>
        <w:top w:val="none" w:sz="0" w:space="0" w:color="auto"/>
        <w:left w:val="none" w:sz="0" w:space="0" w:color="auto"/>
        <w:bottom w:val="none" w:sz="0" w:space="0" w:color="auto"/>
        <w:right w:val="none" w:sz="0" w:space="0" w:color="auto"/>
      </w:divBdr>
    </w:div>
    <w:div w:id="549540894">
      <w:bodyDiv w:val="1"/>
      <w:marLeft w:val="0"/>
      <w:marRight w:val="0"/>
      <w:marTop w:val="0"/>
      <w:marBottom w:val="0"/>
      <w:divBdr>
        <w:top w:val="none" w:sz="0" w:space="0" w:color="auto"/>
        <w:left w:val="none" w:sz="0" w:space="0" w:color="auto"/>
        <w:bottom w:val="none" w:sz="0" w:space="0" w:color="auto"/>
        <w:right w:val="none" w:sz="0" w:space="0" w:color="auto"/>
      </w:divBdr>
    </w:div>
    <w:div w:id="567883003">
      <w:bodyDiv w:val="1"/>
      <w:marLeft w:val="0"/>
      <w:marRight w:val="0"/>
      <w:marTop w:val="0"/>
      <w:marBottom w:val="0"/>
      <w:divBdr>
        <w:top w:val="none" w:sz="0" w:space="0" w:color="auto"/>
        <w:left w:val="none" w:sz="0" w:space="0" w:color="auto"/>
        <w:bottom w:val="none" w:sz="0" w:space="0" w:color="auto"/>
        <w:right w:val="none" w:sz="0" w:space="0" w:color="auto"/>
      </w:divBdr>
    </w:div>
    <w:div w:id="609629846">
      <w:bodyDiv w:val="1"/>
      <w:marLeft w:val="0"/>
      <w:marRight w:val="0"/>
      <w:marTop w:val="0"/>
      <w:marBottom w:val="0"/>
      <w:divBdr>
        <w:top w:val="none" w:sz="0" w:space="0" w:color="auto"/>
        <w:left w:val="none" w:sz="0" w:space="0" w:color="auto"/>
        <w:bottom w:val="none" w:sz="0" w:space="0" w:color="auto"/>
        <w:right w:val="none" w:sz="0" w:space="0" w:color="auto"/>
      </w:divBdr>
    </w:div>
    <w:div w:id="639379855">
      <w:bodyDiv w:val="1"/>
      <w:marLeft w:val="0"/>
      <w:marRight w:val="0"/>
      <w:marTop w:val="0"/>
      <w:marBottom w:val="0"/>
      <w:divBdr>
        <w:top w:val="none" w:sz="0" w:space="0" w:color="auto"/>
        <w:left w:val="none" w:sz="0" w:space="0" w:color="auto"/>
        <w:bottom w:val="none" w:sz="0" w:space="0" w:color="auto"/>
        <w:right w:val="none" w:sz="0" w:space="0" w:color="auto"/>
      </w:divBdr>
    </w:div>
    <w:div w:id="684983370">
      <w:bodyDiv w:val="1"/>
      <w:marLeft w:val="0"/>
      <w:marRight w:val="0"/>
      <w:marTop w:val="0"/>
      <w:marBottom w:val="0"/>
      <w:divBdr>
        <w:top w:val="none" w:sz="0" w:space="0" w:color="auto"/>
        <w:left w:val="none" w:sz="0" w:space="0" w:color="auto"/>
        <w:bottom w:val="none" w:sz="0" w:space="0" w:color="auto"/>
        <w:right w:val="none" w:sz="0" w:space="0" w:color="auto"/>
      </w:divBdr>
    </w:div>
    <w:div w:id="690303537">
      <w:bodyDiv w:val="1"/>
      <w:marLeft w:val="0"/>
      <w:marRight w:val="0"/>
      <w:marTop w:val="0"/>
      <w:marBottom w:val="0"/>
      <w:divBdr>
        <w:top w:val="none" w:sz="0" w:space="0" w:color="auto"/>
        <w:left w:val="none" w:sz="0" w:space="0" w:color="auto"/>
        <w:bottom w:val="none" w:sz="0" w:space="0" w:color="auto"/>
        <w:right w:val="none" w:sz="0" w:space="0" w:color="auto"/>
      </w:divBdr>
    </w:div>
    <w:div w:id="765463487">
      <w:bodyDiv w:val="1"/>
      <w:marLeft w:val="0"/>
      <w:marRight w:val="0"/>
      <w:marTop w:val="0"/>
      <w:marBottom w:val="0"/>
      <w:divBdr>
        <w:top w:val="none" w:sz="0" w:space="0" w:color="auto"/>
        <w:left w:val="none" w:sz="0" w:space="0" w:color="auto"/>
        <w:bottom w:val="none" w:sz="0" w:space="0" w:color="auto"/>
        <w:right w:val="none" w:sz="0" w:space="0" w:color="auto"/>
      </w:divBdr>
    </w:div>
    <w:div w:id="853764269">
      <w:bodyDiv w:val="1"/>
      <w:marLeft w:val="0"/>
      <w:marRight w:val="0"/>
      <w:marTop w:val="0"/>
      <w:marBottom w:val="0"/>
      <w:divBdr>
        <w:top w:val="none" w:sz="0" w:space="0" w:color="auto"/>
        <w:left w:val="none" w:sz="0" w:space="0" w:color="auto"/>
        <w:bottom w:val="none" w:sz="0" w:space="0" w:color="auto"/>
        <w:right w:val="none" w:sz="0" w:space="0" w:color="auto"/>
      </w:divBdr>
    </w:div>
    <w:div w:id="886064516">
      <w:bodyDiv w:val="1"/>
      <w:marLeft w:val="0"/>
      <w:marRight w:val="0"/>
      <w:marTop w:val="0"/>
      <w:marBottom w:val="0"/>
      <w:divBdr>
        <w:top w:val="none" w:sz="0" w:space="0" w:color="auto"/>
        <w:left w:val="none" w:sz="0" w:space="0" w:color="auto"/>
        <w:bottom w:val="none" w:sz="0" w:space="0" w:color="auto"/>
        <w:right w:val="none" w:sz="0" w:space="0" w:color="auto"/>
      </w:divBdr>
      <w:divsChild>
        <w:div w:id="134567719">
          <w:marLeft w:val="0"/>
          <w:marRight w:val="0"/>
          <w:marTop w:val="0"/>
          <w:marBottom w:val="0"/>
          <w:divBdr>
            <w:top w:val="none" w:sz="0" w:space="0" w:color="auto"/>
            <w:left w:val="none" w:sz="0" w:space="0" w:color="auto"/>
            <w:bottom w:val="none" w:sz="0" w:space="0" w:color="auto"/>
            <w:right w:val="none" w:sz="0" w:space="0" w:color="auto"/>
          </w:divBdr>
        </w:div>
        <w:div w:id="605886280">
          <w:marLeft w:val="0"/>
          <w:marRight w:val="0"/>
          <w:marTop w:val="0"/>
          <w:marBottom w:val="0"/>
          <w:divBdr>
            <w:top w:val="none" w:sz="0" w:space="0" w:color="auto"/>
            <w:left w:val="none" w:sz="0" w:space="0" w:color="auto"/>
            <w:bottom w:val="none" w:sz="0" w:space="0" w:color="auto"/>
            <w:right w:val="none" w:sz="0" w:space="0" w:color="auto"/>
          </w:divBdr>
        </w:div>
      </w:divsChild>
    </w:div>
    <w:div w:id="921646964">
      <w:bodyDiv w:val="1"/>
      <w:marLeft w:val="0"/>
      <w:marRight w:val="0"/>
      <w:marTop w:val="0"/>
      <w:marBottom w:val="0"/>
      <w:divBdr>
        <w:top w:val="none" w:sz="0" w:space="0" w:color="auto"/>
        <w:left w:val="none" w:sz="0" w:space="0" w:color="auto"/>
        <w:bottom w:val="none" w:sz="0" w:space="0" w:color="auto"/>
        <w:right w:val="none" w:sz="0" w:space="0" w:color="auto"/>
      </w:divBdr>
    </w:div>
    <w:div w:id="1004555142">
      <w:bodyDiv w:val="1"/>
      <w:marLeft w:val="0"/>
      <w:marRight w:val="0"/>
      <w:marTop w:val="0"/>
      <w:marBottom w:val="0"/>
      <w:divBdr>
        <w:top w:val="none" w:sz="0" w:space="0" w:color="auto"/>
        <w:left w:val="none" w:sz="0" w:space="0" w:color="auto"/>
        <w:bottom w:val="none" w:sz="0" w:space="0" w:color="auto"/>
        <w:right w:val="none" w:sz="0" w:space="0" w:color="auto"/>
      </w:divBdr>
    </w:div>
    <w:div w:id="1057171571">
      <w:bodyDiv w:val="1"/>
      <w:marLeft w:val="0"/>
      <w:marRight w:val="0"/>
      <w:marTop w:val="0"/>
      <w:marBottom w:val="0"/>
      <w:divBdr>
        <w:top w:val="none" w:sz="0" w:space="0" w:color="auto"/>
        <w:left w:val="none" w:sz="0" w:space="0" w:color="auto"/>
        <w:bottom w:val="none" w:sz="0" w:space="0" w:color="auto"/>
        <w:right w:val="none" w:sz="0" w:space="0" w:color="auto"/>
      </w:divBdr>
    </w:div>
    <w:div w:id="1067414558">
      <w:bodyDiv w:val="1"/>
      <w:marLeft w:val="0"/>
      <w:marRight w:val="0"/>
      <w:marTop w:val="0"/>
      <w:marBottom w:val="0"/>
      <w:divBdr>
        <w:top w:val="none" w:sz="0" w:space="0" w:color="auto"/>
        <w:left w:val="none" w:sz="0" w:space="0" w:color="auto"/>
        <w:bottom w:val="none" w:sz="0" w:space="0" w:color="auto"/>
        <w:right w:val="none" w:sz="0" w:space="0" w:color="auto"/>
      </w:divBdr>
    </w:div>
    <w:div w:id="1088815287">
      <w:bodyDiv w:val="1"/>
      <w:marLeft w:val="0"/>
      <w:marRight w:val="0"/>
      <w:marTop w:val="0"/>
      <w:marBottom w:val="0"/>
      <w:divBdr>
        <w:top w:val="none" w:sz="0" w:space="0" w:color="auto"/>
        <w:left w:val="none" w:sz="0" w:space="0" w:color="auto"/>
        <w:bottom w:val="none" w:sz="0" w:space="0" w:color="auto"/>
        <w:right w:val="none" w:sz="0" w:space="0" w:color="auto"/>
      </w:divBdr>
      <w:divsChild>
        <w:div w:id="645084609">
          <w:marLeft w:val="0"/>
          <w:marRight w:val="0"/>
          <w:marTop w:val="0"/>
          <w:marBottom w:val="0"/>
          <w:divBdr>
            <w:top w:val="none" w:sz="0" w:space="0" w:color="auto"/>
            <w:left w:val="none" w:sz="0" w:space="0" w:color="auto"/>
            <w:bottom w:val="none" w:sz="0" w:space="0" w:color="auto"/>
            <w:right w:val="none" w:sz="0" w:space="0" w:color="auto"/>
          </w:divBdr>
          <w:divsChild>
            <w:div w:id="2125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2529541">
      <w:bodyDiv w:val="1"/>
      <w:marLeft w:val="0"/>
      <w:marRight w:val="0"/>
      <w:marTop w:val="0"/>
      <w:marBottom w:val="0"/>
      <w:divBdr>
        <w:top w:val="none" w:sz="0" w:space="0" w:color="auto"/>
        <w:left w:val="none" w:sz="0" w:space="0" w:color="auto"/>
        <w:bottom w:val="none" w:sz="0" w:space="0" w:color="auto"/>
        <w:right w:val="none" w:sz="0" w:space="0" w:color="auto"/>
      </w:divBdr>
    </w:div>
    <w:div w:id="1168638480">
      <w:bodyDiv w:val="1"/>
      <w:marLeft w:val="0"/>
      <w:marRight w:val="0"/>
      <w:marTop w:val="0"/>
      <w:marBottom w:val="0"/>
      <w:divBdr>
        <w:top w:val="none" w:sz="0" w:space="0" w:color="auto"/>
        <w:left w:val="none" w:sz="0" w:space="0" w:color="auto"/>
        <w:bottom w:val="none" w:sz="0" w:space="0" w:color="auto"/>
        <w:right w:val="none" w:sz="0" w:space="0" w:color="auto"/>
      </w:divBdr>
    </w:div>
    <w:div w:id="1188905721">
      <w:bodyDiv w:val="1"/>
      <w:marLeft w:val="0"/>
      <w:marRight w:val="0"/>
      <w:marTop w:val="0"/>
      <w:marBottom w:val="0"/>
      <w:divBdr>
        <w:top w:val="none" w:sz="0" w:space="0" w:color="auto"/>
        <w:left w:val="none" w:sz="0" w:space="0" w:color="auto"/>
        <w:bottom w:val="none" w:sz="0" w:space="0" w:color="auto"/>
        <w:right w:val="none" w:sz="0" w:space="0" w:color="auto"/>
      </w:divBdr>
    </w:div>
    <w:div w:id="1358116142">
      <w:bodyDiv w:val="1"/>
      <w:marLeft w:val="0"/>
      <w:marRight w:val="0"/>
      <w:marTop w:val="0"/>
      <w:marBottom w:val="0"/>
      <w:divBdr>
        <w:top w:val="none" w:sz="0" w:space="0" w:color="auto"/>
        <w:left w:val="none" w:sz="0" w:space="0" w:color="auto"/>
        <w:bottom w:val="none" w:sz="0" w:space="0" w:color="auto"/>
        <w:right w:val="none" w:sz="0" w:space="0" w:color="auto"/>
      </w:divBdr>
    </w:div>
    <w:div w:id="1358771542">
      <w:bodyDiv w:val="1"/>
      <w:marLeft w:val="0"/>
      <w:marRight w:val="0"/>
      <w:marTop w:val="0"/>
      <w:marBottom w:val="0"/>
      <w:divBdr>
        <w:top w:val="none" w:sz="0" w:space="0" w:color="auto"/>
        <w:left w:val="none" w:sz="0" w:space="0" w:color="auto"/>
        <w:bottom w:val="none" w:sz="0" w:space="0" w:color="auto"/>
        <w:right w:val="none" w:sz="0" w:space="0" w:color="auto"/>
      </w:divBdr>
    </w:div>
    <w:div w:id="1473713479">
      <w:bodyDiv w:val="1"/>
      <w:marLeft w:val="0"/>
      <w:marRight w:val="0"/>
      <w:marTop w:val="0"/>
      <w:marBottom w:val="0"/>
      <w:divBdr>
        <w:top w:val="none" w:sz="0" w:space="0" w:color="auto"/>
        <w:left w:val="none" w:sz="0" w:space="0" w:color="auto"/>
        <w:bottom w:val="none" w:sz="0" w:space="0" w:color="auto"/>
        <w:right w:val="none" w:sz="0" w:space="0" w:color="auto"/>
      </w:divBdr>
    </w:div>
    <w:div w:id="1480882087">
      <w:bodyDiv w:val="1"/>
      <w:marLeft w:val="0"/>
      <w:marRight w:val="0"/>
      <w:marTop w:val="0"/>
      <w:marBottom w:val="0"/>
      <w:divBdr>
        <w:top w:val="none" w:sz="0" w:space="0" w:color="auto"/>
        <w:left w:val="none" w:sz="0" w:space="0" w:color="auto"/>
        <w:bottom w:val="none" w:sz="0" w:space="0" w:color="auto"/>
        <w:right w:val="none" w:sz="0" w:space="0" w:color="auto"/>
      </w:divBdr>
    </w:div>
    <w:div w:id="1545017620">
      <w:bodyDiv w:val="1"/>
      <w:marLeft w:val="0"/>
      <w:marRight w:val="0"/>
      <w:marTop w:val="0"/>
      <w:marBottom w:val="0"/>
      <w:divBdr>
        <w:top w:val="none" w:sz="0" w:space="0" w:color="auto"/>
        <w:left w:val="none" w:sz="0" w:space="0" w:color="auto"/>
        <w:bottom w:val="none" w:sz="0" w:space="0" w:color="auto"/>
        <w:right w:val="none" w:sz="0" w:space="0" w:color="auto"/>
      </w:divBdr>
    </w:div>
    <w:div w:id="1566334356">
      <w:bodyDiv w:val="1"/>
      <w:marLeft w:val="0"/>
      <w:marRight w:val="0"/>
      <w:marTop w:val="0"/>
      <w:marBottom w:val="0"/>
      <w:divBdr>
        <w:top w:val="none" w:sz="0" w:space="0" w:color="auto"/>
        <w:left w:val="none" w:sz="0" w:space="0" w:color="auto"/>
        <w:bottom w:val="none" w:sz="0" w:space="0" w:color="auto"/>
        <w:right w:val="none" w:sz="0" w:space="0" w:color="auto"/>
      </w:divBdr>
    </w:div>
    <w:div w:id="1594820378">
      <w:bodyDiv w:val="1"/>
      <w:marLeft w:val="0"/>
      <w:marRight w:val="0"/>
      <w:marTop w:val="0"/>
      <w:marBottom w:val="0"/>
      <w:divBdr>
        <w:top w:val="none" w:sz="0" w:space="0" w:color="auto"/>
        <w:left w:val="none" w:sz="0" w:space="0" w:color="auto"/>
        <w:bottom w:val="none" w:sz="0" w:space="0" w:color="auto"/>
        <w:right w:val="none" w:sz="0" w:space="0" w:color="auto"/>
      </w:divBdr>
    </w:div>
    <w:div w:id="1608804429">
      <w:bodyDiv w:val="1"/>
      <w:marLeft w:val="0"/>
      <w:marRight w:val="0"/>
      <w:marTop w:val="0"/>
      <w:marBottom w:val="0"/>
      <w:divBdr>
        <w:top w:val="none" w:sz="0" w:space="0" w:color="auto"/>
        <w:left w:val="none" w:sz="0" w:space="0" w:color="auto"/>
        <w:bottom w:val="none" w:sz="0" w:space="0" w:color="auto"/>
        <w:right w:val="none" w:sz="0" w:space="0" w:color="auto"/>
      </w:divBdr>
    </w:div>
    <w:div w:id="1631939796">
      <w:bodyDiv w:val="1"/>
      <w:marLeft w:val="0"/>
      <w:marRight w:val="0"/>
      <w:marTop w:val="0"/>
      <w:marBottom w:val="0"/>
      <w:divBdr>
        <w:top w:val="none" w:sz="0" w:space="0" w:color="auto"/>
        <w:left w:val="none" w:sz="0" w:space="0" w:color="auto"/>
        <w:bottom w:val="none" w:sz="0" w:space="0" w:color="auto"/>
        <w:right w:val="none" w:sz="0" w:space="0" w:color="auto"/>
      </w:divBdr>
    </w:div>
    <w:div w:id="1641616971">
      <w:bodyDiv w:val="1"/>
      <w:marLeft w:val="0"/>
      <w:marRight w:val="0"/>
      <w:marTop w:val="0"/>
      <w:marBottom w:val="0"/>
      <w:divBdr>
        <w:top w:val="none" w:sz="0" w:space="0" w:color="auto"/>
        <w:left w:val="none" w:sz="0" w:space="0" w:color="auto"/>
        <w:bottom w:val="none" w:sz="0" w:space="0" w:color="auto"/>
        <w:right w:val="none" w:sz="0" w:space="0" w:color="auto"/>
      </w:divBdr>
    </w:div>
    <w:div w:id="1673987697">
      <w:bodyDiv w:val="1"/>
      <w:marLeft w:val="0"/>
      <w:marRight w:val="0"/>
      <w:marTop w:val="0"/>
      <w:marBottom w:val="0"/>
      <w:divBdr>
        <w:top w:val="none" w:sz="0" w:space="0" w:color="auto"/>
        <w:left w:val="none" w:sz="0" w:space="0" w:color="auto"/>
        <w:bottom w:val="none" w:sz="0" w:space="0" w:color="auto"/>
        <w:right w:val="none" w:sz="0" w:space="0" w:color="auto"/>
      </w:divBdr>
    </w:div>
    <w:div w:id="1741634677">
      <w:bodyDiv w:val="1"/>
      <w:marLeft w:val="0"/>
      <w:marRight w:val="0"/>
      <w:marTop w:val="0"/>
      <w:marBottom w:val="0"/>
      <w:divBdr>
        <w:top w:val="none" w:sz="0" w:space="0" w:color="auto"/>
        <w:left w:val="none" w:sz="0" w:space="0" w:color="auto"/>
        <w:bottom w:val="none" w:sz="0" w:space="0" w:color="auto"/>
        <w:right w:val="none" w:sz="0" w:space="0" w:color="auto"/>
      </w:divBdr>
    </w:div>
    <w:div w:id="1925648327">
      <w:bodyDiv w:val="1"/>
      <w:marLeft w:val="0"/>
      <w:marRight w:val="0"/>
      <w:marTop w:val="0"/>
      <w:marBottom w:val="0"/>
      <w:divBdr>
        <w:top w:val="none" w:sz="0" w:space="0" w:color="auto"/>
        <w:left w:val="none" w:sz="0" w:space="0" w:color="auto"/>
        <w:bottom w:val="none" w:sz="0" w:space="0" w:color="auto"/>
        <w:right w:val="none" w:sz="0" w:space="0" w:color="auto"/>
      </w:divBdr>
    </w:div>
    <w:div w:id="1970359357">
      <w:bodyDiv w:val="1"/>
      <w:marLeft w:val="0"/>
      <w:marRight w:val="0"/>
      <w:marTop w:val="0"/>
      <w:marBottom w:val="0"/>
      <w:divBdr>
        <w:top w:val="none" w:sz="0" w:space="0" w:color="auto"/>
        <w:left w:val="none" w:sz="0" w:space="0" w:color="auto"/>
        <w:bottom w:val="none" w:sz="0" w:space="0" w:color="auto"/>
        <w:right w:val="none" w:sz="0" w:space="0" w:color="auto"/>
      </w:divBdr>
    </w:div>
    <w:div w:id="2031948731">
      <w:bodyDiv w:val="1"/>
      <w:marLeft w:val="0"/>
      <w:marRight w:val="0"/>
      <w:marTop w:val="0"/>
      <w:marBottom w:val="0"/>
      <w:divBdr>
        <w:top w:val="none" w:sz="0" w:space="0" w:color="auto"/>
        <w:left w:val="none" w:sz="0" w:space="0" w:color="auto"/>
        <w:bottom w:val="none" w:sz="0" w:space="0" w:color="auto"/>
        <w:right w:val="none" w:sz="0" w:space="0" w:color="auto"/>
      </w:divBdr>
    </w:div>
    <w:div w:id="2045787296">
      <w:bodyDiv w:val="1"/>
      <w:marLeft w:val="0"/>
      <w:marRight w:val="0"/>
      <w:marTop w:val="0"/>
      <w:marBottom w:val="0"/>
      <w:divBdr>
        <w:top w:val="none" w:sz="0" w:space="0" w:color="auto"/>
        <w:left w:val="none" w:sz="0" w:space="0" w:color="auto"/>
        <w:bottom w:val="none" w:sz="0" w:space="0" w:color="auto"/>
        <w:right w:val="none" w:sz="0" w:space="0" w:color="auto"/>
      </w:divBdr>
    </w:div>
    <w:div w:id="2048866992">
      <w:bodyDiv w:val="1"/>
      <w:marLeft w:val="0"/>
      <w:marRight w:val="0"/>
      <w:marTop w:val="0"/>
      <w:marBottom w:val="0"/>
      <w:divBdr>
        <w:top w:val="none" w:sz="0" w:space="0" w:color="auto"/>
        <w:left w:val="none" w:sz="0" w:space="0" w:color="auto"/>
        <w:bottom w:val="none" w:sz="0" w:space="0" w:color="auto"/>
        <w:right w:val="none" w:sz="0" w:space="0" w:color="auto"/>
      </w:divBdr>
    </w:div>
    <w:div w:id="2080899375">
      <w:bodyDiv w:val="1"/>
      <w:marLeft w:val="0"/>
      <w:marRight w:val="0"/>
      <w:marTop w:val="0"/>
      <w:marBottom w:val="0"/>
      <w:divBdr>
        <w:top w:val="none" w:sz="0" w:space="0" w:color="auto"/>
        <w:left w:val="none" w:sz="0" w:space="0" w:color="auto"/>
        <w:bottom w:val="none" w:sz="0" w:space="0" w:color="auto"/>
        <w:right w:val="none" w:sz="0" w:space="0" w:color="auto"/>
      </w:divBdr>
    </w:div>
    <w:div w:id="21041820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hart" Target="charts/chart4.xml"/><Relationship Id="rId117" Type="http://schemas.openxmlformats.org/officeDocument/2006/relationships/chart" Target="charts/chart27.xml"/><Relationship Id="rId21" Type="http://schemas.openxmlformats.org/officeDocument/2006/relationships/chart" Target="charts/chart3.xml"/><Relationship Id="rId42" Type="http://schemas.openxmlformats.org/officeDocument/2006/relationships/hyperlink" Target="http://derstandard.at/1324501175671/Stille-Zeit-Keine-E-Mails-nach-Feierabend-mehr-bei-Volkswagen" TargetMode="External"/><Relationship Id="rId47" Type="http://schemas.openxmlformats.org/officeDocument/2006/relationships/hyperlink" Target="http://services.google.com/fh/files/blogs/our_mobile_planet_austria_de.pdf" TargetMode="External"/><Relationship Id="rId63" Type="http://schemas.openxmlformats.org/officeDocument/2006/relationships/hyperlink" Target="http://scienceblogs.com/cognitivedaily/2008/06/multitasking_taskswitching_and.php" TargetMode="External"/><Relationship Id="rId68" Type="http://schemas.openxmlformats.org/officeDocument/2006/relationships/hyperlink" Target="http://www.arbeiterkammer.at/online/rufbereitschaft-40889.html" TargetMode="External"/><Relationship Id="rId84" Type="http://schemas.openxmlformats.org/officeDocument/2006/relationships/hyperlink" Target="http://nextmail11.liris.cnrs.fr/uploads/slides/vincent-verdot-slides.pdf" TargetMode="External"/><Relationship Id="rId89" Type="http://schemas.openxmlformats.org/officeDocument/2006/relationships/image" Target="media/image16.png"/><Relationship Id="rId112" Type="http://schemas.openxmlformats.org/officeDocument/2006/relationships/chart" Target="charts/chart22.xml"/><Relationship Id="rId133" Type="http://schemas.openxmlformats.org/officeDocument/2006/relationships/chart" Target="charts/chart43.xml"/><Relationship Id="rId138" Type="http://schemas.openxmlformats.org/officeDocument/2006/relationships/chart" Target="charts/chart48.xml"/><Relationship Id="rId154" Type="http://schemas.openxmlformats.org/officeDocument/2006/relationships/header" Target="header2.xml"/><Relationship Id="rId16" Type="http://schemas.openxmlformats.org/officeDocument/2006/relationships/image" Target="media/image7.png"/><Relationship Id="rId107" Type="http://schemas.openxmlformats.org/officeDocument/2006/relationships/chart" Target="charts/chart17.xml"/><Relationship Id="rId11" Type="http://schemas.openxmlformats.org/officeDocument/2006/relationships/image" Target="media/image3.png"/><Relationship Id="rId32" Type="http://schemas.openxmlformats.org/officeDocument/2006/relationships/chart" Target="charts/chart9.xml"/><Relationship Id="rId37" Type="http://schemas.openxmlformats.org/officeDocument/2006/relationships/hyperlink" Target="http://www.bitkom.org/files/documents/BITKOM_Presseinfo_berufliche_Emails_26_07_2011.pdf" TargetMode="External"/><Relationship Id="rId53" Type="http://schemas.openxmlformats.org/officeDocument/2006/relationships/hyperlink" Target="http://fak1-alt.kgw.tu-berlin.de/call/linguistiktutorien/pragmatik/pragmatik%20k7.html" TargetMode="External"/><Relationship Id="rId58" Type="http://schemas.openxmlformats.org/officeDocument/2006/relationships/hyperlink" Target="http://www.heise.de/tp/artikel/35/35888/1.html" TargetMode="External"/><Relationship Id="rId74" Type="http://schemas.openxmlformats.org/officeDocument/2006/relationships/hyperlink" Target="http://www.isuppli.com/Mobile-and-Wireless-Communications/News/Pages/Smartphones-to-Account-for-Majority-of-Cellphone-Shipments-by-2015.aspx" TargetMode="External"/><Relationship Id="rId79" Type="http://schemas.openxmlformats.org/officeDocument/2006/relationships/hyperlink" Target="http://www.sueddeutsche.de/karriere/erreichbarkeit-bei-der-arbeit-von-der-leyen-will-arbeitnehmer-vor-computerstress-schuetzen-1.1380168" TargetMode="External"/><Relationship Id="rId102" Type="http://schemas.openxmlformats.org/officeDocument/2006/relationships/chart" Target="charts/chart12.xml"/><Relationship Id="rId123" Type="http://schemas.openxmlformats.org/officeDocument/2006/relationships/chart" Target="charts/chart33.xml"/><Relationship Id="rId128" Type="http://schemas.openxmlformats.org/officeDocument/2006/relationships/chart" Target="charts/chart38.xml"/><Relationship Id="rId144" Type="http://schemas.openxmlformats.org/officeDocument/2006/relationships/chart" Target="charts/chart54.xml"/><Relationship Id="rId149" Type="http://schemas.openxmlformats.org/officeDocument/2006/relationships/chart" Target="charts/chart59.xml"/><Relationship Id="rId5" Type="http://schemas.openxmlformats.org/officeDocument/2006/relationships/webSettings" Target="webSettings.xml"/><Relationship Id="rId90" Type="http://schemas.openxmlformats.org/officeDocument/2006/relationships/image" Target="media/image17.png"/><Relationship Id="rId95" Type="http://schemas.openxmlformats.org/officeDocument/2006/relationships/image" Target="media/image22.png"/><Relationship Id="rId22" Type="http://schemas.openxmlformats.org/officeDocument/2006/relationships/image" Target="media/image10.png"/><Relationship Id="rId27" Type="http://schemas.openxmlformats.org/officeDocument/2006/relationships/chart" Target="charts/chart5.xml"/><Relationship Id="rId43" Type="http://schemas.openxmlformats.org/officeDocument/2006/relationships/hyperlink" Target="http://management.fortune.cnn.com/2012/01/06/this-year-resolve-to-do-less-multitasking" TargetMode="External"/><Relationship Id="rId48" Type="http://schemas.openxmlformats.org/officeDocument/2006/relationships/hyperlink" Target="http://fak1-alt.kgw.tu-berlin.de/call/linguistiktutorien/pragmatik/pragmatik%20k3.html" TargetMode="External"/><Relationship Id="rId64" Type="http://schemas.openxmlformats.org/officeDocument/2006/relationships/hyperlink" Target="http://blog.nielsen.com/nielsenwire/online_mobile/generation-app-62-of-mobile-users-25-34-own-smartphones/" TargetMode="External"/><Relationship Id="rId69" Type="http://schemas.openxmlformats.org/officeDocument/2006/relationships/hyperlink" Target="http://www.prnewswire.com/news-releases/websters-new-worldr-college-dictionary-info-addicts-are-all-thumbs-55824847.html" TargetMode="External"/><Relationship Id="rId113" Type="http://schemas.openxmlformats.org/officeDocument/2006/relationships/chart" Target="charts/chart23.xml"/><Relationship Id="rId118" Type="http://schemas.openxmlformats.org/officeDocument/2006/relationships/chart" Target="charts/chart28.xml"/><Relationship Id="rId134" Type="http://schemas.openxmlformats.org/officeDocument/2006/relationships/chart" Target="charts/chart44.xml"/><Relationship Id="rId139" Type="http://schemas.openxmlformats.org/officeDocument/2006/relationships/chart" Target="charts/chart49.xml"/><Relationship Id="rId80" Type="http://schemas.openxmlformats.org/officeDocument/2006/relationships/hyperlink" Target="http://www.symantec.com/de/de/about/news/release/article.jsp?prid=20051212_01" TargetMode="External"/><Relationship Id="rId85" Type="http://schemas.openxmlformats.org/officeDocument/2006/relationships/hyperlink" Target="http://de.wikipedia.org/wiki/Smartphone" TargetMode="External"/><Relationship Id="rId150" Type="http://schemas.openxmlformats.org/officeDocument/2006/relationships/chart" Target="charts/chart60.xml"/><Relationship Id="rId155" Type="http://schemas.openxmlformats.org/officeDocument/2006/relationships/fontTable" Target="fontTable.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3.png"/><Relationship Id="rId33" Type="http://schemas.openxmlformats.org/officeDocument/2006/relationships/hyperlink" Target="http://www.4dimensions.at/fileadmin/pdf/4dimensions_Soziale_Produktivitaet_managen_DE.pdf" TargetMode="External"/><Relationship Id="rId38" Type="http://schemas.openxmlformats.org/officeDocument/2006/relationships/hyperlink" Target="http://www.bitkom.org/files/documents/BITKOM-Presseinfo_Erreichbarkeit_im_Job_03_07_2011(1).pdf" TargetMode="External"/><Relationship Id="rId46" Type="http://schemas.openxmlformats.org/officeDocument/2006/relationships/hyperlink" Target="http://plus.google.com/111626127367496192147/posts" TargetMode="External"/><Relationship Id="rId59" Type="http://schemas.openxmlformats.org/officeDocument/2006/relationships/hyperlink" Target="http://www.wired.com/wiredenterprise/2012/01/luis-suarez/" TargetMode="External"/><Relationship Id="rId67" Type="http://schemas.openxmlformats.org/officeDocument/2006/relationships/hyperlink" Target="http://www.phonescoop.com/glossary/term.php?gid=131" TargetMode="External"/><Relationship Id="rId103" Type="http://schemas.openxmlformats.org/officeDocument/2006/relationships/chart" Target="charts/chart13.xml"/><Relationship Id="rId108" Type="http://schemas.openxmlformats.org/officeDocument/2006/relationships/chart" Target="charts/chart18.xml"/><Relationship Id="rId116" Type="http://schemas.openxmlformats.org/officeDocument/2006/relationships/chart" Target="charts/chart26.xml"/><Relationship Id="rId124" Type="http://schemas.openxmlformats.org/officeDocument/2006/relationships/chart" Target="charts/chart34.xml"/><Relationship Id="rId129" Type="http://schemas.openxmlformats.org/officeDocument/2006/relationships/chart" Target="charts/chart39.xml"/><Relationship Id="rId137" Type="http://schemas.openxmlformats.org/officeDocument/2006/relationships/chart" Target="charts/chart47.xml"/><Relationship Id="rId20" Type="http://schemas.openxmlformats.org/officeDocument/2006/relationships/chart" Target="charts/chart2.xml"/><Relationship Id="rId41" Type="http://schemas.openxmlformats.org/officeDocument/2006/relationships/hyperlink" Target="http://www.businesslab.at/soziale-produktivitaet.301.htm" TargetMode="External"/><Relationship Id="rId54" Type="http://schemas.openxmlformats.org/officeDocument/2006/relationships/hyperlink" Target="http://diepresse.com/home/techscience/mobil/711383/Italiens-Bahn-fuehrt-Waggons-mit-Handyverbot-ein" TargetMode="External"/><Relationship Id="rId62" Type="http://schemas.openxmlformats.org/officeDocument/2006/relationships/hyperlink" Target="http://blog.mozilla.org/blog/2012/07/02/firefox-mobile-os" TargetMode="External"/><Relationship Id="rId70" Type="http://schemas.openxmlformats.org/officeDocument/2006/relationships/hyperlink" Target="http://www.wirtschaftsblatt.at/home/service/karriere/burn-out-rate-steigt-trotz-loeschversuchen-505318/print.do" TargetMode="External"/><Relationship Id="rId75" Type="http://schemas.openxmlformats.org/officeDocument/2006/relationships/hyperlink" Target="http://lexikon.stangl.eu/1503/convenience-sample/" TargetMode="External"/><Relationship Id="rId83" Type="http://schemas.openxmlformats.org/officeDocument/2006/relationships/hyperlink" Target="http://www.nielsen.com/de/de/insights/presseseite/2011/nielsen-praesentiert-erste-ergebnisse-aus-aktuellem-smartphone-i.html" TargetMode="External"/><Relationship Id="rId88" Type="http://schemas.openxmlformats.org/officeDocument/2006/relationships/image" Target="media/image15.png"/><Relationship Id="rId91" Type="http://schemas.openxmlformats.org/officeDocument/2006/relationships/image" Target="media/image18.png"/><Relationship Id="rId96" Type="http://schemas.openxmlformats.org/officeDocument/2006/relationships/image" Target="media/image23.png"/><Relationship Id="rId111" Type="http://schemas.openxmlformats.org/officeDocument/2006/relationships/chart" Target="charts/chart21.xml"/><Relationship Id="rId132" Type="http://schemas.openxmlformats.org/officeDocument/2006/relationships/chart" Target="charts/chart42.xml"/><Relationship Id="rId140" Type="http://schemas.openxmlformats.org/officeDocument/2006/relationships/chart" Target="charts/chart50.xml"/><Relationship Id="rId145" Type="http://schemas.openxmlformats.org/officeDocument/2006/relationships/chart" Target="charts/chart55.xml"/><Relationship Id="rId153" Type="http://schemas.openxmlformats.org/officeDocument/2006/relationships/chart" Target="charts/chart6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image" Target="media/image11.png"/><Relationship Id="rId28" Type="http://schemas.openxmlformats.org/officeDocument/2006/relationships/chart" Target="charts/chart6.xml"/><Relationship Id="rId36" Type="http://schemas.openxmlformats.org/officeDocument/2006/relationships/hyperlink" Target="http://www.bbc.co.uk/news/technology-16055310" TargetMode="External"/><Relationship Id="rId49" Type="http://schemas.openxmlformats.org/officeDocument/2006/relationships/hyperlink" Target="http://www.focus.de/digital/internet/e-mail-sucht_aid_54143.html" TargetMode="External"/><Relationship Id="rId57" Type="http://schemas.openxmlformats.org/officeDocument/2006/relationships/hyperlink" Target="http://www.magazintraining.com/2011/03/16/fachhochschule-%E2%80%93-soziale-produktivitat/" TargetMode="External"/><Relationship Id="rId106" Type="http://schemas.openxmlformats.org/officeDocument/2006/relationships/chart" Target="charts/chart16.xml"/><Relationship Id="rId114" Type="http://schemas.openxmlformats.org/officeDocument/2006/relationships/chart" Target="charts/chart24.xml"/><Relationship Id="rId119" Type="http://schemas.openxmlformats.org/officeDocument/2006/relationships/chart" Target="charts/chart29.xml"/><Relationship Id="rId127" Type="http://schemas.openxmlformats.org/officeDocument/2006/relationships/chart" Target="charts/chart37.xml"/><Relationship Id="rId10" Type="http://schemas.openxmlformats.org/officeDocument/2006/relationships/image" Target="media/image2.png"/><Relationship Id="rId31" Type="http://schemas.openxmlformats.org/officeDocument/2006/relationships/hyperlink" Target="http://www.jobtastic.de/karriereportal/erfolg-im-job/email-knigge.php" TargetMode="External"/><Relationship Id="rId44" Type="http://schemas.openxmlformats.org/officeDocument/2006/relationships/hyperlink" Target="http://news.cnet.com/Driven-to-distraction-by-technology/2100-1022_3-5797028.html?tag=nefd.lede" TargetMode="External"/><Relationship Id="rId52" Type="http://schemas.openxmlformats.org/officeDocument/2006/relationships/hyperlink" Target="http://ibmresearchnews.blogspot.com/2011/12/mind-reading-is-no-longer-science.html" TargetMode="External"/><Relationship Id="rId60" Type="http://schemas.openxmlformats.org/officeDocument/2006/relationships/hyperlink" Target="http://www.derwesten.de/wirtschaft/flut-von-e-mails-wird-im-arbeitsalltag-zur-plage-id6096160.html" TargetMode="External"/><Relationship Id="rId65" Type="http://schemas.openxmlformats.org/officeDocument/2006/relationships/hyperlink" Target="http://wien.orf.at/news/stories/2507898" TargetMode="External"/><Relationship Id="rId73" Type="http://schemas.openxmlformats.org/officeDocument/2006/relationships/hyperlink" Target="http://www.publicaffairs.ubc.ca/2011/12/20/people-more-likely-to-lie-when-texting-ubc-research" TargetMode="External"/><Relationship Id="rId78" Type="http://schemas.openxmlformats.org/officeDocument/2006/relationships/hyperlink" Target="http://www.nytimes.com/2008/06/29/jobs/29pre.html?_r=1" TargetMode="External"/><Relationship Id="rId81" Type="http://schemas.openxmlformats.org/officeDocument/2006/relationships/hyperlink" Target="http://www.symantec.com/content/en/us/enterprise/other_resources/b-intelligence_report_10-2011.en-us.pdf" TargetMode="External"/><Relationship Id="rId86" Type="http://schemas.openxmlformats.org/officeDocument/2006/relationships/hyperlink" Target="http://www.wido.de/fileadmin/wido/downloads/pdf_pressemitteilungen/wido_pra_pm_krstd_0411.pdf" TargetMode="External"/><Relationship Id="rId94" Type="http://schemas.openxmlformats.org/officeDocument/2006/relationships/image" Target="media/image21.png"/><Relationship Id="rId99" Type="http://schemas.openxmlformats.org/officeDocument/2006/relationships/image" Target="media/image26.png"/><Relationship Id="rId101" Type="http://schemas.openxmlformats.org/officeDocument/2006/relationships/chart" Target="charts/chart11.xml"/><Relationship Id="rId122" Type="http://schemas.openxmlformats.org/officeDocument/2006/relationships/chart" Target="charts/chart32.xml"/><Relationship Id="rId130" Type="http://schemas.openxmlformats.org/officeDocument/2006/relationships/chart" Target="charts/chart40.xml"/><Relationship Id="rId135" Type="http://schemas.openxmlformats.org/officeDocument/2006/relationships/chart" Target="charts/chart45.xml"/><Relationship Id="rId143" Type="http://schemas.openxmlformats.org/officeDocument/2006/relationships/chart" Target="charts/chart53.xml"/><Relationship Id="rId148" Type="http://schemas.openxmlformats.org/officeDocument/2006/relationships/chart" Target="charts/chart58.xml"/><Relationship Id="rId151" Type="http://schemas.openxmlformats.org/officeDocument/2006/relationships/chart" Target="charts/chart61.xml"/><Relationship Id="rId15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5.png"/><Relationship Id="rId18" Type="http://schemas.openxmlformats.org/officeDocument/2006/relationships/chart" Target="charts/chart1.xml"/><Relationship Id="rId39" Type="http://schemas.openxmlformats.org/officeDocument/2006/relationships/hyperlink" Target="http://www.bitkom.org/files/documents/BITKOM_Praesentation_Info-Management_31_03_2011(1).pdf" TargetMode="External"/><Relationship Id="rId109" Type="http://schemas.openxmlformats.org/officeDocument/2006/relationships/chart" Target="charts/chart19.xml"/><Relationship Id="rId34" Type="http://schemas.openxmlformats.org/officeDocument/2006/relationships/hyperlink" Target="http://www.ots.at/mobile/presseaussendung/OTS_20080212_OTS0061" TargetMode="External"/><Relationship Id="rId50" Type="http://schemas.openxmlformats.org/officeDocument/2006/relationships/hyperlink" Target="http://www.haufe.de/personal/newsDetails?newsID=1310734050.31" TargetMode="External"/><Relationship Id="rId55" Type="http://schemas.openxmlformats.org/officeDocument/2006/relationships/hyperlink" Target="http://www.drweb.de/magazin/was-ist-lexikon-flame" TargetMode="External"/><Relationship Id="rId76" Type="http://schemas.openxmlformats.org/officeDocument/2006/relationships/hyperlink" Target="http://lindastone.net" TargetMode="External"/><Relationship Id="rId97" Type="http://schemas.openxmlformats.org/officeDocument/2006/relationships/image" Target="media/image24.png"/><Relationship Id="rId104" Type="http://schemas.openxmlformats.org/officeDocument/2006/relationships/chart" Target="charts/chart14.xml"/><Relationship Id="rId120" Type="http://schemas.openxmlformats.org/officeDocument/2006/relationships/chart" Target="charts/chart30.xml"/><Relationship Id="rId125" Type="http://schemas.openxmlformats.org/officeDocument/2006/relationships/chart" Target="charts/chart35.xml"/><Relationship Id="rId141" Type="http://schemas.openxmlformats.org/officeDocument/2006/relationships/chart" Target="charts/chart51.xml"/><Relationship Id="rId146" Type="http://schemas.openxmlformats.org/officeDocument/2006/relationships/chart" Target="charts/chart56.xml"/><Relationship Id="rId7" Type="http://schemas.openxmlformats.org/officeDocument/2006/relationships/endnotes" Target="endnotes.xml"/><Relationship Id="rId71" Type="http://schemas.openxmlformats.org/officeDocument/2006/relationships/hyperlink" Target="http://www.reconinstruments.com/products/snow-heads-up-display" TargetMode="External"/><Relationship Id="rId92" Type="http://schemas.openxmlformats.org/officeDocument/2006/relationships/image" Target="media/image19.png"/><Relationship Id="rId2" Type="http://schemas.openxmlformats.org/officeDocument/2006/relationships/numbering" Target="numbering.xml"/><Relationship Id="rId29" Type="http://schemas.openxmlformats.org/officeDocument/2006/relationships/chart" Target="charts/chart7.xml"/><Relationship Id="rId24" Type="http://schemas.openxmlformats.org/officeDocument/2006/relationships/image" Target="media/image12.png"/><Relationship Id="rId40" Type="http://schemas.openxmlformats.org/officeDocument/2006/relationships/hyperlink" Target="http://www.businesslab.at/soziale-produktivitaet.301.htm" TargetMode="External"/><Relationship Id="rId45" Type="http://schemas.openxmlformats.org/officeDocument/2006/relationships/hyperlink" Target="http://www.go-gulf.com/blog/60-seconds" TargetMode="External"/><Relationship Id="rId66" Type="http://schemas.openxmlformats.org/officeDocument/2006/relationships/hyperlink" Target="http://www.pcmag.com/encyclopedia_term/0,2542,t=Smartphone&amp;i=51537,00.asp" TargetMode="External"/><Relationship Id="rId87" Type="http://schemas.openxmlformats.org/officeDocument/2006/relationships/image" Target="media/image14.png"/><Relationship Id="rId110" Type="http://schemas.openxmlformats.org/officeDocument/2006/relationships/chart" Target="charts/chart20.xml"/><Relationship Id="rId115" Type="http://schemas.openxmlformats.org/officeDocument/2006/relationships/chart" Target="charts/chart25.xml"/><Relationship Id="rId131" Type="http://schemas.openxmlformats.org/officeDocument/2006/relationships/chart" Target="charts/chart41.xml"/><Relationship Id="rId136" Type="http://schemas.openxmlformats.org/officeDocument/2006/relationships/chart" Target="charts/chart46.xml"/><Relationship Id="rId61" Type="http://schemas.openxmlformats.org/officeDocument/2006/relationships/hyperlink" Target="http://windows.microsoft.com/de-AT/windows-8/release-preview" TargetMode="External"/><Relationship Id="rId82" Type="http://schemas.openxmlformats.org/officeDocument/2006/relationships/hyperlink" Target="http://www.handelsblatt.com/unternehmen/buero-special/burn-out-experte-blackberry-auch-mal-nach-20-uhr-ausschalten/5797380.html" TargetMode="External"/><Relationship Id="rId152" Type="http://schemas.openxmlformats.org/officeDocument/2006/relationships/chart" Target="charts/chart62.xml"/><Relationship Id="rId19" Type="http://schemas.openxmlformats.org/officeDocument/2006/relationships/image" Target="media/image9.png"/><Relationship Id="rId14" Type="http://schemas.openxmlformats.org/officeDocument/2006/relationships/image" Target="media/image6.emf"/><Relationship Id="rId30" Type="http://schemas.openxmlformats.org/officeDocument/2006/relationships/chart" Target="charts/chart8.xml"/><Relationship Id="rId35" Type="http://schemas.openxmlformats.org/officeDocument/2006/relationships/hyperlink" Target="http://www.zeit.de/1998/53/199853.information_.xml" TargetMode="External"/><Relationship Id="rId56" Type="http://schemas.openxmlformats.org/officeDocument/2006/relationships/hyperlink" Target="http://www.handelsblatt.com/unternehmen/management/strategie/kasper-rorsted-ich-lese-keine-blindkopie-mails/4676068.html" TargetMode="External"/><Relationship Id="rId77" Type="http://schemas.openxmlformats.org/officeDocument/2006/relationships/hyperlink" Target="http://www.faz.net/aktuell/wirtschaft/unternehmen/heinrich-hiesinger-ein-neuer-stil-11649528.html" TargetMode="External"/><Relationship Id="rId100" Type="http://schemas.openxmlformats.org/officeDocument/2006/relationships/chart" Target="charts/chart10.xml"/><Relationship Id="rId105" Type="http://schemas.openxmlformats.org/officeDocument/2006/relationships/chart" Target="charts/chart15.xml"/><Relationship Id="rId126" Type="http://schemas.openxmlformats.org/officeDocument/2006/relationships/chart" Target="charts/chart36.xml"/><Relationship Id="rId147" Type="http://schemas.openxmlformats.org/officeDocument/2006/relationships/chart" Target="charts/chart57.xml"/><Relationship Id="rId8" Type="http://schemas.openxmlformats.org/officeDocument/2006/relationships/image" Target="media/image1.png"/><Relationship Id="rId51" Type="http://schemas.openxmlformats.org/officeDocument/2006/relationships/hyperlink" Target="http://www.telegraph.co.uk/technology/news/8921033/Staff-to-be-banned-from-sending-emails.html" TargetMode="External"/><Relationship Id="rId72" Type="http://schemas.openxmlformats.org/officeDocument/2006/relationships/hyperlink" Target="http://officeteam.rhi.mediaroom.com/index.php?s=247&amp;item=821" TargetMode="External"/><Relationship Id="rId93" Type="http://schemas.openxmlformats.org/officeDocument/2006/relationships/image" Target="media/image20.png"/><Relationship Id="rId98" Type="http://schemas.openxmlformats.org/officeDocument/2006/relationships/image" Target="media/image25.png"/><Relationship Id="rId121" Type="http://schemas.openxmlformats.org/officeDocument/2006/relationships/chart" Target="charts/chart31.xml"/><Relationship Id="rId142" Type="http://schemas.openxmlformats.org/officeDocument/2006/relationships/chart" Target="charts/chart52.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alo\Desktop\Dropbox\DA\Format\Word_Gliederung_Enigl.dot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Lalo\Desktop\Dropbox\DA\Grafiken.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Lalo\Desktop\Dropbox\DA\Fragebogen\Fragebogen.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Lalo\Desktop\Dropbox\DA\Fragebogen\Fragebogen.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Lalo\Desktop\Dropbox\DA\Fragebogen\Fragebogen.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Lalo\Desktop\Dropbox\DA\Fragebogen\Fragebogen.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Lalo\Desktop\Dropbox\DA\Fragebogen\Fragebogen.xlsx" TargetMode="External"/></Relationships>
</file>

<file path=word/charts/_rels/chart15.xml.rels><?xml version="1.0" encoding="UTF-8" standalone="yes"?>
<Relationships xmlns="http://schemas.openxmlformats.org/package/2006/relationships"><Relationship Id="rId2" Type="http://schemas.openxmlformats.org/officeDocument/2006/relationships/oleObject" Target="file:///C:\Users\Lalo\Desktop\Dropbox\DA\Fragebogen\Fragebogen.xlsx" TargetMode="External"/><Relationship Id="rId1" Type="http://schemas.openxmlformats.org/officeDocument/2006/relationships/themeOverride" Target="../theme/themeOverride1.xml"/></Relationships>
</file>

<file path=word/charts/_rels/chart16.xml.rels><?xml version="1.0" encoding="UTF-8" standalone="yes"?>
<Relationships xmlns="http://schemas.openxmlformats.org/package/2006/relationships"><Relationship Id="rId1" Type="http://schemas.openxmlformats.org/officeDocument/2006/relationships/oleObject" Target="file:///C:\Users\Lalo\Desktop\Dropbox\DA\Fragebogen\Fragebogen.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C:\Users\Lalo\Desktop\Dropbox\DA\Fragebogen\Fragebogen.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C:\Users\Lalo\Desktop\Dropbox\DA\Fragebogen\Fragebogen.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C:\Users\Lalo\Desktop\Dropbox\DA\Fragebogen\Fragebogen.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Lalo\Desktop\Dropbox\DA\Grafiken.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C:\Users\Lalo\Desktop\Dropbox\DA\Fragebogen\Fragebogen.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C:\Users\Lalo\Desktop\Dropbox\DA\Fragebogen\Fragebogen.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C:\Users\Lalo\Desktop\Dropbox\DA\Fragebogen\Fragebogen.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C:\Users\Lalo\Desktop\Dropbox\DA\Fragebogen\Fragebogen.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C:\Users\Lalo\Desktop\Dropbox\DA\Fragebogen\Fragebogen.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C:\Users\Lalo\Desktop\Dropbox\DA\Fragebogen\Fragebogen.xlsx" TargetMode="External"/></Relationships>
</file>

<file path=word/charts/_rels/chart26.xml.rels><?xml version="1.0" encoding="UTF-8" standalone="yes"?>
<Relationships xmlns="http://schemas.openxmlformats.org/package/2006/relationships"><Relationship Id="rId1" Type="http://schemas.openxmlformats.org/officeDocument/2006/relationships/oleObject" Target="file:///C:\Users\Lalo\Desktop\Dropbox\DA\Fragebogen\Fragebogen.xlsx" TargetMode="External"/></Relationships>
</file>

<file path=word/charts/_rels/chart27.xml.rels><?xml version="1.0" encoding="UTF-8" standalone="yes"?>
<Relationships xmlns="http://schemas.openxmlformats.org/package/2006/relationships"><Relationship Id="rId1" Type="http://schemas.openxmlformats.org/officeDocument/2006/relationships/oleObject" Target="file:///C:\Users\Lalo\Desktop\Dropbox\DA\Fragebogen\Fragebogen.xlsx" TargetMode="External"/></Relationships>
</file>

<file path=word/charts/_rels/chart28.xml.rels><?xml version="1.0" encoding="UTF-8" standalone="yes"?>
<Relationships xmlns="http://schemas.openxmlformats.org/package/2006/relationships"><Relationship Id="rId1" Type="http://schemas.openxmlformats.org/officeDocument/2006/relationships/oleObject" Target="file:///C:\Users\Lalo\Desktop\Dropbox\DA\Fragebogen\Fragebogen.xlsx" TargetMode="External"/></Relationships>
</file>

<file path=word/charts/_rels/chart29.xml.rels><?xml version="1.0" encoding="UTF-8" standalone="yes"?>
<Relationships xmlns="http://schemas.openxmlformats.org/package/2006/relationships"><Relationship Id="rId1" Type="http://schemas.openxmlformats.org/officeDocument/2006/relationships/oleObject" Target="file:///C:\Users\Lalo\Desktop\Dropbox\DA\Fragebogen\Fragebogen.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Lalo\Desktop\Dropbox\DA\Grafiken.xlsx" TargetMode="External"/></Relationships>
</file>

<file path=word/charts/_rels/chart30.xml.rels><?xml version="1.0" encoding="UTF-8" standalone="yes"?>
<Relationships xmlns="http://schemas.openxmlformats.org/package/2006/relationships"><Relationship Id="rId1" Type="http://schemas.openxmlformats.org/officeDocument/2006/relationships/oleObject" Target="file:///C:\Users\Lalo\Desktop\Dropbox\DA\Fragebogen\Fragebogen.xlsx" TargetMode="External"/></Relationships>
</file>

<file path=word/charts/_rels/chart31.xml.rels><?xml version="1.0" encoding="UTF-8" standalone="yes"?>
<Relationships xmlns="http://schemas.openxmlformats.org/package/2006/relationships"><Relationship Id="rId1" Type="http://schemas.openxmlformats.org/officeDocument/2006/relationships/oleObject" Target="file:///C:\Users\Lalo\Desktop\Dropbox\DA\Fragebogen\Fragebogen.xlsx" TargetMode="External"/></Relationships>
</file>

<file path=word/charts/_rels/chart32.xml.rels><?xml version="1.0" encoding="UTF-8" standalone="yes"?>
<Relationships xmlns="http://schemas.openxmlformats.org/package/2006/relationships"><Relationship Id="rId1" Type="http://schemas.openxmlformats.org/officeDocument/2006/relationships/oleObject" Target="file:///C:\Users\Lalo\Desktop\Dropbox\DA\Fragebogen\Fragebogen.xlsx" TargetMode="External"/></Relationships>
</file>

<file path=word/charts/_rels/chart33.xml.rels><?xml version="1.0" encoding="UTF-8" standalone="yes"?>
<Relationships xmlns="http://schemas.openxmlformats.org/package/2006/relationships"><Relationship Id="rId1" Type="http://schemas.openxmlformats.org/officeDocument/2006/relationships/oleObject" Target="file:///C:\Users\Lalo\Desktop\Dropbox\DA\Fragebogen\Fragebogen.xlsx" TargetMode="External"/></Relationships>
</file>

<file path=word/charts/_rels/chart34.xml.rels><?xml version="1.0" encoding="UTF-8" standalone="yes"?>
<Relationships xmlns="http://schemas.openxmlformats.org/package/2006/relationships"><Relationship Id="rId1" Type="http://schemas.openxmlformats.org/officeDocument/2006/relationships/oleObject" Target="file:///C:\Users\Lalo\Desktop\Dropbox\DA\Fragebogen\Fragebogen.xlsx" TargetMode="External"/></Relationships>
</file>

<file path=word/charts/_rels/chart35.xml.rels><?xml version="1.0" encoding="UTF-8" standalone="yes"?>
<Relationships xmlns="http://schemas.openxmlformats.org/package/2006/relationships"><Relationship Id="rId1" Type="http://schemas.openxmlformats.org/officeDocument/2006/relationships/oleObject" Target="file:///C:\Users\Lalo\Desktop\Dropbox\DA\Fragebogen\Fragebogen.xlsx" TargetMode="External"/></Relationships>
</file>

<file path=word/charts/_rels/chart36.xml.rels><?xml version="1.0" encoding="UTF-8" standalone="yes"?>
<Relationships xmlns="http://schemas.openxmlformats.org/package/2006/relationships"><Relationship Id="rId1" Type="http://schemas.openxmlformats.org/officeDocument/2006/relationships/oleObject" Target="file:///C:\Users\Lalo\Desktop\Dropbox\DA\Fragebogen\Fragebogen.xlsx" TargetMode="External"/></Relationships>
</file>

<file path=word/charts/_rels/chart37.xml.rels><?xml version="1.0" encoding="UTF-8" standalone="yes"?>
<Relationships xmlns="http://schemas.openxmlformats.org/package/2006/relationships"><Relationship Id="rId1" Type="http://schemas.openxmlformats.org/officeDocument/2006/relationships/oleObject" Target="file:///C:\Users\Lalo\Desktop\Dropbox\DA\Fragebogen\Fragebogen.xlsx" TargetMode="External"/></Relationships>
</file>

<file path=word/charts/_rels/chart38.xml.rels><?xml version="1.0" encoding="UTF-8" standalone="yes"?>
<Relationships xmlns="http://schemas.openxmlformats.org/package/2006/relationships"><Relationship Id="rId1" Type="http://schemas.openxmlformats.org/officeDocument/2006/relationships/oleObject" Target="file:///C:\Users\Lalo\Desktop\Dropbox\DA\Fragebogen\Fragebogen.xlsx" TargetMode="External"/></Relationships>
</file>

<file path=word/charts/_rels/chart39.xml.rels><?xml version="1.0" encoding="UTF-8" standalone="yes"?>
<Relationships xmlns="http://schemas.openxmlformats.org/package/2006/relationships"><Relationship Id="rId1" Type="http://schemas.openxmlformats.org/officeDocument/2006/relationships/oleObject" Target="file:///C:\Users\Lalo\Desktop\Dropbox\DA\Fragebogen\Fragebogen.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Lalo\Desktop\Dropbox\DA\Grafiken.xlsx" TargetMode="External"/></Relationships>
</file>

<file path=word/charts/_rels/chart40.xml.rels><?xml version="1.0" encoding="UTF-8" standalone="yes"?>
<Relationships xmlns="http://schemas.openxmlformats.org/package/2006/relationships"><Relationship Id="rId1" Type="http://schemas.openxmlformats.org/officeDocument/2006/relationships/oleObject" Target="file:///C:\Users\Lalo\Desktop\Dropbox\DA\Fragebogen\Fragebogen.xlsx" TargetMode="External"/></Relationships>
</file>

<file path=word/charts/_rels/chart41.xml.rels><?xml version="1.0" encoding="UTF-8" standalone="yes"?>
<Relationships xmlns="http://schemas.openxmlformats.org/package/2006/relationships"><Relationship Id="rId1" Type="http://schemas.openxmlformats.org/officeDocument/2006/relationships/oleObject" Target="file:///C:\Users\Lalo\Desktop\Dropbox\DA\Fragebogen\Fragebogen.xlsx" TargetMode="External"/></Relationships>
</file>

<file path=word/charts/_rels/chart42.xml.rels><?xml version="1.0" encoding="UTF-8" standalone="yes"?>
<Relationships xmlns="http://schemas.openxmlformats.org/package/2006/relationships"><Relationship Id="rId1" Type="http://schemas.openxmlformats.org/officeDocument/2006/relationships/oleObject" Target="file:///C:\Users\Lalo\Desktop\Dropbox\DA\Fragebogen\Fragebogen.xlsx" TargetMode="External"/></Relationships>
</file>

<file path=word/charts/_rels/chart43.xml.rels><?xml version="1.0" encoding="UTF-8" standalone="yes"?>
<Relationships xmlns="http://schemas.openxmlformats.org/package/2006/relationships"><Relationship Id="rId1" Type="http://schemas.openxmlformats.org/officeDocument/2006/relationships/oleObject" Target="file:///C:\Users\Lalo\Desktop\Dropbox\DA\Fragebogen\Fragebogen.xlsx" TargetMode="External"/></Relationships>
</file>

<file path=word/charts/_rels/chart44.xml.rels><?xml version="1.0" encoding="UTF-8" standalone="yes"?>
<Relationships xmlns="http://schemas.openxmlformats.org/package/2006/relationships"><Relationship Id="rId1" Type="http://schemas.openxmlformats.org/officeDocument/2006/relationships/oleObject" Target="file:///C:\Users\Lalo\Desktop\Dropbox\DA\Fragebogen\Fragebogen.xlsx" TargetMode="External"/></Relationships>
</file>

<file path=word/charts/_rels/chart45.xml.rels><?xml version="1.0" encoding="UTF-8" standalone="yes"?>
<Relationships xmlns="http://schemas.openxmlformats.org/package/2006/relationships"><Relationship Id="rId1" Type="http://schemas.openxmlformats.org/officeDocument/2006/relationships/oleObject" Target="file:///C:\Users\Lalo\Desktop\Dropbox\DA\Fragebogen\Fragebogen.xlsx" TargetMode="External"/></Relationships>
</file>

<file path=word/charts/_rels/chart46.xml.rels><?xml version="1.0" encoding="UTF-8" standalone="yes"?>
<Relationships xmlns="http://schemas.openxmlformats.org/package/2006/relationships"><Relationship Id="rId1" Type="http://schemas.openxmlformats.org/officeDocument/2006/relationships/oleObject" Target="file:///C:\Users\Lalo\Desktop\Dropbox\DA\Fragebogen\Fragebogen.xlsx" TargetMode="External"/></Relationships>
</file>

<file path=word/charts/_rels/chart47.xml.rels><?xml version="1.0" encoding="UTF-8" standalone="yes"?>
<Relationships xmlns="http://schemas.openxmlformats.org/package/2006/relationships"><Relationship Id="rId1" Type="http://schemas.openxmlformats.org/officeDocument/2006/relationships/oleObject" Target="file:///C:\Users\Lalo\Desktop\Dropbox\DA\Fragebogen\Fragebogen.xlsx" TargetMode="External"/></Relationships>
</file>

<file path=word/charts/_rels/chart48.xml.rels><?xml version="1.0" encoding="UTF-8" standalone="yes"?>
<Relationships xmlns="http://schemas.openxmlformats.org/package/2006/relationships"><Relationship Id="rId1" Type="http://schemas.openxmlformats.org/officeDocument/2006/relationships/oleObject" Target="file:///C:\Users\Lalo\Desktop\Dropbox\DA\Fragebogen\Fragebogen.xlsx" TargetMode="External"/></Relationships>
</file>

<file path=word/charts/_rels/chart49.xml.rels><?xml version="1.0" encoding="UTF-8" standalone="yes"?>
<Relationships xmlns="http://schemas.openxmlformats.org/package/2006/relationships"><Relationship Id="rId1" Type="http://schemas.openxmlformats.org/officeDocument/2006/relationships/oleObject" Target="file:///C:\Users\Lalo\Desktop\Dropbox\DA\Fragebogen\Fragebogen.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Lalo\Desktop\Dropbox\DA\Grafiken.xlsx" TargetMode="External"/></Relationships>
</file>

<file path=word/charts/_rels/chart50.xml.rels><?xml version="1.0" encoding="UTF-8" standalone="yes"?>
<Relationships xmlns="http://schemas.openxmlformats.org/package/2006/relationships"><Relationship Id="rId1" Type="http://schemas.openxmlformats.org/officeDocument/2006/relationships/oleObject" Target="file:///C:\Users\Lalo\Desktop\Dropbox\DA\Fragebogen\Fragebogen.xlsx" TargetMode="External"/></Relationships>
</file>

<file path=word/charts/_rels/chart51.xml.rels><?xml version="1.0" encoding="UTF-8" standalone="yes"?>
<Relationships xmlns="http://schemas.openxmlformats.org/package/2006/relationships"><Relationship Id="rId1" Type="http://schemas.openxmlformats.org/officeDocument/2006/relationships/oleObject" Target="file:///C:\Users\Lalo\Desktop\Dropbox\DA\Fragebogen\Fragebogen.xlsx" TargetMode="External"/></Relationships>
</file>

<file path=word/charts/_rels/chart52.xml.rels><?xml version="1.0" encoding="UTF-8" standalone="yes"?>
<Relationships xmlns="http://schemas.openxmlformats.org/package/2006/relationships"><Relationship Id="rId1" Type="http://schemas.openxmlformats.org/officeDocument/2006/relationships/oleObject" Target="file:///C:\Users\Lalo\Desktop\Dropbox\DA\Fragebogen\Fragebogen.xlsx" TargetMode="External"/></Relationships>
</file>

<file path=word/charts/_rels/chart53.xml.rels><?xml version="1.0" encoding="UTF-8" standalone="yes"?>
<Relationships xmlns="http://schemas.openxmlformats.org/package/2006/relationships"><Relationship Id="rId1" Type="http://schemas.openxmlformats.org/officeDocument/2006/relationships/oleObject" Target="file:///C:\Users\Lalo\Desktop\Dropbox\DA\Fragebogen\Fragebogen.xlsx" TargetMode="External"/></Relationships>
</file>

<file path=word/charts/_rels/chart54.xml.rels><?xml version="1.0" encoding="UTF-8" standalone="yes"?>
<Relationships xmlns="http://schemas.openxmlformats.org/package/2006/relationships"><Relationship Id="rId1" Type="http://schemas.openxmlformats.org/officeDocument/2006/relationships/oleObject" Target="file:///C:\Users\Lalo\Desktop\Dropbox\DA\Fragebogen\Fragebogen.xlsx" TargetMode="External"/></Relationships>
</file>

<file path=word/charts/_rels/chart55.xml.rels><?xml version="1.0" encoding="UTF-8" standalone="yes"?>
<Relationships xmlns="http://schemas.openxmlformats.org/package/2006/relationships"><Relationship Id="rId1" Type="http://schemas.openxmlformats.org/officeDocument/2006/relationships/oleObject" Target="file:///C:\Users\Lalo\Desktop\Dropbox\DA\Fragebogen\Fragebogen.xlsx" TargetMode="External"/></Relationships>
</file>

<file path=word/charts/_rels/chart56.xml.rels><?xml version="1.0" encoding="UTF-8" standalone="yes"?>
<Relationships xmlns="http://schemas.openxmlformats.org/package/2006/relationships"><Relationship Id="rId1" Type="http://schemas.openxmlformats.org/officeDocument/2006/relationships/oleObject" Target="file:///C:\Users\Lalo\Desktop\Dropbox\DA\Fragebogen\Fragebogen.xlsx" TargetMode="External"/></Relationships>
</file>

<file path=word/charts/_rels/chart57.xml.rels><?xml version="1.0" encoding="UTF-8" standalone="yes"?>
<Relationships xmlns="http://schemas.openxmlformats.org/package/2006/relationships"><Relationship Id="rId1" Type="http://schemas.openxmlformats.org/officeDocument/2006/relationships/oleObject" Target="file:///C:\Users\Lalo\Desktop\Dropbox\DA\Fragebogen\Fragebogen.xlsx" TargetMode="External"/></Relationships>
</file>

<file path=word/charts/_rels/chart58.xml.rels><?xml version="1.0" encoding="UTF-8" standalone="yes"?>
<Relationships xmlns="http://schemas.openxmlformats.org/package/2006/relationships"><Relationship Id="rId1" Type="http://schemas.openxmlformats.org/officeDocument/2006/relationships/oleObject" Target="file:///C:\Users\Lalo\Desktop\Dropbox\DA\Fragebogen\Fragebogen.xlsx" TargetMode="External"/></Relationships>
</file>

<file path=word/charts/_rels/chart59.xml.rels><?xml version="1.0" encoding="UTF-8" standalone="yes"?>
<Relationships xmlns="http://schemas.openxmlformats.org/package/2006/relationships"><Relationship Id="rId1" Type="http://schemas.openxmlformats.org/officeDocument/2006/relationships/oleObject" Target="file:///C:\Users\Lalo\Desktop\Dropbox\DA\Fragebogen\Fragebogen.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Lalo\Desktop\Dropbox\DA\Fragebogen\Fragebogen.xlsx" TargetMode="External"/></Relationships>
</file>

<file path=word/charts/_rels/chart60.xml.rels><?xml version="1.0" encoding="UTF-8" standalone="yes"?>
<Relationships xmlns="http://schemas.openxmlformats.org/package/2006/relationships"><Relationship Id="rId1" Type="http://schemas.openxmlformats.org/officeDocument/2006/relationships/oleObject" Target="file:///C:\Users\Lalo\Desktop\Dropbox\DA\Fragebogen\Fragebogen.xlsx" TargetMode="External"/></Relationships>
</file>

<file path=word/charts/_rels/chart61.xml.rels><?xml version="1.0" encoding="UTF-8" standalone="yes"?>
<Relationships xmlns="http://schemas.openxmlformats.org/package/2006/relationships"><Relationship Id="rId1" Type="http://schemas.openxmlformats.org/officeDocument/2006/relationships/oleObject" Target="file:///C:\Users\Lalo\Desktop\Dropbox\DA\Fragebogen\Fragebogen.xlsx" TargetMode="External"/></Relationships>
</file>

<file path=word/charts/_rels/chart62.xml.rels><?xml version="1.0" encoding="UTF-8" standalone="yes"?>
<Relationships xmlns="http://schemas.openxmlformats.org/package/2006/relationships"><Relationship Id="rId1" Type="http://schemas.openxmlformats.org/officeDocument/2006/relationships/oleObject" Target="file:///C:\Users\Lalo\Desktop\Dropbox\DA\Fragebogen\Fragebogen.xlsx" TargetMode="External"/></Relationships>
</file>

<file path=word/charts/_rels/chart63.xml.rels><?xml version="1.0" encoding="UTF-8" standalone="yes"?>
<Relationships xmlns="http://schemas.openxmlformats.org/package/2006/relationships"><Relationship Id="rId1" Type="http://schemas.openxmlformats.org/officeDocument/2006/relationships/oleObject" Target="file:///C:\Users\Lalo\Desktop\Dropbox\DA\Fragebogen\Fragebogen.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Lalo\Desktop\Dropbox\DA\Fragebogen\Fragebogen.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Lalo\Desktop\Dropbox\DA\Fragebogen\Fragebogen.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Lalo\Desktop\Dropbox\DA\Grafiken.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de-AT"/>
  <c:chart>
    <c:title>
      <c:tx>
        <c:rich>
          <a:bodyPr/>
          <a:lstStyle/>
          <a:p>
            <a:pPr>
              <a:defRPr sz="1100"/>
            </a:pPr>
            <a:r>
              <a:rPr lang="de-AT" sz="1100" b="0" i="1"/>
              <a:t>Haben Sie das Gefühl von Informationen überflutet zu werden?</a:t>
            </a:r>
          </a:p>
        </c:rich>
      </c:tx>
      <c:layout>
        <c:manualLayout>
          <c:xMode val="edge"/>
          <c:yMode val="edge"/>
          <c:x val="0.10772922134733388"/>
          <c:y val="0"/>
        </c:manualLayout>
      </c:layout>
      <c:overlay val="1"/>
    </c:title>
    <c:plotArea>
      <c:layout>
        <c:manualLayout>
          <c:layoutTarget val="inner"/>
          <c:xMode val="edge"/>
          <c:yMode val="edge"/>
          <c:x val="0.14652996500437446"/>
          <c:y val="0.12037037037037036"/>
          <c:w val="0.66803390201224844"/>
          <c:h val="0.7636497521143466"/>
        </c:manualLayout>
      </c:layout>
      <c:barChart>
        <c:barDir val="bar"/>
        <c:grouping val="percentStacked"/>
        <c:ser>
          <c:idx val="0"/>
          <c:order val="0"/>
          <c:tx>
            <c:strRef>
              <c:f>Tabelle1!$V$2</c:f>
              <c:strCache>
                <c:ptCount val="1"/>
                <c:pt idx="0">
                  <c:v>häufig</c:v>
                </c:pt>
              </c:strCache>
            </c:strRef>
          </c:tx>
          <c:spPr>
            <a:solidFill>
              <a:srgbClr val="00334C"/>
            </a:solidFill>
          </c:spPr>
          <c:dLbls>
            <c:spPr>
              <a:noFill/>
            </c:spPr>
            <c:txPr>
              <a:bodyPr/>
              <a:lstStyle/>
              <a:p>
                <a:pPr>
                  <a:defRPr>
                    <a:solidFill>
                      <a:schemeClr val="bg1"/>
                    </a:solidFill>
                  </a:defRPr>
                </a:pPr>
                <a:endParaRPr lang="de-DE"/>
              </a:p>
            </c:txPr>
            <c:showVal val="1"/>
          </c:dLbls>
          <c:cat>
            <c:strRef>
              <c:f>Tabelle1!$U$3:$U$7</c:f>
              <c:strCache>
                <c:ptCount val="5"/>
                <c:pt idx="0">
                  <c:v>65+</c:v>
                </c:pt>
                <c:pt idx="1">
                  <c:v>50-64</c:v>
                </c:pt>
                <c:pt idx="2">
                  <c:v>30-49</c:v>
                </c:pt>
                <c:pt idx="3">
                  <c:v>14-29</c:v>
                </c:pt>
                <c:pt idx="4">
                  <c:v>Insgesamt</c:v>
                </c:pt>
              </c:strCache>
            </c:strRef>
          </c:cat>
          <c:val>
            <c:numRef>
              <c:f>Tabelle1!$V$3:$V$7</c:f>
              <c:numCache>
                <c:formatCode>0%</c:formatCode>
                <c:ptCount val="5"/>
                <c:pt idx="0">
                  <c:v>0.39000000000000612</c:v>
                </c:pt>
                <c:pt idx="1">
                  <c:v>0.41000000000000031</c:v>
                </c:pt>
                <c:pt idx="2">
                  <c:v>0.29000000000000031</c:v>
                </c:pt>
                <c:pt idx="3">
                  <c:v>0.14000000000000001</c:v>
                </c:pt>
                <c:pt idx="4">
                  <c:v>0.31000000000000238</c:v>
                </c:pt>
              </c:numCache>
            </c:numRef>
          </c:val>
        </c:ser>
        <c:ser>
          <c:idx val="1"/>
          <c:order val="1"/>
          <c:tx>
            <c:strRef>
              <c:f>Tabelle1!$W$2</c:f>
              <c:strCache>
                <c:ptCount val="1"/>
                <c:pt idx="0">
                  <c:v>manchmal</c:v>
                </c:pt>
              </c:strCache>
            </c:strRef>
          </c:tx>
          <c:spPr>
            <a:solidFill>
              <a:srgbClr val="006699"/>
            </a:solidFill>
          </c:spPr>
          <c:dLbls>
            <c:spPr>
              <a:noFill/>
              <a:ln w="0"/>
            </c:spPr>
            <c:txPr>
              <a:bodyPr/>
              <a:lstStyle/>
              <a:p>
                <a:pPr>
                  <a:defRPr>
                    <a:solidFill>
                      <a:schemeClr val="bg1"/>
                    </a:solidFill>
                  </a:defRPr>
                </a:pPr>
                <a:endParaRPr lang="de-DE"/>
              </a:p>
            </c:txPr>
            <c:showVal val="1"/>
          </c:dLbls>
          <c:cat>
            <c:strRef>
              <c:f>Tabelle1!$U$3:$U$7</c:f>
              <c:strCache>
                <c:ptCount val="5"/>
                <c:pt idx="0">
                  <c:v>65+</c:v>
                </c:pt>
                <c:pt idx="1">
                  <c:v>50-64</c:v>
                </c:pt>
                <c:pt idx="2">
                  <c:v>30-49</c:v>
                </c:pt>
                <c:pt idx="3">
                  <c:v>14-29</c:v>
                </c:pt>
                <c:pt idx="4">
                  <c:v>Insgesamt</c:v>
                </c:pt>
              </c:strCache>
            </c:strRef>
          </c:cat>
          <c:val>
            <c:numRef>
              <c:f>Tabelle1!$W$3:$W$7</c:f>
              <c:numCache>
                <c:formatCode>0%</c:formatCode>
                <c:ptCount val="5"/>
                <c:pt idx="0">
                  <c:v>0.31000000000000238</c:v>
                </c:pt>
                <c:pt idx="1">
                  <c:v>0.24000000000000021</c:v>
                </c:pt>
                <c:pt idx="2">
                  <c:v>0.36000000000000032</c:v>
                </c:pt>
                <c:pt idx="3">
                  <c:v>0.26</c:v>
                </c:pt>
                <c:pt idx="4">
                  <c:v>0.30000000000000032</c:v>
                </c:pt>
              </c:numCache>
            </c:numRef>
          </c:val>
        </c:ser>
        <c:ser>
          <c:idx val="2"/>
          <c:order val="2"/>
          <c:tx>
            <c:strRef>
              <c:f>Tabelle1!$X$2</c:f>
              <c:strCache>
                <c:ptCount val="1"/>
                <c:pt idx="0">
                  <c:v>nie</c:v>
                </c:pt>
              </c:strCache>
            </c:strRef>
          </c:tx>
          <c:spPr>
            <a:solidFill>
              <a:srgbClr val="4BC3FF"/>
            </a:solidFill>
          </c:spPr>
          <c:dLbls>
            <c:spPr>
              <a:noFill/>
            </c:spPr>
            <c:showVal val="1"/>
          </c:dLbls>
          <c:cat>
            <c:strRef>
              <c:f>Tabelle1!$U$3:$U$7</c:f>
              <c:strCache>
                <c:ptCount val="5"/>
                <c:pt idx="0">
                  <c:v>65+</c:v>
                </c:pt>
                <c:pt idx="1">
                  <c:v>50-64</c:v>
                </c:pt>
                <c:pt idx="2">
                  <c:v>30-49</c:v>
                </c:pt>
                <c:pt idx="3">
                  <c:v>14-29</c:v>
                </c:pt>
                <c:pt idx="4">
                  <c:v>Insgesamt</c:v>
                </c:pt>
              </c:strCache>
            </c:strRef>
          </c:cat>
          <c:val>
            <c:numRef>
              <c:f>Tabelle1!$X$3:$X$7</c:f>
              <c:numCache>
                <c:formatCode>0%</c:formatCode>
                <c:ptCount val="5"/>
                <c:pt idx="0">
                  <c:v>0.22000000000000094</c:v>
                </c:pt>
                <c:pt idx="1">
                  <c:v>0.320000000000006</c:v>
                </c:pt>
                <c:pt idx="2">
                  <c:v>0.3300000000000064</c:v>
                </c:pt>
                <c:pt idx="3">
                  <c:v>0.55000000000000004</c:v>
                </c:pt>
                <c:pt idx="4">
                  <c:v>0.35000000000000031</c:v>
                </c:pt>
              </c:numCache>
            </c:numRef>
          </c:val>
        </c:ser>
        <c:ser>
          <c:idx val="3"/>
          <c:order val="3"/>
          <c:tx>
            <c:strRef>
              <c:f>Tabelle1!$Y$2</c:f>
              <c:strCache>
                <c:ptCount val="1"/>
                <c:pt idx="0">
                  <c:v>weiß nicht</c:v>
                </c:pt>
              </c:strCache>
            </c:strRef>
          </c:tx>
          <c:spPr>
            <a:solidFill>
              <a:srgbClr val="D1F0FF"/>
            </a:solidFill>
          </c:spPr>
          <c:dLbls>
            <c:showVal val="1"/>
          </c:dLbls>
          <c:cat>
            <c:strRef>
              <c:f>Tabelle1!$U$3:$U$7</c:f>
              <c:strCache>
                <c:ptCount val="5"/>
                <c:pt idx="0">
                  <c:v>65+</c:v>
                </c:pt>
                <c:pt idx="1">
                  <c:v>50-64</c:v>
                </c:pt>
                <c:pt idx="2">
                  <c:v>30-49</c:v>
                </c:pt>
                <c:pt idx="3">
                  <c:v>14-29</c:v>
                </c:pt>
                <c:pt idx="4">
                  <c:v>Insgesamt</c:v>
                </c:pt>
              </c:strCache>
            </c:strRef>
          </c:cat>
          <c:val>
            <c:numRef>
              <c:f>Tabelle1!$Y$3:$Y$7</c:f>
              <c:numCache>
                <c:formatCode>0%</c:formatCode>
                <c:ptCount val="5"/>
                <c:pt idx="0">
                  <c:v>8.0000000000000224E-2</c:v>
                </c:pt>
                <c:pt idx="1">
                  <c:v>3.0000000000000509E-2</c:v>
                </c:pt>
                <c:pt idx="2">
                  <c:v>3.0000000000000509E-2</c:v>
                </c:pt>
                <c:pt idx="3">
                  <c:v>5.0000000000000114E-2</c:v>
                </c:pt>
                <c:pt idx="4">
                  <c:v>4.0000000000000112E-2</c:v>
                </c:pt>
              </c:numCache>
            </c:numRef>
          </c:val>
        </c:ser>
        <c:overlap val="100"/>
        <c:axId val="104003456"/>
        <c:axId val="105455616"/>
      </c:barChart>
      <c:catAx>
        <c:axId val="104003456"/>
        <c:scaling>
          <c:orientation val="minMax"/>
        </c:scaling>
        <c:axPos val="l"/>
        <c:title>
          <c:tx>
            <c:rich>
              <a:bodyPr rot="0" vert="horz"/>
              <a:lstStyle/>
              <a:p>
                <a:pPr>
                  <a:defRPr/>
                </a:pPr>
                <a:r>
                  <a:rPr lang="de-AT" b="1"/>
                  <a:t>Alter</a:t>
                </a:r>
              </a:p>
            </c:rich>
          </c:tx>
          <c:layout>
            <c:manualLayout>
              <c:xMode val="edge"/>
              <c:yMode val="edge"/>
              <c:x val="6.1111111111112004E-2"/>
              <c:y val="8.0424321959755268E-2"/>
            </c:manualLayout>
          </c:layout>
        </c:title>
        <c:tickLblPos val="nextTo"/>
        <c:crossAx val="105455616"/>
        <c:crosses val="autoZero"/>
        <c:auto val="1"/>
        <c:lblAlgn val="ctr"/>
        <c:lblOffset val="100"/>
      </c:catAx>
      <c:valAx>
        <c:axId val="105455616"/>
        <c:scaling>
          <c:orientation val="minMax"/>
        </c:scaling>
        <c:axPos val="b"/>
        <c:majorGridlines/>
        <c:numFmt formatCode="0%" sourceLinked="1"/>
        <c:tickLblPos val="nextTo"/>
        <c:crossAx val="104003456"/>
        <c:crosses val="autoZero"/>
        <c:crossBetween val="between"/>
      </c:valAx>
    </c:plotArea>
    <c:legend>
      <c:legendPos val="r"/>
      <c:layout>
        <c:manualLayout>
          <c:xMode val="edge"/>
          <c:yMode val="edge"/>
          <c:x val="0.83172353455820325"/>
          <c:y val="0.54552857976085956"/>
          <c:w val="0.16549868766404485"/>
          <c:h val="0.33486876640421542"/>
        </c:manualLayout>
      </c:layout>
    </c:legend>
    <c:plotVisOnly val="1"/>
  </c:chart>
  <c:externalData r:id="rId1"/>
</c:chartSpace>
</file>

<file path=word/charts/chart10.xml><?xml version="1.0" encoding="utf-8"?>
<c:chartSpace xmlns:c="http://schemas.openxmlformats.org/drawingml/2006/chart" xmlns:a="http://schemas.openxmlformats.org/drawingml/2006/main" xmlns:r="http://schemas.openxmlformats.org/officeDocument/2006/relationships">
  <c:date1904 val="1"/>
  <c:lang val="de-AT"/>
  <c:chart>
    <c:title>
      <c:tx>
        <c:rich>
          <a:bodyPr/>
          <a:lstStyle/>
          <a:p>
            <a:pPr>
              <a:defRPr/>
            </a:pPr>
            <a:r>
              <a:rPr lang="de-AT" sz="1050" b="0" i="1" u="none" strike="noStrike" baseline="0"/>
              <a:t>Bitte schätzen Sie, wie viel Prozent Ihrer beruflichen Kommunikation erledigen Sie heute / erledigten Sie vor 5 Jahren</a:t>
            </a:r>
            <a:endParaRPr lang="de-AT" sz="1050" b="0" i="1"/>
          </a:p>
        </c:rich>
      </c:tx>
    </c:title>
    <c:plotArea>
      <c:layout>
        <c:manualLayout>
          <c:layoutTarget val="inner"/>
          <c:xMode val="edge"/>
          <c:yMode val="edge"/>
          <c:x val="8.4543963254593568E-2"/>
          <c:y val="0.14003246703988592"/>
          <c:w val="0.87990179352582798"/>
          <c:h val="0.74398768073065957"/>
        </c:manualLayout>
      </c:layout>
      <c:barChart>
        <c:barDir val="col"/>
        <c:grouping val="clustered"/>
        <c:ser>
          <c:idx val="0"/>
          <c:order val="0"/>
          <c:tx>
            <c:v>heute</c:v>
          </c:tx>
          <c:spPr>
            <a:solidFill>
              <a:srgbClr val="006699"/>
            </a:solidFill>
          </c:spPr>
          <c:dLbls>
            <c:spPr>
              <a:noFill/>
            </c:spPr>
            <c:txPr>
              <a:bodyPr/>
              <a:lstStyle/>
              <a:p>
                <a:pPr>
                  <a:defRPr>
                    <a:solidFill>
                      <a:schemeClr val="bg1"/>
                    </a:solidFill>
                  </a:defRPr>
                </a:pPr>
                <a:endParaRPr lang="de-DE"/>
              </a:p>
            </c:txPr>
            <c:dLblPos val="inEnd"/>
            <c:showVal val="1"/>
          </c:dLbls>
          <c:cat>
            <c:strRef>
              <c:f>Diagramme!$H$20:$K$20</c:f>
              <c:strCache>
                <c:ptCount val="4"/>
                <c:pt idx="0">
                  <c:v>per E-Mail</c:v>
                </c:pt>
                <c:pt idx="1">
                  <c:v>persönlich</c:v>
                </c:pt>
                <c:pt idx="2">
                  <c:v>per Telefon</c:v>
                </c:pt>
                <c:pt idx="3">
                  <c:v>Sonstiges</c:v>
                </c:pt>
              </c:strCache>
            </c:strRef>
          </c:cat>
          <c:val>
            <c:numRef>
              <c:f>(Daten!$B$37,Daten!$D$37,Daten!$F$37,Daten!$H$37)</c:f>
              <c:numCache>
                <c:formatCode>0%</c:formatCode>
                <c:ptCount val="4"/>
                <c:pt idx="0">
                  <c:v>0.48166666666667263</c:v>
                </c:pt>
                <c:pt idx="1">
                  <c:v>0.27566666666667156</c:v>
                </c:pt>
                <c:pt idx="2">
                  <c:v>0.21633333333333682</c:v>
                </c:pt>
                <c:pt idx="3">
                  <c:v>8.9000000000000065E-2</c:v>
                </c:pt>
              </c:numCache>
            </c:numRef>
          </c:val>
        </c:ser>
        <c:ser>
          <c:idx val="1"/>
          <c:order val="1"/>
          <c:tx>
            <c:v>vor 5 Jahren</c:v>
          </c:tx>
          <c:spPr>
            <a:solidFill>
              <a:schemeClr val="tx1"/>
            </a:solidFill>
          </c:spPr>
          <c:dLbls>
            <c:txPr>
              <a:bodyPr/>
              <a:lstStyle/>
              <a:p>
                <a:pPr>
                  <a:defRPr>
                    <a:solidFill>
                      <a:schemeClr val="bg1"/>
                    </a:solidFill>
                  </a:defRPr>
                </a:pPr>
                <a:endParaRPr lang="de-DE"/>
              </a:p>
            </c:txPr>
            <c:dLblPos val="inEnd"/>
            <c:showVal val="1"/>
          </c:dLbls>
          <c:cat>
            <c:strRef>
              <c:f>Diagramme!$H$20:$K$20</c:f>
              <c:strCache>
                <c:ptCount val="4"/>
                <c:pt idx="0">
                  <c:v>per E-Mail</c:v>
                </c:pt>
                <c:pt idx="1">
                  <c:v>persönlich</c:v>
                </c:pt>
                <c:pt idx="2">
                  <c:v>per Telefon</c:v>
                </c:pt>
                <c:pt idx="3">
                  <c:v>Sonstiges</c:v>
                </c:pt>
              </c:strCache>
            </c:strRef>
          </c:cat>
          <c:val>
            <c:numRef>
              <c:f>(Daten!$C$37,Daten!$E$37,Daten!$G$37,Daten!$I$37)</c:f>
              <c:numCache>
                <c:formatCode>0%</c:formatCode>
                <c:ptCount val="4"/>
                <c:pt idx="0">
                  <c:v>0.33833333333333337</c:v>
                </c:pt>
                <c:pt idx="1">
                  <c:v>0.32500000000000523</c:v>
                </c:pt>
                <c:pt idx="2">
                  <c:v>0.27433333333333326</c:v>
                </c:pt>
                <c:pt idx="3">
                  <c:v>9.2000000000000026E-2</c:v>
                </c:pt>
              </c:numCache>
            </c:numRef>
          </c:val>
        </c:ser>
        <c:axId val="113874432"/>
        <c:axId val="113875968"/>
      </c:barChart>
      <c:catAx>
        <c:axId val="113874432"/>
        <c:scaling>
          <c:orientation val="minMax"/>
        </c:scaling>
        <c:axPos val="b"/>
        <c:tickLblPos val="nextTo"/>
        <c:crossAx val="113875968"/>
        <c:crosses val="autoZero"/>
        <c:auto val="1"/>
        <c:lblAlgn val="ctr"/>
        <c:lblOffset val="100"/>
      </c:catAx>
      <c:valAx>
        <c:axId val="113875968"/>
        <c:scaling>
          <c:orientation val="minMax"/>
        </c:scaling>
        <c:axPos val="l"/>
        <c:majorGridlines/>
        <c:numFmt formatCode="0%" sourceLinked="1"/>
        <c:tickLblPos val="nextTo"/>
        <c:crossAx val="113874432"/>
        <c:crosses val="autoZero"/>
        <c:crossBetween val="between"/>
      </c:valAx>
    </c:plotArea>
    <c:legend>
      <c:legendPos val="r"/>
      <c:layout>
        <c:manualLayout>
          <c:xMode val="edge"/>
          <c:yMode val="edge"/>
          <c:x val="0.7033346456692916"/>
          <c:y val="0.14380380198139991"/>
          <c:w val="0.24666535433070871"/>
          <c:h val="0.26465660542432196"/>
        </c:manualLayout>
      </c:layout>
    </c:legend>
    <c:plotVisOnly val="1"/>
  </c:chart>
  <c:externalData r:id="rId1"/>
</c:chartSpace>
</file>

<file path=word/charts/chart11.xml><?xml version="1.0" encoding="utf-8"?>
<c:chartSpace xmlns:c="http://schemas.openxmlformats.org/drawingml/2006/chart" xmlns:a="http://schemas.openxmlformats.org/drawingml/2006/main" xmlns:r="http://schemas.openxmlformats.org/officeDocument/2006/relationships">
  <c:date1904 val="1"/>
  <c:lang val="de-AT"/>
  <c:chart>
    <c:plotArea>
      <c:layout/>
      <c:barChart>
        <c:barDir val="col"/>
        <c:grouping val="stacked"/>
        <c:ser>
          <c:idx val="0"/>
          <c:order val="0"/>
          <c:tx>
            <c:strRef>
              <c:f>'v4'!$D$2</c:f>
              <c:strCache>
                <c:ptCount val="1"/>
                <c:pt idx="0">
                  <c:v>beruflich</c:v>
                </c:pt>
              </c:strCache>
            </c:strRef>
          </c:tx>
          <c:spPr>
            <a:solidFill>
              <a:srgbClr val="11B0FF"/>
            </a:solidFill>
          </c:spPr>
          <c:dLbls>
            <c:txPr>
              <a:bodyPr/>
              <a:lstStyle/>
              <a:p>
                <a:pPr>
                  <a:defRPr b="1">
                    <a:solidFill>
                      <a:schemeClr val="bg1"/>
                    </a:solidFill>
                  </a:defRPr>
                </a:pPr>
                <a:endParaRPr lang="de-DE"/>
              </a:p>
            </c:txPr>
            <c:dLblPos val="inEnd"/>
            <c:showVal val="1"/>
          </c:dLbls>
          <c:cat>
            <c:strRef>
              <c:f>'v4'!$E$1:$F$1</c:f>
              <c:strCache>
                <c:ptCount val="2"/>
                <c:pt idx="0">
                  <c:v>gesendet</c:v>
                </c:pt>
                <c:pt idx="1">
                  <c:v>empfangen</c:v>
                </c:pt>
              </c:strCache>
            </c:strRef>
          </c:cat>
          <c:val>
            <c:numRef>
              <c:f>'v4'!$E$2:$F$2</c:f>
              <c:numCache>
                <c:formatCode>General</c:formatCode>
                <c:ptCount val="2"/>
                <c:pt idx="0">
                  <c:v>30.310000000000031</c:v>
                </c:pt>
              </c:numCache>
            </c:numRef>
          </c:val>
        </c:ser>
        <c:ser>
          <c:idx val="1"/>
          <c:order val="1"/>
          <c:tx>
            <c:strRef>
              <c:f>'v4'!$D$3</c:f>
              <c:strCache>
                <c:ptCount val="1"/>
                <c:pt idx="0">
                  <c:v>beruflich</c:v>
                </c:pt>
              </c:strCache>
            </c:strRef>
          </c:tx>
          <c:spPr>
            <a:solidFill>
              <a:srgbClr val="003854"/>
            </a:solidFill>
          </c:spPr>
          <c:dLbls>
            <c:txPr>
              <a:bodyPr/>
              <a:lstStyle/>
              <a:p>
                <a:pPr>
                  <a:defRPr b="1">
                    <a:solidFill>
                      <a:schemeClr val="bg1"/>
                    </a:solidFill>
                  </a:defRPr>
                </a:pPr>
                <a:endParaRPr lang="de-DE"/>
              </a:p>
            </c:txPr>
            <c:dLblPos val="inEnd"/>
            <c:showVal val="1"/>
          </c:dLbls>
          <c:cat>
            <c:strRef>
              <c:f>'v4'!$E$1:$F$1</c:f>
              <c:strCache>
                <c:ptCount val="2"/>
                <c:pt idx="0">
                  <c:v>gesendet</c:v>
                </c:pt>
                <c:pt idx="1">
                  <c:v>empfangen</c:v>
                </c:pt>
              </c:strCache>
            </c:strRef>
          </c:cat>
          <c:val>
            <c:numRef>
              <c:f>'v4'!$E$3:$F$3</c:f>
              <c:numCache>
                <c:formatCode>General</c:formatCode>
                <c:ptCount val="2"/>
                <c:pt idx="1">
                  <c:v>44.57</c:v>
                </c:pt>
              </c:numCache>
            </c:numRef>
          </c:val>
        </c:ser>
        <c:ser>
          <c:idx val="2"/>
          <c:order val="2"/>
          <c:tx>
            <c:strRef>
              <c:f>'v4'!$D$4</c:f>
              <c:strCache>
                <c:ptCount val="1"/>
                <c:pt idx="0">
                  <c:v>privat</c:v>
                </c:pt>
              </c:strCache>
            </c:strRef>
          </c:tx>
          <c:spPr>
            <a:solidFill>
              <a:srgbClr val="006699"/>
            </a:solidFill>
          </c:spPr>
          <c:dLbls>
            <c:txPr>
              <a:bodyPr/>
              <a:lstStyle/>
              <a:p>
                <a:pPr>
                  <a:defRPr b="1">
                    <a:solidFill>
                      <a:schemeClr val="bg1"/>
                    </a:solidFill>
                  </a:defRPr>
                </a:pPr>
                <a:endParaRPr lang="de-DE"/>
              </a:p>
            </c:txPr>
            <c:dLblPos val="inEnd"/>
            <c:showVal val="1"/>
          </c:dLbls>
          <c:cat>
            <c:strRef>
              <c:f>'v4'!$E$1:$F$1</c:f>
              <c:strCache>
                <c:ptCount val="2"/>
                <c:pt idx="0">
                  <c:v>gesendet</c:v>
                </c:pt>
                <c:pt idx="1">
                  <c:v>empfangen</c:v>
                </c:pt>
              </c:strCache>
            </c:strRef>
          </c:cat>
          <c:val>
            <c:numRef>
              <c:f>'v4'!$E$4:$F$4</c:f>
              <c:numCache>
                <c:formatCode>General</c:formatCode>
                <c:ptCount val="2"/>
                <c:pt idx="1">
                  <c:v>7.78</c:v>
                </c:pt>
              </c:numCache>
            </c:numRef>
          </c:val>
        </c:ser>
        <c:overlap val="100"/>
        <c:axId val="113915392"/>
        <c:axId val="113916928"/>
      </c:barChart>
      <c:catAx>
        <c:axId val="113915392"/>
        <c:scaling>
          <c:orientation val="minMax"/>
        </c:scaling>
        <c:axPos val="b"/>
        <c:tickLblPos val="nextTo"/>
        <c:crossAx val="113916928"/>
        <c:crosses val="autoZero"/>
        <c:auto val="1"/>
        <c:lblAlgn val="ctr"/>
        <c:lblOffset val="100"/>
      </c:catAx>
      <c:valAx>
        <c:axId val="113916928"/>
        <c:scaling>
          <c:orientation val="minMax"/>
        </c:scaling>
        <c:axPos val="l"/>
        <c:majorGridlines/>
        <c:numFmt formatCode="General" sourceLinked="1"/>
        <c:tickLblPos val="nextTo"/>
        <c:crossAx val="113915392"/>
        <c:crosses val="autoZero"/>
        <c:crossBetween val="between"/>
      </c:valAx>
    </c:plotArea>
    <c:legend>
      <c:legendPos val="r"/>
    </c:legend>
    <c:plotVisOnly val="1"/>
  </c:chart>
  <c:externalData r:id="rId1"/>
</c:chartSpace>
</file>

<file path=word/charts/chart12.xml><?xml version="1.0" encoding="utf-8"?>
<c:chartSpace xmlns:c="http://schemas.openxmlformats.org/drawingml/2006/chart" xmlns:a="http://schemas.openxmlformats.org/drawingml/2006/main" xmlns:r="http://schemas.openxmlformats.org/officeDocument/2006/relationships">
  <c:date1904 val="1"/>
  <c:lang val="de-AT"/>
  <c:style val="3"/>
  <c:chart>
    <c:view3D>
      <c:rotX val="30"/>
      <c:perspective val="30"/>
    </c:view3D>
    <c:plotArea>
      <c:layout/>
      <c:pie3DChart>
        <c:varyColors val="1"/>
        <c:ser>
          <c:idx val="0"/>
          <c:order val="0"/>
          <c:dPt>
            <c:idx val="0"/>
            <c:spPr>
              <a:solidFill>
                <a:srgbClr val="11B0FF"/>
              </a:solidFill>
            </c:spPr>
          </c:dPt>
          <c:dPt>
            <c:idx val="1"/>
            <c:spPr>
              <a:solidFill>
                <a:srgbClr val="006699"/>
              </a:solidFill>
            </c:spPr>
          </c:dPt>
          <c:dPt>
            <c:idx val="2"/>
            <c:spPr>
              <a:solidFill>
                <a:srgbClr val="003854"/>
              </a:solidFill>
            </c:spPr>
          </c:dPt>
          <c:dPt>
            <c:idx val="3"/>
            <c:spPr>
              <a:solidFill>
                <a:srgbClr val="000000"/>
              </a:solidFill>
            </c:spPr>
          </c:dPt>
          <c:dPt>
            <c:idx val="4"/>
            <c:spPr>
              <a:solidFill>
                <a:srgbClr val="D5F1FF"/>
              </a:solidFill>
            </c:spPr>
          </c:dPt>
          <c:dLbls>
            <c:dLbl>
              <c:idx val="0"/>
              <c:spPr/>
              <c:txPr>
                <a:bodyPr/>
                <a:lstStyle/>
                <a:p>
                  <a:pPr>
                    <a:defRPr sz="1100">
                      <a:solidFill>
                        <a:sysClr val="windowText" lastClr="000000"/>
                      </a:solidFill>
                    </a:defRPr>
                  </a:pPr>
                  <a:endParaRPr lang="de-DE"/>
                </a:p>
              </c:txPr>
            </c:dLbl>
            <c:dLbl>
              <c:idx val="3"/>
              <c:spPr/>
              <c:txPr>
                <a:bodyPr/>
                <a:lstStyle/>
                <a:p>
                  <a:pPr>
                    <a:defRPr sz="1100">
                      <a:solidFill>
                        <a:sysClr val="windowText" lastClr="000000"/>
                      </a:solidFill>
                    </a:defRPr>
                  </a:pPr>
                  <a:endParaRPr lang="de-DE"/>
                </a:p>
              </c:txPr>
            </c:dLbl>
            <c:dLbl>
              <c:idx val="4"/>
              <c:spPr/>
              <c:txPr>
                <a:bodyPr/>
                <a:lstStyle/>
                <a:p>
                  <a:pPr>
                    <a:defRPr sz="1100">
                      <a:solidFill>
                        <a:sysClr val="windowText" lastClr="000000"/>
                      </a:solidFill>
                    </a:defRPr>
                  </a:pPr>
                  <a:endParaRPr lang="de-DE"/>
                </a:p>
              </c:txPr>
            </c:dLbl>
            <c:txPr>
              <a:bodyPr/>
              <a:lstStyle/>
              <a:p>
                <a:pPr>
                  <a:defRPr sz="1100">
                    <a:solidFill>
                      <a:schemeClr val="bg1"/>
                    </a:solidFill>
                  </a:defRPr>
                </a:pPr>
                <a:endParaRPr lang="de-DE"/>
              </a:p>
            </c:txPr>
            <c:showVal val="1"/>
            <c:showLeaderLines val="1"/>
          </c:dLbls>
          <c:cat>
            <c:strRef>
              <c:f>'v4'!$A$2:$A$6</c:f>
              <c:strCache>
                <c:ptCount val="5"/>
                <c:pt idx="0">
                  <c:v>Unternehmensinterne Kommunikation</c:v>
                </c:pt>
                <c:pt idx="1">
                  <c:v>Unternehmensexterne Kommunikation</c:v>
                </c:pt>
                <c:pt idx="2">
                  <c:v>Newsletter</c:v>
                </c:pt>
                <c:pt idx="3">
                  <c:v>Spam</c:v>
                </c:pt>
                <c:pt idx="4">
                  <c:v>Sonstiges</c:v>
                </c:pt>
              </c:strCache>
            </c:strRef>
          </c:cat>
          <c:val>
            <c:numRef>
              <c:f>'v4'!$B$2:$B$6</c:f>
              <c:numCache>
                <c:formatCode>0%</c:formatCode>
                <c:ptCount val="5"/>
                <c:pt idx="0">
                  <c:v>0.59165999999999996</c:v>
                </c:pt>
                <c:pt idx="1">
                  <c:v>0.26233000000000001</c:v>
                </c:pt>
                <c:pt idx="2">
                  <c:v>8.7660000000000043E-2</c:v>
                </c:pt>
                <c:pt idx="3">
                  <c:v>2.5860000000000001E-2</c:v>
                </c:pt>
                <c:pt idx="4">
                  <c:v>3.2490000000000081E-2</c:v>
                </c:pt>
              </c:numCache>
            </c:numRef>
          </c:val>
        </c:ser>
      </c:pie3DChart>
    </c:plotArea>
    <c:legend>
      <c:legendPos val="r"/>
    </c:legend>
    <c:plotVisOnly val="1"/>
  </c:chart>
  <c:externalData r:id="rId1"/>
</c:chartSpace>
</file>

<file path=word/charts/chart13.xml><?xml version="1.0" encoding="utf-8"?>
<c:chartSpace xmlns:c="http://schemas.openxmlformats.org/drawingml/2006/chart" xmlns:a="http://schemas.openxmlformats.org/drawingml/2006/main" xmlns:r="http://schemas.openxmlformats.org/officeDocument/2006/relationships">
  <c:date1904 val="1"/>
  <c:lang val="de-AT"/>
  <c:chart>
    <c:title>
      <c:tx>
        <c:rich>
          <a:bodyPr/>
          <a:lstStyle/>
          <a:p>
            <a:pPr>
              <a:defRPr/>
            </a:pPr>
            <a:r>
              <a:rPr lang="de-AT" sz="1100" b="0" i="1"/>
              <a:t>Ich</a:t>
            </a:r>
            <a:r>
              <a:rPr lang="de-AT" sz="1100" b="0" i="1" baseline="0"/>
              <a:t> widme mich meinen E-Mails </a:t>
            </a:r>
            <a:r>
              <a:rPr lang="de-AT" sz="1100" b="1" i="1" baseline="0"/>
              <a:t>bewusst nur </a:t>
            </a:r>
            <a:r>
              <a:rPr lang="de-AT" sz="1100" b="0" i="1" baseline="0"/>
              <a:t>zu bestimmten, festgelegten Zeiten.</a:t>
            </a:r>
            <a:endParaRPr lang="de-AT" sz="1100" b="0" i="1"/>
          </a:p>
        </c:rich>
      </c:tx>
    </c:title>
    <c:plotArea>
      <c:layout/>
      <c:barChart>
        <c:barDir val="bar"/>
        <c:grouping val="clustered"/>
        <c:ser>
          <c:idx val="0"/>
          <c:order val="0"/>
          <c:spPr>
            <a:solidFill>
              <a:srgbClr val="006699"/>
            </a:solidFill>
          </c:spPr>
          <c:dLbls>
            <c:txPr>
              <a:bodyPr/>
              <a:lstStyle/>
              <a:p>
                <a:pPr>
                  <a:defRPr>
                    <a:solidFill>
                      <a:schemeClr val="bg1"/>
                    </a:solidFill>
                  </a:defRPr>
                </a:pPr>
                <a:endParaRPr lang="de-DE"/>
              </a:p>
            </c:txPr>
            <c:dLblPos val="inEnd"/>
            <c:showVal val="1"/>
          </c:dLbls>
          <c:cat>
            <c:strRef>
              <c:f>'v7'!$A$1:$A$4</c:f>
              <c:strCache>
                <c:ptCount val="4"/>
                <c:pt idx="0">
                  <c:v>nicht zu</c:v>
                </c:pt>
                <c:pt idx="1">
                  <c:v>eher nicht zu</c:v>
                </c:pt>
                <c:pt idx="2">
                  <c:v>eher zu</c:v>
                </c:pt>
                <c:pt idx="3">
                  <c:v>stimme zu</c:v>
                </c:pt>
              </c:strCache>
            </c:strRef>
          </c:cat>
          <c:val>
            <c:numRef>
              <c:f>'v7'!$B$1:$B$4</c:f>
              <c:numCache>
                <c:formatCode>0%</c:formatCode>
                <c:ptCount val="4"/>
                <c:pt idx="0">
                  <c:v>0.55200000000000005</c:v>
                </c:pt>
                <c:pt idx="1">
                  <c:v>6.9000000000000034E-2</c:v>
                </c:pt>
                <c:pt idx="2">
                  <c:v>0.31000000000000238</c:v>
                </c:pt>
                <c:pt idx="3">
                  <c:v>6.9000000000000034E-2</c:v>
                </c:pt>
              </c:numCache>
            </c:numRef>
          </c:val>
        </c:ser>
        <c:axId val="113986944"/>
        <c:axId val="114021504"/>
      </c:barChart>
      <c:catAx>
        <c:axId val="113986944"/>
        <c:scaling>
          <c:orientation val="minMax"/>
        </c:scaling>
        <c:axPos val="l"/>
        <c:tickLblPos val="nextTo"/>
        <c:crossAx val="114021504"/>
        <c:crosses val="autoZero"/>
        <c:auto val="1"/>
        <c:lblAlgn val="ctr"/>
        <c:lblOffset val="100"/>
      </c:catAx>
      <c:valAx>
        <c:axId val="114021504"/>
        <c:scaling>
          <c:orientation val="minMax"/>
        </c:scaling>
        <c:axPos val="b"/>
        <c:majorGridlines/>
        <c:numFmt formatCode="0%" sourceLinked="1"/>
        <c:tickLblPos val="nextTo"/>
        <c:crossAx val="113986944"/>
        <c:crosses val="autoZero"/>
        <c:crossBetween val="between"/>
      </c:valAx>
    </c:plotArea>
    <c:plotVisOnly val="1"/>
  </c:chart>
  <c:externalData r:id="rId1"/>
</c:chartSpace>
</file>

<file path=word/charts/chart14.xml><?xml version="1.0" encoding="utf-8"?>
<c:chartSpace xmlns:c="http://schemas.openxmlformats.org/drawingml/2006/chart" xmlns:a="http://schemas.openxmlformats.org/drawingml/2006/main" xmlns:r="http://schemas.openxmlformats.org/officeDocument/2006/relationships">
  <c:date1904 val="1"/>
  <c:lang val="de-AT"/>
  <c:chart>
    <c:title>
      <c:tx>
        <c:rich>
          <a:bodyPr/>
          <a:lstStyle/>
          <a:p>
            <a:pPr>
              <a:defRPr/>
            </a:pPr>
            <a:r>
              <a:rPr lang="de-AT" sz="1100" b="0" i="1"/>
              <a:t>Eine "normale", nicht als dringend ausgewiesene, E-Mail beantworte ich üblicherweise innerhalb von</a:t>
            </a:r>
          </a:p>
        </c:rich>
      </c:tx>
    </c:title>
    <c:plotArea>
      <c:layout/>
      <c:barChart>
        <c:barDir val="bar"/>
        <c:grouping val="clustered"/>
        <c:ser>
          <c:idx val="0"/>
          <c:order val="0"/>
          <c:spPr>
            <a:solidFill>
              <a:srgbClr val="006699"/>
            </a:solidFill>
          </c:spPr>
          <c:dLbls>
            <c:showVal val="1"/>
          </c:dLbls>
          <c:cat>
            <c:strRef>
              <c:f>'v8'!$A$2:$A$8</c:f>
              <c:strCache>
                <c:ptCount val="7"/>
                <c:pt idx="0">
                  <c:v>mehr</c:v>
                </c:pt>
                <c:pt idx="1">
                  <c:v>1 Woche</c:v>
                </c:pt>
                <c:pt idx="2">
                  <c:v>3 Tagen</c:v>
                </c:pt>
                <c:pt idx="3">
                  <c:v>1 Arbeitstag</c:v>
                </c:pt>
                <c:pt idx="4">
                  <c:v>1/2 Tag</c:v>
                </c:pt>
                <c:pt idx="5">
                  <c:v>ca. 2h</c:v>
                </c:pt>
                <c:pt idx="6">
                  <c:v>10min</c:v>
                </c:pt>
              </c:strCache>
            </c:strRef>
          </c:cat>
          <c:val>
            <c:numRef>
              <c:f>'v8'!$B$2:$B$8</c:f>
              <c:numCache>
                <c:formatCode>0%</c:formatCode>
                <c:ptCount val="7"/>
                <c:pt idx="0">
                  <c:v>3.3000000000000002E-2</c:v>
                </c:pt>
                <c:pt idx="1">
                  <c:v>3.3000000000000002E-2</c:v>
                </c:pt>
                <c:pt idx="2">
                  <c:v>0.30000000000000032</c:v>
                </c:pt>
                <c:pt idx="3">
                  <c:v>0.43300000000000038</c:v>
                </c:pt>
                <c:pt idx="4">
                  <c:v>6.7000000000000004E-2</c:v>
                </c:pt>
                <c:pt idx="5">
                  <c:v>0.1</c:v>
                </c:pt>
                <c:pt idx="6">
                  <c:v>3.3000000000000002E-2</c:v>
                </c:pt>
              </c:numCache>
            </c:numRef>
          </c:val>
        </c:ser>
        <c:axId val="114032000"/>
        <c:axId val="114242688"/>
      </c:barChart>
      <c:catAx>
        <c:axId val="114032000"/>
        <c:scaling>
          <c:orientation val="minMax"/>
        </c:scaling>
        <c:axPos val="l"/>
        <c:tickLblPos val="nextTo"/>
        <c:crossAx val="114242688"/>
        <c:crosses val="autoZero"/>
        <c:auto val="1"/>
        <c:lblAlgn val="ctr"/>
        <c:lblOffset val="100"/>
      </c:catAx>
      <c:valAx>
        <c:axId val="114242688"/>
        <c:scaling>
          <c:orientation val="minMax"/>
        </c:scaling>
        <c:axPos val="b"/>
        <c:majorGridlines/>
        <c:numFmt formatCode="0%" sourceLinked="1"/>
        <c:tickLblPos val="nextTo"/>
        <c:crossAx val="114032000"/>
        <c:crosses val="autoZero"/>
        <c:crossBetween val="between"/>
      </c:valAx>
    </c:plotArea>
    <c:plotVisOnly val="1"/>
  </c:chart>
  <c:externalData r:id="rId1"/>
</c:chartSpace>
</file>

<file path=word/charts/chart15.xml><?xml version="1.0" encoding="utf-8"?>
<c:chartSpace xmlns:c="http://schemas.openxmlformats.org/drawingml/2006/chart" xmlns:a="http://schemas.openxmlformats.org/drawingml/2006/main" xmlns:r="http://schemas.openxmlformats.org/officeDocument/2006/relationships">
  <c:date1904 val="1"/>
  <c:lang val="de-AT"/>
  <c:clrMapOvr bg1="lt1" tx1="dk1" bg2="lt2" tx2="dk2" accent1="accent1" accent2="accent2" accent3="accent3" accent4="accent4" accent5="accent5" accent6="accent6" hlink="hlink" folHlink="folHlink"/>
  <c:chart>
    <c:title>
      <c:tx>
        <c:rich>
          <a:bodyPr/>
          <a:lstStyle/>
          <a:p>
            <a:pPr>
              <a:defRPr/>
            </a:pPr>
            <a:r>
              <a:rPr lang="de-AT" sz="1100" b="0" i="1"/>
              <a:t>Ich erwarte eine Antwort auf den Großteil meiner E-Mails innerhalb von</a:t>
            </a:r>
          </a:p>
        </c:rich>
      </c:tx>
    </c:title>
    <c:plotArea>
      <c:layout/>
      <c:barChart>
        <c:barDir val="bar"/>
        <c:grouping val="clustered"/>
        <c:ser>
          <c:idx val="0"/>
          <c:order val="0"/>
          <c:spPr>
            <a:solidFill>
              <a:srgbClr val="006699"/>
            </a:solidFill>
          </c:spPr>
          <c:dLbls>
            <c:showVal val="1"/>
          </c:dLbls>
          <c:cat>
            <c:strRef>
              <c:f>'v9'!$A$2:$A$8</c:f>
              <c:strCache>
                <c:ptCount val="7"/>
                <c:pt idx="0">
                  <c:v>mehr</c:v>
                </c:pt>
                <c:pt idx="1">
                  <c:v>1 Woche</c:v>
                </c:pt>
                <c:pt idx="2">
                  <c:v>3 Tagen</c:v>
                </c:pt>
                <c:pt idx="3">
                  <c:v>1 Arbeitstag</c:v>
                </c:pt>
                <c:pt idx="4">
                  <c:v>1/2 Tag</c:v>
                </c:pt>
                <c:pt idx="5">
                  <c:v>ca. 2h</c:v>
                </c:pt>
                <c:pt idx="6">
                  <c:v>10min</c:v>
                </c:pt>
              </c:strCache>
            </c:strRef>
          </c:cat>
          <c:val>
            <c:numRef>
              <c:f>'v9'!$B$2:$B$8</c:f>
              <c:numCache>
                <c:formatCode>0%</c:formatCode>
                <c:ptCount val="7"/>
                <c:pt idx="0">
                  <c:v>0</c:v>
                </c:pt>
                <c:pt idx="1">
                  <c:v>6.7000000000000004E-2</c:v>
                </c:pt>
                <c:pt idx="2">
                  <c:v>0.33300000000000585</c:v>
                </c:pt>
                <c:pt idx="3">
                  <c:v>0.5</c:v>
                </c:pt>
                <c:pt idx="4">
                  <c:v>0.1</c:v>
                </c:pt>
                <c:pt idx="5">
                  <c:v>0</c:v>
                </c:pt>
                <c:pt idx="6">
                  <c:v>0</c:v>
                </c:pt>
              </c:numCache>
            </c:numRef>
          </c:val>
        </c:ser>
        <c:axId val="114275072"/>
        <c:axId val="114276608"/>
      </c:barChart>
      <c:catAx>
        <c:axId val="114275072"/>
        <c:scaling>
          <c:orientation val="minMax"/>
        </c:scaling>
        <c:axPos val="l"/>
        <c:tickLblPos val="nextTo"/>
        <c:crossAx val="114276608"/>
        <c:crosses val="autoZero"/>
        <c:auto val="1"/>
        <c:lblAlgn val="ctr"/>
        <c:lblOffset val="100"/>
      </c:catAx>
      <c:valAx>
        <c:axId val="114276608"/>
        <c:scaling>
          <c:orientation val="minMax"/>
        </c:scaling>
        <c:axPos val="b"/>
        <c:majorGridlines/>
        <c:numFmt formatCode="0%" sourceLinked="1"/>
        <c:tickLblPos val="nextTo"/>
        <c:crossAx val="114275072"/>
        <c:crosses val="autoZero"/>
        <c:crossBetween val="between"/>
      </c:valAx>
    </c:plotArea>
    <c:plotVisOnly val="1"/>
  </c:chart>
  <c:externalData r:id="rId2"/>
</c:chartSpace>
</file>

<file path=word/charts/chart16.xml><?xml version="1.0" encoding="utf-8"?>
<c:chartSpace xmlns:c="http://schemas.openxmlformats.org/drawingml/2006/chart" xmlns:a="http://schemas.openxmlformats.org/drawingml/2006/main" xmlns:r="http://schemas.openxmlformats.org/officeDocument/2006/relationships">
  <c:date1904 val="1"/>
  <c:lang val="de-AT"/>
  <c:chart>
    <c:title>
      <c:tx>
        <c:rich>
          <a:bodyPr/>
          <a:lstStyle/>
          <a:p>
            <a:pPr>
              <a:defRPr/>
            </a:pPr>
            <a:r>
              <a:rPr lang="de-AT" sz="1100" b="0" i="1"/>
              <a:t>Wenn ich mehr als die folgende Anzahl an Tagen nicht erreichbar bin, erstelle ich eine Abwesenheitsnotiz</a:t>
            </a:r>
          </a:p>
        </c:rich>
      </c:tx>
    </c:title>
    <c:plotArea>
      <c:layout/>
      <c:barChart>
        <c:barDir val="bar"/>
        <c:grouping val="clustered"/>
        <c:ser>
          <c:idx val="0"/>
          <c:order val="0"/>
          <c:spPr>
            <a:solidFill>
              <a:srgbClr val="006699"/>
            </a:solidFill>
          </c:spPr>
          <c:dLbls>
            <c:showVal val="1"/>
          </c:dLbls>
          <c:cat>
            <c:strRef>
              <c:f>'v10'!$A$2:$A$7</c:f>
              <c:strCache>
                <c:ptCount val="6"/>
                <c:pt idx="0">
                  <c:v>nie</c:v>
                </c:pt>
                <c:pt idx="1">
                  <c:v>14-30 Tage</c:v>
                </c:pt>
                <c:pt idx="2">
                  <c:v>7-14 Tage</c:v>
                </c:pt>
                <c:pt idx="3">
                  <c:v>3-6 Tage</c:v>
                </c:pt>
                <c:pt idx="4">
                  <c:v>2 Tage</c:v>
                </c:pt>
                <c:pt idx="5">
                  <c:v>1 Tag</c:v>
                </c:pt>
              </c:strCache>
            </c:strRef>
          </c:cat>
          <c:val>
            <c:numRef>
              <c:f>'v10'!$B$2:$B$7</c:f>
              <c:numCache>
                <c:formatCode>0%</c:formatCode>
                <c:ptCount val="6"/>
                <c:pt idx="0">
                  <c:v>6.7000000000000004E-2</c:v>
                </c:pt>
                <c:pt idx="1">
                  <c:v>0</c:v>
                </c:pt>
                <c:pt idx="2">
                  <c:v>3.3000000000000002E-2</c:v>
                </c:pt>
                <c:pt idx="3">
                  <c:v>0.23300000000000001</c:v>
                </c:pt>
                <c:pt idx="4">
                  <c:v>0.26700000000000002</c:v>
                </c:pt>
                <c:pt idx="5">
                  <c:v>0.4</c:v>
                </c:pt>
              </c:numCache>
            </c:numRef>
          </c:val>
        </c:ser>
        <c:axId val="114296704"/>
        <c:axId val="114298240"/>
      </c:barChart>
      <c:catAx>
        <c:axId val="114296704"/>
        <c:scaling>
          <c:orientation val="minMax"/>
        </c:scaling>
        <c:axPos val="l"/>
        <c:tickLblPos val="nextTo"/>
        <c:crossAx val="114298240"/>
        <c:crosses val="autoZero"/>
        <c:auto val="1"/>
        <c:lblAlgn val="ctr"/>
        <c:lblOffset val="100"/>
      </c:catAx>
      <c:valAx>
        <c:axId val="114298240"/>
        <c:scaling>
          <c:orientation val="minMax"/>
        </c:scaling>
        <c:axPos val="b"/>
        <c:majorGridlines/>
        <c:numFmt formatCode="0%" sourceLinked="1"/>
        <c:tickLblPos val="nextTo"/>
        <c:crossAx val="114296704"/>
        <c:crosses val="autoZero"/>
        <c:crossBetween val="between"/>
      </c:valAx>
    </c:plotArea>
    <c:plotVisOnly val="1"/>
  </c:chart>
  <c:externalData r:id="rId1"/>
</c:chartSpace>
</file>

<file path=word/charts/chart17.xml><?xml version="1.0" encoding="utf-8"?>
<c:chartSpace xmlns:c="http://schemas.openxmlformats.org/drawingml/2006/chart" xmlns:a="http://schemas.openxmlformats.org/drawingml/2006/main" xmlns:r="http://schemas.openxmlformats.org/officeDocument/2006/relationships">
  <c:date1904 val="1"/>
  <c:lang val="de-AT"/>
  <c:chart>
    <c:title>
      <c:tx>
        <c:rich>
          <a:bodyPr/>
          <a:lstStyle/>
          <a:p>
            <a:pPr>
              <a:defRPr/>
            </a:pPr>
            <a:r>
              <a:rPr lang="de-AT" sz="1100" b="0" i="1" baseline="0"/>
              <a:t>Die Geschwindigkeit der Antworten ist in den letzten fünf Jahren gestiegen.</a:t>
            </a:r>
            <a:endParaRPr lang="de-AT" sz="1100" b="0" i="1"/>
          </a:p>
        </c:rich>
      </c:tx>
    </c:title>
    <c:plotArea>
      <c:layout/>
      <c:barChart>
        <c:barDir val="bar"/>
        <c:grouping val="clustered"/>
        <c:ser>
          <c:idx val="0"/>
          <c:order val="0"/>
          <c:spPr>
            <a:solidFill>
              <a:srgbClr val="006699"/>
            </a:solidFill>
          </c:spPr>
          <c:dLbls>
            <c:txPr>
              <a:bodyPr/>
              <a:lstStyle/>
              <a:p>
                <a:pPr>
                  <a:defRPr>
                    <a:solidFill>
                      <a:schemeClr val="bg1"/>
                    </a:solidFill>
                  </a:defRPr>
                </a:pPr>
                <a:endParaRPr lang="de-DE"/>
              </a:p>
            </c:txPr>
            <c:dLblPos val="inEnd"/>
            <c:showVal val="1"/>
          </c:dLbls>
          <c:cat>
            <c:strRef>
              <c:f>v11v12!$A$1:$A$4</c:f>
              <c:strCache>
                <c:ptCount val="4"/>
                <c:pt idx="0">
                  <c:v>nicht zu</c:v>
                </c:pt>
                <c:pt idx="1">
                  <c:v>eher nicht zu</c:v>
                </c:pt>
                <c:pt idx="2">
                  <c:v>eher zu</c:v>
                </c:pt>
                <c:pt idx="3">
                  <c:v>stimme zu</c:v>
                </c:pt>
              </c:strCache>
            </c:strRef>
          </c:cat>
          <c:val>
            <c:numRef>
              <c:f>v11v12!$B$1:$B$4</c:f>
              <c:numCache>
                <c:formatCode>0%</c:formatCode>
                <c:ptCount val="4"/>
                <c:pt idx="0">
                  <c:v>6.7000000000000004E-2</c:v>
                </c:pt>
                <c:pt idx="1">
                  <c:v>0.13300000000000001</c:v>
                </c:pt>
                <c:pt idx="2">
                  <c:v>0.33300000000000585</c:v>
                </c:pt>
                <c:pt idx="3">
                  <c:v>0.46700000000000008</c:v>
                </c:pt>
              </c:numCache>
            </c:numRef>
          </c:val>
        </c:ser>
        <c:axId val="114352128"/>
        <c:axId val="114353664"/>
      </c:barChart>
      <c:catAx>
        <c:axId val="114352128"/>
        <c:scaling>
          <c:orientation val="minMax"/>
        </c:scaling>
        <c:axPos val="l"/>
        <c:tickLblPos val="nextTo"/>
        <c:crossAx val="114353664"/>
        <c:crosses val="autoZero"/>
        <c:auto val="1"/>
        <c:lblAlgn val="ctr"/>
        <c:lblOffset val="100"/>
      </c:catAx>
      <c:valAx>
        <c:axId val="114353664"/>
        <c:scaling>
          <c:orientation val="minMax"/>
        </c:scaling>
        <c:axPos val="b"/>
        <c:majorGridlines/>
        <c:numFmt formatCode="0%" sourceLinked="1"/>
        <c:tickLblPos val="nextTo"/>
        <c:crossAx val="114352128"/>
        <c:crosses val="autoZero"/>
        <c:crossBetween val="between"/>
      </c:valAx>
    </c:plotArea>
    <c:plotVisOnly val="1"/>
  </c:chart>
  <c:externalData r:id="rId1"/>
</c:chartSpace>
</file>

<file path=word/charts/chart18.xml><?xml version="1.0" encoding="utf-8"?>
<c:chartSpace xmlns:c="http://schemas.openxmlformats.org/drawingml/2006/chart" xmlns:a="http://schemas.openxmlformats.org/drawingml/2006/main" xmlns:r="http://schemas.openxmlformats.org/officeDocument/2006/relationships">
  <c:date1904 val="1"/>
  <c:lang val="de-AT"/>
  <c:chart>
    <c:title>
      <c:tx>
        <c:rich>
          <a:bodyPr/>
          <a:lstStyle/>
          <a:p>
            <a:pPr>
              <a:defRPr/>
            </a:pPr>
            <a:r>
              <a:rPr lang="de-AT" sz="1100" b="0" i="1" baseline="0"/>
              <a:t>Ich fühle mich heute verpflichtet schneller auf E-Mails zu antworten, als noch vor fünf Jahren</a:t>
            </a:r>
            <a:endParaRPr lang="de-AT" sz="1100" b="0" i="1"/>
          </a:p>
        </c:rich>
      </c:tx>
    </c:title>
    <c:plotArea>
      <c:layout/>
      <c:barChart>
        <c:barDir val="bar"/>
        <c:grouping val="clustered"/>
        <c:ser>
          <c:idx val="0"/>
          <c:order val="0"/>
          <c:spPr>
            <a:solidFill>
              <a:srgbClr val="006699"/>
            </a:solidFill>
          </c:spPr>
          <c:dLbls>
            <c:txPr>
              <a:bodyPr/>
              <a:lstStyle/>
              <a:p>
                <a:pPr>
                  <a:defRPr>
                    <a:solidFill>
                      <a:schemeClr val="bg1"/>
                    </a:solidFill>
                  </a:defRPr>
                </a:pPr>
                <a:endParaRPr lang="de-DE"/>
              </a:p>
            </c:txPr>
            <c:dLblPos val="inEnd"/>
            <c:showVal val="1"/>
          </c:dLbls>
          <c:cat>
            <c:strRef>
              <c:f>v11v12!$H$1:$H$4</c:f>
              <c:strCache>
                <c:ptCount val="4"/>
                <c:pt idx="0">
                  <c:v>nicht zu</c:v>
                </c:pt>
                <c:pt idx="1">
                  <c:v>eher nicht zu</c:v>
                </c:pt>
                <c:pt idx="2">
                  <c:v>eher zu</c:v>
                </c:pt>
                <c:pt idx="3">
                  <c:v>stimme zu</c:v>
                </c:pt>
              </c:strCache>
            </c:strRef>
          </c:cat>
          <c:val>
            <c:numRef>
              <c:f>v11v12!$I$1:$I$4</c:f>
              <c:numCache>
                <c:formatCode>0%</c:formatCode>
                <c:ptCount val="4"/>
                <c:pt idx="0">
                  <c:v>0.16700000000000001</c:v>
                </c:pt>
                <c:pt idx="1">
                  <c:v>0.2</c:v>
                </c:pt>
                <c:pt idx="2">
                  <c:v>0.33300000000000585</c:v>
                </c:pt>
                <c:pt idx="3">
                  <c:v>0.30000000000000032</c:v>
                </c:pt>
              </c:numCache>
            </c:numRef>
          </c:val>
        </c:ser>
        <c:axId val="114045696"/>
        <c:axId val="114047232"/>
      </c:barChart>
      <c:catAx>
        <c:axId val="114045696"/>
        <c:scaling>
          <c:orientation val="minMax"/>
        </c:scaling>
        <c:axPos val="l"/>
        <c:tickLblPos val="nextTo"/>
        <c:crossAx val="114047232"/>
        <c:crosses val="autoZero"/>
        <c:auto val="1"/>
        <c:lblAlgn val="ctr"/>
        <c:lblOffset val="100"/>
      </c:catAx>
      <c:valAx>
        <c:axId val="114047232"/>
        <c:scaling>
          <c:orientation val="minMax"/>
        </c:scaling>
        <c:axPos val="b"/>
        <c:majorGridlines/>
        <c:numFmt formatCode="0%" sourceLinked="1"/>
        <c:tickLblPos val="nextTo"/>
        <c:crossAx val="114045696"/>
        <c:crosses val="autoZero"/>
        <c:crossBetween val="between"/>
      </c:valAx>
    </c:plotArea>
    <c:plotVisOnly val="1"/>
  </c:chart>
  <c:externalData r:id="rId1"/>
</c:chartSpace>
</file>

<file path=word/charts/chart19.xml><?xml version="1.0" encoding="utf-8"?>
<c:chartSpace xmlns:c="http://schemas.openxmlformats.org/drawingml/2006/chart" xmlns:a="http://schemas.openxmlformats.org/drawingml/2006/main" xmlns:r="http://schemas.openxmlformats.org/officeDocument/2006/relationships">
  <c:date1904 val="1"/>
  <c:lang val="de-AT"/>
  <c:chart>
    <c:title>
      <c:tx>
        <c:rich>
          <a:bodyPr/>
          <a:lstStyle/>
          <a:p>
            <a:pPr>
              <a:defRPr/>
            </a:pPr>
            <a:r>
              <a:rPr lang="de-AT" sz="1100" b="0" i="1"/>
              <a:t>Meine</a:t>
            </a:r>
            <a:r>
              <a:rPr lang="de-AT" sz="1100" b="0" i="1" baseline="0"/>
              <a:t> E-Mails werden großteils inhaltlich vollständig beantwortet.</a:t>
            </a:r>
            <a:endParaRPr lang="de-AT" sz="1100" b="0" i="1"/>
          </a:p>
        </c:rich>
      </c:tx>
    </c:title>
    <c:plotArea>
      <c:layout/>
      <c:barChart>
        <c:barDir val="bar"/>
        <c:grouping val="clustered"/>
        <c:ser>
          <c:idx val="0"/>
          <c:order val="0"/>
          <c:spPr>
            <a:solidFill>
              <a:srgbClr val="006699"/>
            </a:solidFill>
          </c:spPr>
          <c:dLbls>
            <c:txPr>
              <a:bodyPr/>
              <a:lstStyle/>
              <a:p>
                <a:pPr>
                  <a:defRPr>
                    <a:solidFill>
                      <a:schemeClr val="bg1"/>
                    </a:solidFill>
                  </a:defRPr>
                </a:pPr>
                <a:endParaRPr lang="de-DE"/>
              </a:p>
            </c:txPr>
            <c:dLblPos val="inEnd"/>
            <c:showVal val="1"/>
          </c:dLbls>
          <c:cat>
            <c:strRef>
              <c:f>v11v12!$A$21:$A$24</c:f>
              <c:strCache>
                <c:ptCount val="4"/>
                <c:pt idx="0">
                  <c:v>nicht zu</c:v>
                </c:pt>
                <c:pt idx="1">
                  <c:v>eher nicht zu</c:v>
                </c:pt>
                <c:pt idx="2">
                  <c:v>eher zu</c:v>
                </c:pt>
                <c:pt idx="3">
                  <c:v>stimme zu</c:v>
                </c:pt>
              </c:strCache>
            </c:strRef>
          </c:cat>
          <c:val>
            <c:numRef>
              <c:f>v11v12!$B$21:$B$24</c:f>
              <c:numCache>
                <c:formatCode>0%</c:formatCode>
                <c:ptCount val="4"/>
                <c:pt idx="0">
                  <c:v>6.7000000000000004E-2</c:v>
                </c:pt>
                <c:pt idx="1">
                  <c:v>0.1</c:v>
                </c:pt>
                <c:pt idx="2">
                  <c:v>0.53</c:v>
                </c:pt>
                <c:pt idx="3">
                  <c:v>0.30000000000000032</c:v>
                </c:pt>
              </c:numCache>
            </c:numRef>
          </c:val>
        </c:ser>
        <c:axId val="114067328"/>
        <c:axId val="114068864"/>
      </c:barChart>
      <c:catAx>
        <c:axId val="114067328"/>
        <c:scaling>
          <c:orientation val="minMax"/>
        </c:scaling>
        <c:axPos val="l"/>
        <c:tickLblPos val="nextTo"/>
        <c:crossAx val="114068864"/>
        <c:crosses val="autoZero"/>
        <c:auto val="1"/>
        <c:lblAlgn val="ctr"/>
        <c:lblOffset val="100"/>
      </c:catAx>
      <c:valAx>
        <c:axId val="114068864"/>
        <c:scaling>
          <c:orientation val="minMax"/>
        </c:scaling>
        <c:axPos val="b"/>
        <c:majorGridlines/>
        <c:numFmt formatCode="0%" sourceLinked="1"/>
        <c:tickLblPos val="nextTo"/>
        <c:crossAx val="114067328"/>
        <c:crosses val="autoZero"/>
        <c:crossBetween val="between"/>
      </c:valAx>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de-AT"/>
  <c:chart>
    <c:plotArea>
      <c:layout>
        <c:manualLayout>
          <c:layoutTarget val="inner"/>
          <c:xMode val="edge"/>
          <c:yMode val="edge"/>
          <c:x val="8.3502187226596705E-2"/>
          <c:y val="5.1406813165499145E-2"/>
          <c:w val="0.60130533683290011"/>
          <c:h val="0.83259918639846064"/>
        </c:manualLayout>
      </c:layout>
      <c:barChart>
        <c:barDir val="col"/>
        <c:grouping val="stacked"/>
        <c:ser>
          <c:idx val="0"/>
          <c:order val="0"/>
          <c:tx>
            <c:strRef>
              <c:f>Tabelle1!$AB$38:$AB$39</c:f>
              <c:strCache>
                <c:ptCount val="1"/>
                <c:pt idx="0">
                  <c:v>empfangen Spam</c:v>
                </c:pt>
              </c:strCache>
            </c:strRef>
          </c:tx>
          <c:spPr>
            <a:solidFill>
              <a:srgbClr val="006699"/>
            </a:solidFill>
          </c:spPr>
          <c:dLbls>
            <c:txPr>
              <a:bodyPr/>
              <a:lstStyle/>
              <a:p>
                <a:pPr>
                  <a:defRPr>
                    <a:solidFill>
                      <a:schemeClr val="bg1"/>
                    </a:solidFill>
                  </a:defRPr>
                </a:pPr>
                <a:endParaRPr lang="de-DE"/>
              </a:p>
            </c:txPr>
            <c:showVal val="1"/>
          </c:dLbls>
          <c:cat>
            <c:strRef>
              <c:f>Tabelle1!$Z$40:$AA$53</c:f>
              <c:strCache>
                <c:ptCount val="13"/>
                <c:pt idx="0">
                  <c:v>2011</c:v>
                </c:pt>
                <c:pt idx="3">
                  <c:v>2012</c:v>
                </c:pt>
                <c:pt idx="6">
                  <c:v>2013</c:v>
                </c:pt>
                <c:pt idx="9">
                  <c:v>2014</c:v>
                </c:pt>
                <c:pt idx="12">
                  <c:v>2015</c:v>
                </c:pt>
              </c:strCache>
            </c:strRef>
          </c:cat>
          <c:val>
            <c:numRef>
              <c:f>Tabelle1!$AB$40:$AB$53</c:f>
              <c:numCache>
                <c:formatCode>General</c:formatCode>
                <c:ptCount val="14"/>
                <c:pt idx="0">
                  <c:v>14</c:v>
                </c:pt>
                <c:pt idx="3">
                  <c:v>13</c:v>
                </c:pt>
                <c:pt idx="6">
                  <c:v>13</c:v>
                </c:pt>
                <c:pt idx="9">
                  <c:v>13</c:v>
                </c:pt>
                <c:pt idx="12">
                  <c:v>13</c:v>
                </c:pt>
              </c:numCache>
            </c:numRef>
          </c:val>
        </c:ser>
        <c:ser>
          <c:idx val="1"/>
          <c:order val="1"/>
          <c:tx>
            <c:strRef>
              <c:f>Tabelle1!$AC$38:$AC$39</c:f>
              <c:strCache>
                <c:ptCount val="1"/>
                <c:pt idx="0">
                  <c:v>empfangen gesamt</c:v>
                </c:pt>
              </c:strCache>
            </c:strRef>
          </c:tx>
          <c:spPr>
            <a:solidFill>
              <a:srgbClr val="4BC3FF"/>
            </a:solidFill>
          </c:spPr>
          <c:dLbls>
            <c:dLbl>
              <c:idx val="0"/>
              <c:tx>
                <c:rich>
                  <a:bodyPr/>
                  <a:lstStyle/>
                  <a:p>
                    <a:r>
                      <a:rPr lang="en-US"/>
                      <a:t>72</a:t>
                    </a:r>
                  </a:p>
                </c:rich>
              </c:tx>
              <c:dLblPos val="inEnd"/>
              <c:showVal val="1"/>
            </c:dLbl>
            <c:dLbl>
              <c:idx val="3"/>
              <c:tx>
                <c:rich>
                  <a:bodyPr/>
                  <a:lstStyle/>
                  <a:p>
                    <a:r>
                      <a:rPr lang="en-US"/>
                      <a:t>75</a:t>
                    </a:r>
                  </a:p>
                </c:rich>
              </c:tx>
              <c:dLblPos val="inEnd"/>
              <c:showVal val="1"/>
            </c:dLbl>
            <c:dLbl>
              <c:idx val="6"/>
              <c:tx>
                <c:rich>
                  <a:bodyPr/>
                  <a:lstStyle/>
                  <a:p>
                    <a:r>
                      <a:rPr lang="en-US"/>
                      <a:t>78</a:t>
                    </a:r>
                  </a:p>
                </c:rich>
              </c:tx>
              <c:dLblPos val="inEnd"/>
              <c:showVal val="1"/>
            </c:dLbl>
            <c:dLbl>
              <c:idx val="9"/>
              <c:tx>
                <c:rich>
                  <a:bodyPr/>
                  <a:lstStyle/>
                  <a:p>
                    <a:r>
                      <a:rPr lang="en-US"/>
                      <a:t>81</a:t>
                    </a:r>
                  </a:p>
                </c:rich>
              </c:tx>
              <c:dLblPos val="inEnd"/>
              <c:showVal val="1"/>
            </c:dLbl>
            <c:dLbl>
              <c:idx val="12"/>
              <c:tx>
                <c:rich>
                  <a:bodyPr/>
                  <a:lstStyle/>
                  <a:p>
                    <a:r>
                      <a:rPr lang="en-US"/>
                      <a:t>84</a:t>
                    </a:r>
                  </a:p>
                </c:rich>
              </c:tx>
              <c:dLblPos val="inEnd"/>
              <c:showVal val="1"/>
            </c:dLbl>
            <c:dLblPos val="inEnd"/>
            <c:showVal val="1"/>
          </c:dLbls>
          <c:cat>
            <c:strRef>
              <c:f>Tabelle1!$Z$40:$AA$53</c:f>
              <c:strCache>
                <c:ptCount val="13"/>
                <c:pt idx="0">
                  <c:v>2011</c:v>
                </c:pt>
                <c:pt idx="3">
                  <c:v>2012</c:v>
                </c:pt>
                <c:pt idx="6">
                  <c:v>2013</c:v>
                </c:pt>
                <c:pt idx="9">
                  <c:v>2014</c:v>
                </c:pt>
                <c:pt idx="12">
                  <c:v>2015</c:v>
                </c:pt>
              </c:strCache>
            </c:strRef>
          </c:cat>
          <c:val>
            <c:numRef>
              <c:f>Tabelle1!$AC$40:$AC$53</c:f>
              <c:numCache>
                <c:formatCode>General</c:formatCode>
                <c:ptCount val="14"/>
                <c:pt idx="0">
                  <c:v>58</c:v>
                </c:pt>
                <c:pt idx="3">
                  <c:v>62</c:v>
                </c:pt>
                <c:pt idx="6">
                  <c:v>65</c:v>
                </c:pt>
                <c:pt idx="9">
                  <c:v>68</c:v>
                </c:pt>
                <c:pt idx="12">
                  <c:v>71</c:v>
                </c:pt>
              </c:numCache>
            </c:numRef>
          </c:val>
        </c:ser>
        <c:ser>
          <c:idx val="2"/>
          <c:order val="2"/>
          <c:tx>
            <c:strRef>
              <c:f>Tabelle1!$AD$38:$AD$39</c:f>
              <c:strCache>
                <c:ptCount val="1"/>
                <c:pt idx="0">
                  <c:v>gesendet gesamt</c:v>
                </c:pt>
              </c:strCache>
            </c:strRef>
          </c:tx>
          <c:spPr>
            <a:solidFill>
              <a:srgbClr val="00334C"/>
            </a:solidFill>
          </c:spPr>
          <c:dLbls>
            <c:txPr>
              <a:bodyPr/>
              <a:lstStyle/>
              <a:p>
                <a:pPr>
                  <a:defRPr>
                    <a:solidFill>
                      <a:schemeClr val="bg1"/>
                    </a:solidFill>
                  </a:defRPr>
                </a:pPr>
                <a:endParaRPr lang="de-DE"/>
              </a:p>
            </c:txPr>
            <c:dLblPos val="inEnd"/>
            <c:showVal val="1"/>
          </c:dLbls>
          <c:cat>
            <c:strRef>
              <c:f>Tabelle1!$Z$40:$AA$53</c:f>
              <c:strCache>
                <c:ptCount val="13"/>
                <c:pt idx="0">
                  <c:v>2011</c:v>
                </c:pt>
                <c:pt idx="3">
                  <c:v>2012</c:v>
                </c:pt>
                <c:pt idx="6">
                  <c:v>2013</c:v>
                </c:pt>
                <c:pt idx="9">
                  <c:v>2014</c:v>
                </c:pt>
                <c:pt idx="12">
                  <c:v>2015</c:v>
                </c:pt>
              </c:strCache>
            </c:strRef>
          </c:cat>
          <c:val>
            <c:numRef>
              <c:f>Tabelle1!$AD$40:$AD$53</c:f>
              <c:numCache>
                <c:formatCode>General</c:formatCode>
                <c:ptCount val="14"/>
                <c:pt idx="1">
                  <c:v>33</c:v>
                </c:pt>
                <c:pt idx="4">
                  <c:v>35</c:v>
                </c:pt>
                <c:pt idx="7">
                  <c:v>37</c:v>
                </c:pt>
                <c:pt idx="10">
                  <c:v>39</c:v>
                </c:pt>
                <c:pt idx="13">
                  <c:v>41</c:v>
                </c:pt>
              </c:numCache>
            </c:numRef>
          </c:val>
        </c:ser>
        <c:gapWidth val="16"/>
        <c:overlap val="100"/>
        <c:axId val="105483648"/>
        <c:axId val="106984576"/>
      </c:barChart>
      <c:catAx>
        <c:axId val="105483648"/>
        <c:scaling>
          <c:orientation val="minMax"/>
        </c:scaling>
        <c:axPos val="b"/>
        <c:tickLblPos val="nextTo"/>
        <c:crossAx val="106984576"/>
        <c:crosses val="autoZero"/>
        <c:auto val="1"/>
        <c:lblAlgn val="ctr"/>
        <c:lblOffset val="100"/>
      </c:catAx>
      <c:valAx>
        <c:axId val="106984576"/>
        <c:scaling>
          <c:orientation val="minMax"/>
        </c:scaling>
        <c:axPos val="l"/>
        <c:majorGridlines/>
        <c:title>
          <c:tx>
            <c:rich>
              <a:bodyPr rot="0" vert="horz"/>
              <a:lstStyle/>
              <a:p>
                <a:pPr>
                  <a:defRPr/>
                </a:pPr>
                <a:r>
                  <a:rPr lang="de-AT" b="0"/>
                  <a:t>[Stk.]</a:t>
                </a:r>
              </a:p>
            </c:rich>
          </c:tx>
          <c:layout>
            <c:manualLayout>
              <c:xMode val="edge"/>
              <c:yMode val="edge"/>
              <c:x val="6.1111111111111123E-2"/>
              <c:y val="1.6315051482646253E-2"/>
            </c:manualLayout>
          </c:layout>
          <c:spPr>
            <a:solidFill>
              <a:schemeClr val="bg1"/>
            </a:solidFill>
          </c:spPr>
        </c:title>
        <c:numFmt formatCode="General" sourceLinked="1"/>
        <c:tickLblPos val="nextTo"/>
        <c:crossAx val="105483648"/>
        <c:crosses val="autoZero"/>
        <c:crossBetween val="between"/>
      </c:valAx>
    </c:plotArea>
    <c:legend>
      <c:legendPos val="r"/>
    </c:legend>
    <c:plotVisOnly val="1"/>
  </c:chart>
  <c:externalData r:id="rId1"/>
</c:chartSpace>
</file>

<file path=word/charts/chart20.xml><?xml version="1.0" encoding="utf-8"?>
<c:chartSpace xmlns:c="http://schemas.openxmlformats.org/drawingml/2006/chart" xmlns:a="http://schemas.openxmlformats.org/drawingml/2006/main" xmlns:r="http://schemas.openxmlformats.org/officeDocument/2006/relationships">
  <c:date1904 val="1"/>
  <c:lang val="de-AT"/>
  <c:chart>
    <c:title>
      <c:tx>
        <c:rich>
          <a:bodyPr/>
          <a:lstStyle/>
          <a:p>
            <a:pPr>
              <a:defRPr/>
            </a:pPr>
            <a:r>
              <a:rPr lang="de-AT" sz="1100" b="0" i="1" baseline="0"/>
              <a:t>Wenn ich nicht unmittelbar/ausführlich auf eine E-Mail antworten kann, schicke ich dem Sender eine kurze Nachricht mit der Information, wann ich ausführlich antworte.</a:t>
            </a:r>
          </a:p>
        </c:rich>
      </c:tx>
    </c:title>
    <c:plotArea>
      <c:layout/>
      <c:barChart>
        <c:barDir val="bar"/>
        <c:grouping val="clustered"/>
        <c:ser>
          <c:idx val="0"/>
          <c:order val="0"/>
          <c:spPr>
            <a:solidFill>
              <a:srgbClr val="006699"/>
            </a:solidFill>
          </c:spPr>
          <c:dLbls>
            <c:txPr>
              <a:bodyPr/>
              <a:lstStyle/>
              <a:p>
                <a:pPr>
                  <a:defRPr>
                    <a:solidFill>
                      <a:schemeClr val="bg1"/>
                    </a:solidFill>
                  </a:defRPr>
                </a:pPr>
                <a:endParaRPr lang="de-DE"/>
              </a:p>
            </c:txPr>
            <c:dLblPos val="inEnd"/>
            <c:showVal val="1"/>
          </c:dLbls>
          <c:cat>
            <c:strRef>
              <c:f>v11v12!$H$21:$H$24</c:f>
              <c:strCache>
                <c:ptCount val="4"/>
                <c:pt idx="0">
                  <c:v>nicht zu</c:v>
                </c:pt>
                <c:pt idx="1">
                  <c:v>eher nicht zu</c:v>
                </c:pt>
                <c:pt idx="2">
                  <c:v>eher zu</c:v>
                </c:pt>
                <c:pt idx="3">
                  <c:v>stimme zu</c:v>
                </c:pt>
              </c:strCache>
            </c:strRef>
          </c:cat>
          <c:val>
            <c:numRef>
              <c:f>v11v12!$I$21:$I$24</c:f>
              <c:numCache>
                <c:formatCode>0%</c:formatCode>
                <c:ptCount val="4"/>
                <c:pt idx="0">
                  <c:v>0.26700000000000002</c:v>
                </c:pt>
                <c:pt idx="1">
                  <c:v>0.2</c:v>
                </c:pt>
                <c:pt idx="2">
                  <c:v>0.30000000000000032</c:v>
                </c:pt>
                <c:pt idx="3">
                  <c:v>0.23300000000000001</c:v>
                </c:pt>
              </c:numCache>
            </c:numRef>
          </c:val>
        </c:ser>
        <c:axId val="114085248"/>
        <c:axId val="114439296"/>
      </c:barChart>
      <c:catAx>
        <c:axId val="114085248"/>
        <c:scaling>
          <c:orientation val="minMax"/>
        </c:scaling>
        <c:axPos val="l"/>
        <c:tickLblPos val="nextTo"/>
        <c:crossAx val="114439296"/>
        <c:crosses val="autoZero"/>
        <c:auto val="1"/>
        <c:lblAlgn val="ctr"/>
        <c:lblOffset val="100"/>
      </c:catAx>
      <c:valAx>
        <c:axId val="114439296"/>
        <c:scaling>
          <c:orientation val="minMax"/>
        </c:scaling>
        <c:axPos val="b"/>
        <c:majorGridlines/>
        <c:numFmt formatCode="0%" sourceLinked="1"/>
        <c:tickLblPos val="nextTo"/>
        <c:crossAx val="114085248"/>
        <c:crosses val="autoZero"/>
        <c:crossBetween val="between"/>
      </c:valAx>
    </c:plotArea>
    <c:plotVisOnly val="1"/>
  </c:chart>
  <c:externalData r:id="rId1"/>
</c:chartSpace>
</file>

<file path=word/charts/chart21.xml><?xml version="1.0" encoding="utf-8"?>
<c:chartSpace xmlns:c="http://schemas.openxmlformats.org/drawingml/2006/chart" xmlns:a="http://schemas.openxmlformats.org/drawingml/2006/main" xmlns:r="http://schemas.openxmlformats.org/officeDocument/2006/relationships">
  <c:date1904 val="1"/>
  <c:lang val="de-AT"/>
  <c:chart>
    <c:plotArea>
      <c:layout>
        <c:manualLayout>
          <c:layoutTarget val="inner"/>
          <c:xMode val="edge"/>
          <c:yMode val="edge"/>
          <c:x val="7.1988407699037624E-2"/>
          <c:y val="5.1400554097404488E-2"/>
          <c:w val="0.89616579177601696"/>
          <c:h val="0.73275882181393992"/>
        </c:manualLayout>
      </c:layout>
      <c:barChart>
        <c:barDir val="col"/>
        <c:grouping val="clustered"/>
        <c:ser>
          <c:idx val="0"/>
          <c:order val="0"/>
          <c:tx>
            <c:strRef>
              <c:f>'v15'!$E$1</c:f>
              <c:strCache>
                <c:ptCount val="1"/>
                <c:pt idx="0">
                  <c:v>dringend</c:v>
                </c:pt>
              </c:strCache>
            </c:strRef>
          </c:tx>
          <c:spPr>
            <a:solidFill>
              <a:srgbClr val="006699"/>
            </a:solidFill>
          </c:spPr>
          <c:cat>
            <c:strRef>
              <c:f>'v15'!$D$2:$D$11</c:f>
              <c:strCache>
                <c:ptCount val="10"/>
                <c:pt idx="0">
                  <c:v>90-100%</c:v>
                </c:pt>
                <c:pt idx="1">
                  <c:v>81-90%</c:v>
                </c:pt>
                <c:pt idx="2">
                  <c:v>71-80%</c:v>
                </c:pt>
                <c:pt idx="3">
                  <c:v>61-70%</c:v>
                </c:pt>
                <c:pt idx="4">
                  <c:v>51-60%</c:v>
                </c:pt>
                <c:pt idx="5">
                  <c:v>41-50%</c:v>
                </c:pt>
                <c:pt idx="6">
                  <c:v>31-40%</c:v>
                </c:pt>
                <c:pt idx="7">
                  <c:v>21-30%</c:v>
                </c:pt>
                <c:pt idx="8">
                  <c:v>11-20%</c:v>
                </c:pt>
                <c:pt idx="9">
                  <c:v>0-10%</c:v>
                </c:pt>
              </c:strCache>
            </c:strRef>
          </c:cat>
          <c:val>
            <c:numRef>
              <c:f>'v15'!$E$2:$E$11</c:f>
              <c:numCache>
                <c:formatCode>General</c:formatCode>
                <c:ptCount val="10"/>
                <c:pt idx="0">
                  <c:v>18</c:v>
                </c:pt>
                <c:pt idx="1">
                  <c:v>6</c:v>
                </c:pt>
                <c:pt idx="2">
                  <c:v>3</c:v>
                </c:pt>
                <c:pt idx="3">
                  <c:v>1</c:v>
                </c:pt>
                <c:pt idx="4">
                  <c:v>1</c:v>
                </c:pt>
                <c:pt idx="5">
                  <c:v>1</c:v>
                </c:pt>
                <c:pt idx="6">
                  <c:v>0</c:v>
                </c:pt>
                <c:pt idx="7">
                  <c:v>0</c:v>
                </c:pt>
                <c:pt idx="8">
                  <c:v>0</c:v>
                </c:pt>
                <c:pt idx="9">
                  <c:v>0</c:v>
                </c:pt>
              </c:numCache>
            </c:numRef>
          </c:val>
        </c:ser>
        <c:ser>
          <c:idx val="1"/>
          <c:order val="1"/>
          <c:tx>
            <c:strRef>
              <c:f>'v15'!$F$1</c:f>
              <c:strCache>
                <c:ptCount val="1"/>
                <c:pt idx="0">
                  <c:v>allg.</c:v>
                </c:pt>
              </c:strCache>
            </c:strRef>
          </c:tx>
          <c:spPr>
            <a:solidFill>
              <a:srgbClr val="11B0FF"/>
            </a:solidFill>
          </c:spPr>
          <c:cat>
            <c:strRef>
              <c:f>'v15'!$D$2:$D$11</c:f>
              <c:strCache>
                <c:ptCount val="10"/>
                <c:pt idx="0">
                  <c:v>90-100%</c:v>
                </c:pt>
                <c:pt idx="1">
                  <c:v>81-90%</c:v>
                </c:pt>
                <c:pt idx="2">
                  <c:v>71-80%</c:v>
                </c:pt>
                <c:pt idx="3">
                  <c:v>61-70%</c:v>
                </c:pt>
                <c:pt idx="4">
                  <c:v>51-60%</c:v>
                </c:pt>
                <c:pt idx="5">
                  <c:v>41-50%</c:v>
                </c:pt>
                <c:pt idx="6">
                  <c:v>31-40%</c:v>
                </c:pt>
                <c:pt idx="7">
                  <c:v>21-30%</c:v>
                </c:pt>
                <c:pt idx="8">
                  <c:v>11-20%</c:v>
                </c:pt>
                <c:pt idx="9">
                  <c:v>0-10%</c:v>
                </c:pt>
              </c:strCache>
            </c:strRef>
          </c:cat>
          <c:val>
            <c:numRef>
              <c:f>'v15'!$F$2:$F$11</c:f>
              <c:numCache>
                <c:formatCode>General</c:formatCode>
                <c:ptCount val="10"/>
                <c:pt idx="0">
                  <c:v>7</c:v>
                </c:pt>
                <c:pt idx="1">
                  <c:v>7</c:v>
                </c:pt>
                <c:pt idx="2">
                  <c:v>8</c:v>
                </c:pt>
                <c:pt idx="3">
                  <c:v>4</c:v>
                </c:pt>
                <c:pt idx="4">
                  <c:v>1</c:v>
                </c:pt>
                <c:pt idx="5">
                  <c:v>1</c:v>
                </c:pt>
                <c:pt idx="6">
                  <c:v>0</c:v>
                </c:pt>
                <c:pt idx="7">
                  <c:v>1</c:v>
                </c:pt>
                <c:pt idx="8">
                  <c:v>0</c:v>
                </c:pt>
                <c:pt idx="9">
                  <c:v>1</c:v>
                </c:pt>
              </c:numCache>
            </c:numRef>
          </c:val>
        </c:ser>
        <c:axId val="114466816"/>
        <c:axId val="114468352"/>
      </c:barChart>
      <c:catAx>
        <c:axId val="114466816"/>
        <c:scaling>
          <c:orientation val="minMax"/>
        </c:scaling>
        <c:axPos val="b"/>
        <c:tickLblPos val="nextTo"/>
        <c:crossAx val="114468352"/>
        <c:crosses val="autoZero"/>
        <c:auto val="1"/>
        <c:lblAlgn val="ctr"/>
        <c:lblOffset val="100"/>
      </c:catAx>
      <c:valAx>
        <c:axId val="114468352"/>
        <c:scaling>
          <c:orientation val="minMax"/>
        </c:scaling>
        <c:axPos val="l"/>
        <c:majorGridlines/>
        <c:numFmt formatCode="General" sourceLinked="1"/>
        <c:tickLblPos val="nextTo"/>
        <c:crossAx val="114466816"/>
        <c:crosses val="autoZero"/>
        <c:crossBetween val="between"/>
      </c:valAx>
    </c:plotArea>
    <c:legend>
      <c:legendPos val="r"/>
      <c:layout>
        <c:manualLayout>
          <c:xMode val="edge"/>
          <c:yMode val="edge"/>
          <c:x val="0.81537642169728786"/>
          <c:y val="4.5912438028579923E-2"/>
          <c:w val="0.14851246719160474"/>
          <c:h val="0.16743438320210358"/>
        </c:manualLayout>
      </c:layout>
    </c:legend>
    <c:plotVisOnly val="1"/>
  </c:chart>
  <c:externalData r:id="rId1"/>
</c:chartSpace>
</file>

<file path=word/charts/chart22.xml><?xml version="1.0" encoding="utf-8"?>
<c:chartSpace xmlns:c="http://schemas.openxmlformats.org/drawingml/2006/chart" xmlns:a="http://schemas.openxmlformats.org/drawingml/2006/main" xmlns:r="http://schemas.openxmlformats.org/officeDocument/2006/relationships">
  <c:date1904 val="1"/>
  <c:lang val="de-AT"/>
  <c:style val="3"/>
  <c:chart>
    <c:title>
      <c:tx>
        <c:rich>
          <a:bodyPr/>
          <a:lstStyle/>
          <a:p>
            <a:pPr>
              <a:defRPr/>
            </a:pPr>
            <a:r>
              <a:rPr lang="de-AT" sz="1100" b="0" i="1"/>
              <a:t>Bitte schätzen Sie wie viele Ihrer E-Mails folgende</a:t>
            </a:r>
            <a:r>
              <a:rPr lang="de-AT" sz="1100" b="0" i="1" baseline="0"/>
              <a:t> Aktionen erfordern:</a:t>
            </a:r>
            <a:endParaRPr lang="de-AT" sz="1100" b="0" i="1"/>
          </a:p>
        </c:rich>
      </c:tx>
      <c:overlay val="1"/>
    </c:title>
    <c:view3D>
      <c:rotX val="30"/>
      <c:perspective val="30"/>
    </c:view3D>
    <c:plotArea>
      <c:layout/>
      <c:pie3DChart>
        <c:varyColors val="1"/>
        <c:ser>
          <c:idx val="0"/>
          <c:order val="0"/>
          <c:dPt>
            <c:idx val="0"/>
            <c:spPr>
              <a:solidFill>
                <a:srgbClr val="11B0FF"/>
              </a:solidFill>
            </c:spPr>
          </c:dPt>
          <c:dPt>
            <c:idx val="1"/>
            <c:spPr>
              <a:solidFill>
                <a:srgbClr val="006699"/>
              </a:solidFill>
            </c:spPr>
          </c:dPt>
          <c:dPt>
            <c:idx val="2"/>
            <c:spPr>
              <a:solidFill>
                <a:srgbClr val="003854"/>
              </a:solidFill>
            </c:spPr>
          </c:dPt>
          <c:dPt>
            <c:idx val="3"/>
            <c:spPr>
              <a:solidFill>
                <a:srgbClr val="000000"/>
              </a:solidFill>
            </c:spPr>
          </c:dPt>
          <c:dPt>
            <c:idx val="4"/>
            <c:spPr>
              <a:solidFill>
                <a:srgbClr val="D5F1FF"/>
              </a:solidFill>
            </c:spPr>
          </c:dPt>
          <c:dLbls>
            <c:dLbl>
              <c:idx val="0"/>
              <c:spPr/>
              <c:txPr>
                <a:bodyPr/>
                <a:lstStyle/>
                <a:p>
                  <a:pPr>
                    <a:defRPr sz="1100">
                      <a:solidFill>
                        <a:sysClr val="windowText" lastClr="000000"/>
                      </a:solidFill>
                    </a:defRPr>
                  </a:pPr>
                  <a:endParaRPr lang="de-DE"/>
                </a:p>
              </c:txPr>
            </c:dLbl>
            <c:dLbl>
              <c:idx val="4"/>
              <c:spPr/>
              <c:txPr>
                <a:bodyPr/>
                <a:lstStyle/>
                <a:p>
                  <a:pPr>
                    <a:defRPr sz="1100">
                      <a:solidFill>
                        <a:sysClr val="windowText" lastClr="000000"/>
                      </a:solidFill>
                    </a:defRPr>
                  </a:pPr>
                  <a:endParaRPr lang="de-DE"/>
                </a:p>
              </c:txPr>
            </c:dLbl>
            <c:txPr>
              <a:bodyPr/>
              <a:lstStyle/>
              <a:p>
                <a:pPr>
                  <a:defRPr sz="1100">
                    <a:solidFill>
                      <a:schemeClr val="bg1"/>
                    </a:solidFill>
                  </a:defRPr>
                </a:pPr>
                <a:endParaRPr lang="de-DE"/>
              </a:p>
            </c:txPr>
            <c:showVal val="1"/>
            <c:showLeaderLines val="1"/>
          </c:dLbls>
          <c:cat>
            <c:strRef>
              <c:f>v17v18v19!$A$2:$A$5</c:f>
              <c:strCache>
                <c:ptCount val="4"/>
                <c:pt idx="0">
                  <c:v>aufmachen, lesen, handeln</c:v>
                </c:pt>
                <c:pt idx="1">
                  <c:v>aufmachen, lesen, weiterleiten</c:v>
                </c:pt>
                <c:pt idx="2">
                  <c:v>aufmachen, lesen, löschen</c:v>
                </c:pt>
                <c:pt idx="3">
                  <c:v>nicht öffnen, sofort löschen</c:v>
                </c:pt>
              </c:strCache>
            </c:strRef>
          </c:cat>
          <c:val>
            <c:numRef>
              <c:f>v17v18v19!$B$2:$B$5</c:f>
              <c:numCache>
                <c:formatCode>0%</c:formatCode>
                <c:ptCount val="4"/>
                <c:pt idx="0">
                  <c:v>0.65070000000001194</c:v>
                </c:pt>
                <c:pt idx="1">
                  <c:v>0.1663</c:v>
                </c:pt>
                <c:pt idx="2">
                  <c:v>0.14530000000000001</c:v>
                </c:pt>
                <c:pt idx="3">
                  <c:v>4.9000000000000113E-2</c:v>
                </c:pt>
              </c:numCache>
            </c:numRef>
          </c:val>
        </c:ser>
      </c:pie3DChart>
    </c:plotArea>
    <c:legend>
      <c:legendPos val="r"/>
    </c:legend>
    <c:plotVisOnly val="1"/>
  </c:chart>
  <c:externalData r:id="rId1"/>
</c:chartSpace>
</file>

<file path=word/charts/chart23.xml><?xml version="1.0" encoding="utf-8"?>
<c:chartSpace xmlns:c="http://schemas.openxmlformats.org/drawingml/2006/chart" xmlns:a="http://schemas.openxmlformats.org/drawingml/2006/main" xmlns:r="http://schemas.openxmlformats.org/officeDocument/2006/relationships">
  <c:date1904 val="1"/>
  <c:lang val="de-AT"/>
  <c:style val="3"/>
  <c:chart>
    <c:title>
      <c:tx>
        <c:rich>
          <a:bodyPr anchor="t" anchorCtr="1"/>
          <a:lstStyle/>
          <a:p>
            <a:pPr>
              <a:defRPr/>
            </a:pPr>
            <a:r>
              <a:rPr lang="de-AT" sz="1100" b="0" i="1" baseline="0"/>
              <a:t>Welchen Anteil Ihrer E-Mails können Sie folgenden Kategorien zuordnen:</a:t>
            </a:r>
            <a:endParaRPr lang="de-AT" sz="1100" b="0" i="1"/>
          </a:p>
        </c:rich>
      </c:tx>
      <c:overlay val="1"/>
    </c:title>
    <c:view3D>
      <c:rotX val="30"/>
      <c:perspective val="30"/>
    </c:view3D>
    <c:plotArea>
      <c:layout/>
      <c:pie3DChart>
        <c:varyColors val="1"/>
        <c:ser>
          <c:idx val="0"/>
          <c:order val="0"/>
          <c:dPt>
            <c:idx val="0"/>
            <c:spPr>
              <a:solidFill>
                <a:srgbClr val="11B0FF"/>
              </a:solidFill>
            </c:spPr>
          </c:dPt>
          <c:dPt>
            <c:idx val="1"/>
            <c:spPr>
              <a:solidFill>
                <a:srgbClr val="006699"/>
              </a:solidFill>
            </c:spPr>
          </c:dPt>
          <c:dPt>
            <c:idx val="2"/>
            <c:spPr>
              <a:solidFill>
                <a:srgbClr val="003854"/>
              </a:solidFill>
            </c:spPr>
          </c:dPt>
          <c:dPt>
            <c:idx val="3"/>
            <c:spPr>
              <a:solidFill>
                <a:srgbClr val="D5F1FF"/>
              </a:solidFill>
            </c:spPr>
          </c:dPt>
          <c:dPt>
            <c:idx val="4"/>
            <c:spPr>
              <a:solidFill>
                <a:srgbClr val="D5F1FF"/>
              </a:solidFill>
            </c:spPr>
          </c:dPt>
          <c:dLbls>
            <c:dLbl>
              <c:idx val="0"/>
              <c:spPr/>
              <c:txPr>
                <a:bodyPr/>
                <a:lstStyle/>
                <a:p>
                  <a:pPr>
                    <a:defRPr sz="1100">
                      <a:solidFill>
                        <a:sysClr val="windowText" lastClr="000000"/>
                      </a:solidFill>
                    </a:defRPr>
                  </a:pPr>
                  <a:endParaRPr lang="de-DE"/>
                </a:p>
              </c:txPr>
            </c:dLbl>
            <c:dLbl>
              <c:idx val="3"/>
              <c:spPr/>
              <c:txPr>
                <a:bodyPr/>
                <a:lstStyle/>
                <a:p>
                  <a:pPr>
                    <a:defRPr sz="1100">
                      <a:solidFill>
                        <a:sysClr val="windowText" lastClr="000000"/>
                      </a:solidFill>
                    </a:defRPr>
                  </a:pPr>
                  <a:endParaRPr lang="de-DE"/>
                </a:p>
              </c:txPr>
            </c:dLbl>
            <c:dLbl>
              <c:idx val="4"/>
              <c:spPr/>
              <c:txPr>
                <a:bodyPr/>
                <a:lstStyle/>
                <a:p>
                  <a:pPr>
                    <a:defRPr sz="1100">
                      <a:solidFill>
                        <a:sysClr val="windowText" lastClr="000000"/>
                      </a:solidFill>
                    </a:defRPr>
                  </a:pPr>
                  <a:endParaRPr lang="de-DE"/>
                </a:p>
              </c:txPr>
            </c:dLbl>
            <c:txPr>
              <a:bodyPr/>
              <a:lstStyle/>
              <a:p>
                <a:pPr>
                  <a:defRPr sz="1100">
                    <a:solidFill>
                      <a:schemeClr val="bg1"/>
                    </a:solidFill>
                  </a:defRPr>
                </a:pPr>
                <a:endParaRPr lang="de-DE"/>
              </a:p>
            </c:txPr>
            <c:showVal val="1"/>
            <c:showLeaderLines val="1"/>
          </c:dLbls>
          <c:cat>
            <c:strRef>
              <c:f>v17v18v19!$F$2:$F$5</c:f>
              <c:strCache>
                <c:ptCount val="4"/>
                <c:pt idx="0">
                  <c:v>dringend und wichtig</c:v>
                </c:pt>
                <c:pt idx="1">
                  <c:v>dringend</c:v>
                </c:pt>
                <c:pt idx="2">
                  <c:v>wichtig</c:v>
                </c:pt>
                <c:pt idx="3">
                  <c:v>unwichtig und nicht dringend</c:v>
                </c:pt>
              </c:strCache>
            </c:strRef>
          </c:cat>
          <c:val>
            <c:numRef>
              <c:f>v17v18v19!$G$2:$G$5</c:f>
              <c:numCache>
                <c:formatCode>0%</c:formatCode>
                <c:ptCount val="4"/>
                <c:pt idx="0">
                  <c:v>0.23</c:v>
                </c:pt>
                <c:pt idx="1">
                  <c:v>0.22</c:v>
                </c:pt>
                <c:pt idx="2">
                  <c:v>0.3300000000000054</c:v>
                </c:pt>
                <c:pt idx="3">
                  <c:v>0.24480000000000021</c:v>
                </c:pt>
              </c:numCache>
            </c:numRef>
          </c:val>
        </c:ser>
      </c:pie3DChart>
    </c:plotArea>
    <c:legend>
      <c:legendPos val="r"/>
    </c:legend>
    <c:plotVisOnly val="1"/>
  </c:chart>
  <c:externalData r:id="rId1"/>
</c:chartSpace>
</file>

<file path=word/charts/chart24.xml><?xml version="1.0" encoding="utf-8"?>
<c:chartSpace xmlns:c="http://schemas.openxmlformats.org/drawingml/2006/chart" xmlns:a="http://schemas.openxmlformats.org/drawingml/2006/main" xmlns:r="http://schemas.openxmlformats.org/officeDocument/2006/relationships">
  <c:date1904 val="1"/>
  <c:lang val="de-AT"/>
  <c:style val="3"/>
  <c:chart>
    <c:title>
      <c:tx>
        <c:rich>
          <a:bodyPr anchor="t" anchorCtr="1"/>
          <a:lstStyle/>
          <a:p>
            <a:pPr>
              <a:defRPr/>
            </a:pPr>
            <a:r>
              <a:rPr lang="de-AT" sz="1100" b="0" i="1" baseline="0"/>
              <a:t>Wie viele der Nachrichten, die Sie erhalten, sind</a:t>
            </a:r>
            <a:endParaRPr lang="de-AT" sz="1100" b="0" i="1"/>
          </a:p>
        </c:rich>
      </c:tx>
      <c:overlay val="1"/>
    </c:title>
    <c:view3D>
      <c:rotX val="30"/>
      <c:perspective val="30"/>
    </c:view3D>
    <c:plotArea>
      <c:layout/>
      <c:pie3DChart>
        <c:varyColors val="1"/>
        <c:ser>
          <c:idx val="0"/>
          <c:order val="0"/>
          <c:dPt>
            <c:idx val="0"/>
            <c:spPr>
              <a:solidFill>
                <a:srgbClr val="11B0FF"/>
              </a:solidFill>
            </c:spPr>
          </c:dPt>
          <c:dPt>
            <c:idx val="1"/>
            <c:spPr>
              <a:solidFill>
                <a:srgbClr val="006699"/>
              </a:solidFill>
            </c:spPr>
          </c:dPt>
          <c:dPt>
            <c:idx val="2"/>
            <c:spPr>
              <a:solidFill>
                <a:srgbClr val="003854"/>
              </a:solidFill>
            </c:spPr>
          </c:dPt>
          <c:dPt>
            <c:idx val="3"/>
            <c:spPr>
              <a:solidFill>
                <a:srgbClr val="000000"/>
              </a:solidFill>
            </c:spPr>
          </c:dPt>
          <c:dPt>
            <c:idx val="4"/>
            <c:spPr>
              <a:solidFill>
                <a:srgbClr val="D5F1FF"/>
              </a:solidFill>
            </c:spPr>
          </c:dPt>
          <c:dLbls>
            <c:dLbl>
              <c:idx val="0"/>
              <c:spPr/>
              <c:txPr>
                <a:bodyPr/>
                <a:lstStyle/>
                <a:p>
                  <a:pPr>
                    <a:defRPr sz="1100">
                      <a:solidFill>
                        <a:sysClr val="windowText" lastClr="000000"/>
                      </a:solidFill>
                    </a:defRPr>
                  </a:pPr>
                  <a:endParaRPr lang="de-DE"/>
                </a:p>
              </c:txPr>
            </c:dLbl>
            <c:dLbl>
              <c:idx val="4"/>
              <c:spPr/>
              <c:txPr>
                <a:bodyPr/>
                <a:lstStyle/>
                <a:p>
                  <a:pPr>
                    <a:defRPr sz="1100">
                      <a:solidFill>
                        <a:sysClr val="windowText" lastClr="000000"/>
                      </a:solidFill>
                    </a:defRPr>
                  </a:pPr>
                  <a:endParaRPr lang="de-DE"/>
                </a:p>
              </c:txPr>
            </c:dLbl>
            <c:txPr>
              <a:bodyPr/>
              <a:lstStyle/>
              <a:p>
                <a:pPr>
                  <a:defRPr sz="1100">
                    <a:solidFill>
                      <a:schemeClr val="bg1"/>
                    </a:solidFill>
                  </a:defRPr>
                </a:pPr>
                <a:endParaRPr lang="de-DE"/>
              </a:p>
            </c:txPr>
            <c:showVal val="1"/>
            <c:showLeaderLines val="1"/>
          </c:dLbls>
          <c:cat>
            <c:strRef>
              <c:f>v17v18v19!$A$24:$A$26</c:f>
              <c:strCache>
                <c:ptCount val="3"/>
                <c:pt idx="0">
                  <c:v>nur an Sie gerichtet</c:v>
                </c:pt>
                <c:pt idx="1">
                  <c:v>an Sie und weitere Empfänger gerichtet</c:v>
                </c:pt>
                <c:pt idx="2">
                  <c:v>nicht direkt an Sie gerichtet, aber Cc an Sie verschickt</c:v>
                </c:pt>
              </c:strCache>
            </c:strRef>
          </c:cat>
          <c:val>
            <c:numRef>
              <c:f>v17v18v19!$B$24:$B$26</c:f>
              <c:numCache>
                <c:formatCode>0%</c:formatCode>
                <c:ptCount val="3"/>
                <c:pt idx="0">
                  <c:v>0.41160000000000002</c:v>
                </c:pt>
                <c:pt idx="1">
                  <c:v>0.33670000000000438</c:v>
                </c:pt>
                <c:pt idx="2">
                  <c:v>0.25160000000000005</c:v>
                </c:pt>
              </c:numCache>
            </c:numRef>
          </c:val>
        </c:ser>
      </c:pie3DChart>
    </c:plotArea>
    <c:legend>
      <c:legendPos val="r"/>
    </c:legend>
    <c:plotVisOnly val="1"/>
  </c:chart>
  <c:externalData r:id="rId1"/>
</c:chartSpace>
</file>

<file path=word/charts/chart25.xml><?xml version="1.0" encoding="utf-8"?>
<c:chartSpace xmlns:c="http://schemas.openxmlformats.org/drawingml/2006/chart" xmlns:a="http://schemas.openxmlformats.org/drawingml/2006/main" xmlns:r="http://schemas.openxmlformats.org/officeDocument/2006/relationships">
  <c:date1904 val="1"/>
  <c:lang val="de-A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de-AT" sz="1100" b="0" i="1" baseline="0"/>
              <a:t>Ich nutze in meinem E-Mail-Programm Filter, die bestimmte Nachrichten automatisch löschen oder in spezielle Ordner verschieben (zusätzlich zum Spam-Filter).</a:t>
            </a:r>
            <a:endParaRPr lang="de-AT" sz="1100" b="0" i="1"/>
          </a:p>
        </c:rich>
      </c:tx>
    </c:title>
    <c:plotArea>
      <c:layout/>
      <c:barChart>
        <c:barDir val="bar"/>
        <c:grouping val="clustered"/>
        <c:ser>
          <c:idx val="0"/>
          <c:order val="0"/>
          <c:spPr>
            <a:solidFill>
              <a:srgbClr val="006699"/>
            </a:solidFill>
          </c:spPr>
          <c:dLbls>
            <c:dLbl>
              <c:idx val="1"/>
              <c:spPr/>
              <c:txPr>
                <a:bodyPr/>
                <a:lstStyle/>
                <a:p>
                  <a:pPr>
                    <a:defRPr>
                      <a:solidFill>
                        <a:sysClr val="windowText" lastClr="000000"/>
                      </a:solidFill>
                    </a:defRPr>
                  </a:pPr>
                  <a:endParaRPr lang="de-DE"/>
                </a:p>
              </c:txPr>
            </c:dLbl>
            <c:txPr>
              <a:bodyPr/>
              <a:lstStyle/>
              <a:p>
                <a:pPr>
                  <a:defRPr>
                    <a:solidFill>
                      <a:schemeClr val="bg1"/>
                    </a:solidFill>
                  </a:defRPr>
                </a:pPr>
                <a:endParaRPr lang="de-DE"/>
              </a:p>
            </c:txPr>
            <c:dLblPos val="inEnd"/>
            <c:showVal val="1"/>
          </c:dLbls>
          <c:cat>
            <c:strRef>
              <c:f>v23v24v25v26!$A$1:$A$4</c:f>
              <c:strCache>
                <c:ptCount val="4"/>
                <c:pt idx="0">
                  <c:v>nicht zu</c:v>
                </c:pt>
                <c:pt idx="1">
                  <c:v>eher nicht zu</c:v>
                </c:pt>
                <c:pt idx="2">
                  <c:v>eher zu</c:v>
                </c:pt>
                <c:pt idx="3">
                  <c:v>stimme zu</c:v>
                </c:pt>
              </c:strCache>
            </c:strRef>
          </c:cat>
          <c:val>
            <c:numRef>
              <c:f>v23v24v25v26!$B$1:$B$4</c:f>
              <c:numCache>
                <c:formatCode>0%</c:formatCode>
                <c:ptCount val="4"/>
                <c:pt idx="0">
                  <c:v>0.56699999999999995</c:v>
                </c:pt>
                <c:pt idx="1">
                  <c:v>0</c:v>
                </c:pt>
                <c:pt idx="2">
                  <c:v>6.7000000000000004E-2</c:v>
                </c:pt>
                <c:pt idx="3">
                  <c:v>0.36700000000000038</c:v>
                </c:pt>
              </c:numCache>
            </c:numRef>
          </c:val>
        </c:ser>
        <c:axId val="114539520"/>
        <c:axId val="114574080"/>
      </c:barChart>
      <c:catAx>
        <c:axId val="114539520"/>
        <c:scaling>
          <c:orientation val="minMax"/>
        </c:scaling>
        <c:axPos val="l"/>
        <c:tickLblPos val="nextTo"/>
        <c:crossAx val="114574080"/>
        <c:crosses val="autoZero"/>
        <c:auto val="1"/>
        <c:lblAlgn val="ctr"/>
        <c:lblOffset val="100"/>
      </c:catAx>
      <c:valAx>
        <c:axId val="114574080"/>
        <c:scaling>
          <c:orientation val="minMax"/>
        </c:scaling>
        <c:axPos val="b"/>
        <c:majorGridlines/>
        <c:numFmt formatCode="0%" sourceLinked="1"/>
        <c:tickLblPos val="nextTo"/>
        <c:crossAx val="114539520"/>
        <c:crosses val="autoZero"/>
        <c:crossBetween val="between"/>
      </c:valAx>
    </c:plotArea>
    <c:plotVisOnly val="1"/>
  </c:chart>
  <c:externalData r:id="rId1"/>
</c:chartSpace>
</file>

<file path=word/charts/chart26.xml><?xml version="1.0" encoding="utf-8"?>
<c:chartSpace xmlns:c="http://schemas.openxmlformats.org/drawingml/2006/chart" xmlns:a="http://schemas.openxmlformats.org/drawingml/2006/main" xmlns:r="http://schemas.openxmlformats.org/officeDocument/2006/relationships">
  <c:date1904 val="1"/>
  <c:lang val="de-A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de-AT" sz="1100" b="0" i="1" baseline="0"/>
              <a:t>Ich arbeite systematisch mit verschiedenen Ordnern, um mir den Überblick zu erleichtern.</a:t>
            </a:r>
            <a:endParaRPr lang="de-AT" sz="1100" b="0" i="1"/>
          </a:p>
        </c:rich>
      </c:tx>
    </c:title>
    <c:plotArea>
      <c:layout/>
      <c:barChart>
        <c:barDir val="bar"/>
        <c:grouping val="clustered"/>
        <c:ser>
          <c:idx val="0"/>
          <c:order val="0"/>
          <c:spPr>
            <a:solidFill>
              <a:srgbClr val="006699"/>
            </a:solidFill>
          </c:spPr>
          <c:dLbls>
            <c:dLbl>
              <c:idx val="3"/>
              <c:spPr/>
              <c:txPr>
                <a:bodyPr/>
                <a:lstStyle/>
                <a:p>
                  <a:pPr>
                    <a:defRPr>
                      <a:solidFill>
                        <a:schemeClr val="bg1"/>
                      </a:solidFill>
                    </a:defRPr>
                  </a:pPr>
                  <a:endParaRPr lang="de-DE"/>
                </a:p>
              </c:txPr>
              <c:dLblPos val="inEnd"/>
              <c:showVal val="1"/>
            </c:dLbl>
            <c:txPr>
              <a:bodyPr/>
              <a:lstStyle/>
              <a:p>
                <a:pPr>
                  <a:defRPr>
                    <a:solidFill>
                      <a:sysClr val="windowText" lastClr="000000"/>
                    </a:solidFill>
                  </a:defRPr>
                </a:pPr>
                <a:endParaRPr lang="de-DE"/>
              </a:p>
            </c:txPr>
            <c:dLblPos val="outEnd"/>
            <c:showVal val="1"/>
          </c:dLbls>
          <c:cat>
            <c:strRef>
              <c:f>v23v24v25v26!$H$1:$H$4</c:f>
              <c:strCache>
                <c:ptCount val="4"/>
                <c:pt idx="0">
                  <c:v>nicht zu</c:v>
                </c:pt>
                <c:pt idx="1">
                  <c:v>eher nicht zu</c:v>
                </c:pt>
                <c:pt idx="2">
                  <c:v>eher zu</c:v>
                </c:pt>
                <c:pt idx="3">
                  <c:v>stimme zu</c:v>
                </c:pt>
              </c:strCache>
            </c:strRef>
          </c:cat>
          <c:val>
            <c:numRef>
              <c:f>v23v24v25v26!$I$1:$I$4</c:f>
              <c:numCache>
                <c:formatCode>0%</c:formatCode>
                <c:ptCount val="4"/>
                <c:pt idx="0">
                  <c:v>3.4000000000000002E-2</c:v>
                </c:pt>
                <c:pt idx="1">
                  <c:v>3.4000000000000002E-2</c:v>
                </c:pt>
                <c:pt idx="2">
                  <c:v>3.4000000000000002E-2</c:v>
                </c:pt>
                <c:pt idx="3">
                  <c:v>0.89700000000000002</c:v>
                </c:pt>
              </c:numCache>
            </c:numRef>
          </c:val>
        </c:ser>
        <c:axId val="114594560"/>
        <c:axId val="114596096"/>
      </c:barChart>
      <c:catAx>
        <c:axId val="114594560"/>
        <c:scaling>
          <c:orientation val="minMax"/>
        </c:scaling>
        <c:axPos val="l"/>
        <c:tickLblPos val="nextTo"/>
        <c:crossAx val="114596096"/>
        <c:crosses val="autoZero"/>
        <c:auto val="1"/>
        <c:lblAlgn val="ctr"/>
        <c:lblOffset val="100"/>
      </c:catAx>
      <c:valAx>
        <c:axId val="114596096"/>
        <c:scaling>
          <c:orientation val="minMax"/>
        </c:scaling>
        <c:axPos val="b"/>
        <c:majorGridlines/>
        <c:numFmt formatCode="0%" sourceLinked="1"/>
        <c:tickLblPos val="nextTo"/>
        <c:crossAx val="114594560"/>
        <c:crosses val="autoZero"/>
        <c:crossBetween val="between"/>
      </c:valAx>
    </c:plotArea>
    <c:plotVisOnly val="1"/>
  </c:chart>
  <c:externalData r:id="rId1"/>
</c:chartSpace>
</file>

<file path=word/charts/chart27.xml><?xml version="1.0" encoding="utf-8"?>
<c:chartSpace xmlns:c="http://schemas.openxmlformats.org/drawingml/2006/chart" xmlns:a="http://schemas.openxmlformats.org/drawingml/2006/main" xmlns:r="http://schemas.openxmlformats.org/officeDocument/2006/relationships">
  <c:date1904 val="1"/>
  <c:lang val="de-A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de-AT" sz="1100" b="0" i="1"/>
              <a:t>E-Mails, die ich nicht sofort beantworte, verschiebe ich in einen Ordner, wo ich alle noch zu bearbeitenden E-Mails ablege</a:t>
            </a:r>
            <a:r>
              <a:rPr lang="de-AT" sz="1100" b="0" i="1" baseline="0"/>
              <a:t>.</a:t>
            </a:r>
            <a:endParaRPr lang="de-AT" sz="1100" b="0" i="1"/>
          </a:p>
        </c:rich>
      </c:tx>
    </c:title>
    <c:plotArea>
      <c:layout/>
      <c:barChart>
        <c:barDir val="bar"/>
        <c:grouping val="clustered"/>
        <c:ser>
          <c:idx val="0"/>
          <c:order val="0"/>
          <c:spPr>
            <a:solidFill>
              <a:srgbClr val="006699"/>
            </a:solidFill>
          </c:spPr>
          <c:dLbls>
            <c:dLbl>
              <c:idx val="3"/>
              <c:spPr/>
              <c:txPr>
                <a:bodyPr/>
                <a:lstStyle/>
                <a:p>
                  <a:pPr>
                    <a:defRPr>
                      <a:solidFill>
                        <a:sysClr val="windowText" lastClr="000000"/>
                      </a:solidFill>
                    </a:defRPr>
                  </a:pPr>
                  <a:endParaRPr lang="de-DE"/>
                </a:p>
              </c:txPr>
              <c:dLblPos val="outEnd"/>
              <c:showVal val="1"/>
            </c:dLbl>
            <c:txPr>
              <a:bodyPr/>
              <a:lstStyle/>
              <a:p>
                <a:pPr>
                  <a:defRPr>
                    <a:solidFill>
                      <a:schemeClr val="bg1"/>
                    </a:solidFill>
                  </a:defRPr>
                </a:pPr>
                <a:endParaRPr lang="de-DE"/>
              </a:p>
            </c:txPr>
            <c:dLblPos val="inEnd"/>
            <c:showVal val="1"/>
          </c:dLbls>
          <c:cat>
            <c:strRef>
              <c:f>v23v24v25v26!$A$20:$A$23</c:f>
              <c:strCache>
                <c:ptCount val="4"/>
                <c:pt idx="0">
                  <c:v>nicht zu</c:v>
                </c:pt>
                <c:pt idx="1">
                  <c:v>eher nicht zu</c:v>
                </c:pt>
                <c:pt idx="2">
                  <c:v>eher zu</c:v>
                </c:pt>
                <c:pt idx="3">
                  <c:v>stimme zu</c:v>
                </c:pt>
              </c:strCache>
            </c:strRef>
          </c:cat>
          <c:val>
            <c:numRef>
              <c:f>v23v24v25v26!$B$20:$B$23</c:f>
              <c:numCache>
                <c:formatCode>0%</c:formatCode>
                <c:ptCount val="4"/>
                <c:pt idx="0">
                  <c:v>0.79300000000000004</c:v>
                </c:pt>
                <c:pt idx="1">
                  <c:v>0.10299999999999998</c:v>
                </c:pt>
                <c:pt idx="2">
                  <c:v>6.9000000000000034E-2</c:v>
                </c:pt>
                <c:pt idx="3">
                  <c:v>3.4000000000000002E-2</c:v>
                </c:pt>
              </c:numCache>
            </c:numRef>
          </c:val>
        </c:ser>
        <c:axId val="114698496"/>
        <c:axId val="114708480"/>
      </c:barChart>
      <c:catAx>
        <c:axId val="114698496"/>
        <c:scaling>
          <c:orientation val="minMax"/>
        </c:scaling>
        <c:axPos val="l"/>
        <c:tickLblPos val="nextTo"/>
        <c:crossAx val="114708480"/>
        <c:crosses val="autoZero"/>
        <c:auto val="1"/>
        <c:lblAlgn val="ctr"/>
        <c:lblOffset val="100"/>
      </c:catAx>
      <c:valAx>
        <c:axId val="114708480"/>
        <c:scaling>
          <c:orientation val="minMax"/>
        </c:scaling>
        <c:axPos val="b"/>
        <c:majorGridlines/>
        <c:numFmt formatCode="0%" sourceLinked="1"/>
        <c:tickLblPos val="nextTo"/>
        <c:crossAx val="114698496"/>
        <c:crosses val="autoZero"/>
        <c:crossBetween val="between"/>
      </c:valAx>
    </c:plotArea>
    <c:plotVisOnly val="1"/>
  </c:chart>
  <c:externalData r:id="rId1"/>
</c:chartSpace>
</file>

<file path=word/charts/chart28.xml><?xml version="1.0" encoding="utf-8"?>
<c:chartSpace xmlns:c="http://schemas.openxmlformats.org/drawingml/2006/chart" xmlns:a="http://schemas.openxmlformats.org/drawingml/2006/main" xmlns:r="http://schemas.openxmlformats.org/officeDocument/2006/relationships">
  <c:date1904 val="1"/>
  <c:lang val="de-A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de-AT" sz="1100" b="0" i="1" baseline="0"/>
              <a:t>Ich verwende meinen Posteingang im Sinne einer To-Do-Liste.</a:t>
            </a:r>
          </a:p>
        </c:rich>
      </c:tx>
    </c:title>
    <c:plotArea>
      <c:layout/>
      <c:barChart>
        <c:barDir val="bar"/>
        <c:grouping val="clustered"/>
        <c:ser>
          <c:idx val="0"/>
          <c:order val="0"/>
          <c:spPr>
            <a:solidFill>
              <a:srgbClr val="006699"/>
            </a:solidFill>
          </c:spPr>
          <c:dLbls>
            <c:txPr>
              <a:bodyPr/>
              <a:lstStyle/>
              <a:p>
                <a:pPr>
                  <a:defRPr>
                    <a:solidFill>
                      <a:schemeClr val="bg1"/>
                    </a:solidFill>
                  </a:defRPr>
                </a:pPr>
                <a:endParaRPr lang="de-DE"/>
              </a:p>
            </c:txPr>
            <c:dLblPos val="inEnd"/>
            <c:showVal val="1"/>
          </c:dLbls>
          <c:cat>
            <c:strRef>
              <c:f>v23v24v25v26!$H$20:$H$23</c:f>
              <c:strCache>
                <c:ptCount val="4"/>
                <c:pt idx="0">
                  <c:v>nicht zu</c:v>
                </c:pt>
                <c:pt idx="1">
                  <c:v>eher nicht zu</c:v>
                </c:pt>
                <c:pt idx="2">
                  <c:v>eher zu</c:v>
                </c:pt>
                <c:pt idx="3">
                  <c:v>stimme zu</c:v>
                </c:pt>
              </c:strCache>
            </c:strRef>
          </c:cat>
          <c:val>
            <c:numRef>
              <c:f>v23v24v25v26!$I$20:$I$23</c:f>
              <c:numCache>
                <c:formatCode>0%</c:formatCode>
                <c:ptCount val="4"/>
                <c:pt idx="0">
                  <c:v>0.25</c:v>
                </c:pt>
                <c:pt idx="1">
                  <c:v>0.21400000000000041</c:v>
                </c:pt>
                <c:pt idx="2">
                  <c:v>0.17900000000000021</c:v>
                </c:pt>
                <c:pt idx="3">
                  <c:v>0.35700000000000032</c:v>
                </c:pt>
              </c:numCache>
            </c:numRef>
          </c:val>
        </c:ser>
        <c:axId val="114724224"/>
        <c:axId val="114734208"/>
      </c:barChart>
      <c:catAx>
        <c:axId val="114724224"/>
        <c:scaling>
          <c:orientation val="minMax"/>
        </c:scaling>
        <c:axPos val="l"/>
        <c:tickLblPos val="nextTo"/>
        <c:crossAx val="114734208"/>
        <c:crosses val="autoZero"/>
        <c:auto val="1"/>
        <c:lblAlgn val="ctr"/>
        <c:lblOffset val="100"/>
      </c:catAx>
      <c:valAx>
        <c:axId val="114734208"/>
        <c:scaling>
          <c:orientation val="minMax"/>
        </c:scaling>
        <c:axPos val="b"/>
        <c:majorGridlines/>
        <c:numFmt formatCode="0%" sourceLinked="1"/>
        <c:tickLblPos val="nextTo"/>
        <c:crossAx val="114724224"/>
        <c:crosses val="autoZero"/>
        <c:crossBetween val="between"/>
      </c:valAx>
    </c:plotArea>
    <c:plotVisOnly val="1"/>
  </c:chart>
  <c:externalData r:id="rId1"/>
</c:chartSpace>
</file>

<file path=word/charts/chart29.xml><?xml version="1.0" encoding="utf-8"?>
<c:chartSpace xmlns:c="http://schemas.openxmlformats.org/drawingml/2006/chart" xmlns:a="http://schemas.openxmlformats.org/drawingml/2006/main" xmlns:r="http://schemas.openxmlformats.org/officeDocument/2006/relationships">
  <c:date1904 val="1"/>
  <c:lang val="de-A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0" i="1" baseline="0"/>
              <a:t>Wie oft räumen Sie ihren Posteingangsordner auf?</a:t>
            </a:r>
          </a:p>
        </c:rich>
      </c:tx>
    </c:title>
    <c:plotArea>
      <c:layout/>
      <c:barChart>
        <c:barDir val="bar"/>
        <c:grouping val="clustered"/>
        <c:ser>
          <c:idx val="0"/>
          <c:order val="0"/>
          <c:spPr>
            <a:solidFill>
              <a:srgbClr val="006699"/>
            </a:solidFill>
          </c:spPr>
          <c:dLbls>
            <c:dLbl>
              <c:idx val="0"/>
              <c:spPr/>
              <c:txPr>
                <a:bodyPr/>
                <a:lstStyle/>
                <a:p>
                  <a:pPr>
                    <a:defRPr>
                      <a:solidFill>
                        <a:sysClr val="windowText" lastClr="000000"/>
                      </a:solidFill>
                    </a:defRPr>
                  </a:pPr>
                  <a:endParaRPr lang="de-DE"/>
                </a:p>
              </c:txPr>
            </c:dLbl>
            <c:txPr>
              <a:bodyPr/>
              <a:lstStyle/>
              <a:p>
                <a:pPr>
                  <a:defRPr>
                    <a:solidFill>
                      <a:schemeClr val="bg1"/>
                    </a:solidFill>
                  </a:defRPr>
                </a:pPr>
                <a:endParaRPr lang="de-DE"/>
              </a:p>
            </c:txPr>
            <c:dLblPos val="inEnd"/>
            <c:showVal val="1"/>
          </c:dLbls>
          <c:cat>
            <c:strRef>
              <c:f>v27v28!$A$1:$A$6</c:f>
              <c:strCache>
                <c:ptCount val="6"/>
                <c:pt idx="0">
                  <c:v>nie</c:v>
                </c:pt>
                <c:pt idx="1">
                  <c:v>Seltener als einmal pro Monat</c:v>
                </c:pt>
                <c:pt idx="2">
                  <c:v>Ungefähr einmal pro Monat</c:v>
                </c:pt>
                <c:pt idx="3">
                  <c:v>Etwa wöchentlich</c:v>
                </c:pt>
                <c:pt idx="4">
                  <c:v>Einmal täglich</c:v>
                </c:pt>
                <c:pt idx="5">
                  <c:v>Nach jeder Bearbeitung</c:v>
                </c:pt>
              </c:strCache>
            </c:strRef>
          </c:cat>
          <c:val>
            <c:numRef>
              <c:f>v27v28!$B$1:$B$6</c:f>
              <c:numCache>
                <c:formatCode>0%</c:formatCode>
                <c:ptCount val="6"/>
                <c:pt idx="0">
                  <c:v>0</c:v>
                </c:pt>
                <c:pt idx="1">
                  <c:v>0.10299999999999998</c:v>
                </c:pt>
                <c:pt idx="2">
                  <c:v>0.20700000000000021</c:v>
                </c:pt>
                <c:pt idx="3">
                  <c:v>0.24100000000000021</c:v>
                </c:pt>
                <c:pt idx="4">
                  <c:v>0.27600000000000002</c:v>
                </c:pt>
                <c:pt idx="5">
                  <c:v>0.17200000000000001</c:v>
                </c:pt>
              </c:numCache>
            </c:numRef>
          </c:val>
        </c:ser>
        <c:axId val="114631808"/>
        <c:axId val="114633344"/>
      </c:barChart>
      <c:catAx>
        <c:axId val="114631808"/>
        <c:scaling>
          <c:orientation val="minMax"/>
        </c:scaling>
        <c:axPos val="l"/>
        <c:tickLblPos val="nextTo"/>
        <c:crossAx val="114633344"/>
        <c:crosses val="autoZero"/>
        <c:auto val="1"/>
        <c:lblAlgn val="ctr"/>
        <c:lblOffset val="100"/>
      </c:catAx>
      <c:valAx>
        <c:axId val="114633344"/>
        <c:scaling>
          <c:orientation val="minMax"/>
        </c:scaling>
        <c:axPos val="b"/>
        <c:majorGridlines/>
        <c:numFmt formatCode="0%" sourceLinked="1"/>
        <c:tickLblPos val="nextTo"/>
        <c:crossAx val="114631808"/>
        <c:crosses val="autoZero"/>
        <c:crossBetween val="between"/>
      </c:valAx>
    </c:plotArea>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de-AT"/>
  <c:chart>
    <c:autoTitleDeleted val="1"/>
    <c:plotArea>
      <c:layout>
        <c:manualLayout>
          <c:layoutTarget val="inner"/>
          <c:xMode val="edge"/>
          <c:yMode val="edge"/>
          <c:x val="0.10593285214348212"/>
          <c:y val="5.1400554097404488E-2"/>
          <c:w val="0.86063648293963269"/>
          <c:h val="0.8326195683872849"/>
        </c:manualLayout>
      </c:layout>
      <c:lineChart>
        <c:grouping val="standard"/>
        <c:ser>
          <c:idx val="0"/>
          <c:order val="0"/>
          <c:tx>
            <c:strRef>
              <c:f>Tabelle1!$AA$3</c:f>
              <c:strCache>
                <c:ptCount val="1"/>
                <c:pt idx="0">
                  <c:v>Mobilfunkpenetration</c:v>
                </c:pt>
              </c:strCache>
            </c:strRef>
          </c:tx>
          <c:spPr>
            <a:ln>
              <a:solidFill>
                <a:srgbClr val="006699"/>
              </a:solidFill>
            </a:ln>
          </c:spPr>
          <c:marker>
            <c:spPr>
              <a:solidFill>
                <a:srgbClr val="4BC3FF"/>
              </a:solidFill>
            </c:spPr>
          </c:marker>
          <c:dLbls>
            <c:spPr>
              <a:noFill/>
            </c:spPr>
            <c:dLblPos val="t"/>
            <c:showVal val="1"/>
          </c:dLbls>
          <c:cat>
            <c:numRef>
              <c:f>Tabelle1!$AB$2:$AH$2</c:f>
              <c:numCache>
                <c:formatCode>General</c:formatCode>
                <c:ptCount val="7"/>
                <c:pt idx="0">
                  <c:v>2005</c:v>
                </c:pt>
                <c:pt idx="1">
                  <c:v>2006</c:v>
                </c:pt>
                <c:pt idx="2">
                  <c:v>2007</c:v>
                </c:pt>
                <c:pt idx="3">
                  <c:v>2008</c:v>
                </c:pt>
                <c:pt idx="4">
                  <c:v>2009</c:v>
                </c:pt>
                <c:pt idx="5">
                  <c:v>2010</c:v>
                </c:pt>
                <c:pt idx="6">
                  <c:v>2011</c:v>
                </c:pt>
              </c:numCache>
            </c:numRef>
          </c:cat>
          <c:val>
            <c:numRef>
              <c:f>Tabelle1!$AB$3:$AH$3</c:f>
              <c:numCache>
                <c:formatCode>0%</c:formatCode>
                <c:ptCount val="7"/>
                <c:pt idx="0">
                  <c:v>1.03</c:v>
                </c:pt>
                <c:pt idx="1">
                  <c:v>1.0874999999999777</c:v>
                </c:pt>
                <c:pt idx="2">
                  <c:v>1.145</c:v>
                </c:pt>
                <c:pt idx="3">
                  <c:v>1.2166666666666666</c:v>
                </c:pt>
                <c:pt idx="4">
                  <c:v>1.284999999999979</c:v>
                </c:pt>
                <c:pt idx="5">
                  <c:v>1.4124999999999752</c:v>
                </c:pt>
                <c:pt idx="6">
                  <c:v>1.4833333333333334</c:v>
                </c:pt>
              </c:numCache>
            </c:numRef>
          </c:val>
        </c:ser>
        <c:marker val="1"/>
        <c:axId val="106990976"/>
        <c:axId val="107000960"/>
      </c:lineChart>
      <c:catAx>
        <c:axId val="106990976"/>
        <c:scaling>
          <c:orientation val="minMax"/>
        </c:scaling>
        <c:axPos val="b"/>
        <c:numFmt formatCode="General" sourceLinked="1"/>
        <c:tickLblPos val="nextTo"/>
        <c:crossAx val="107000960"/>
        <c:crosses val="autoZero"/>
        <c:auto val="1"/>
        <c:lblAlgn val="ctr"/>
        <c:lblOffset val="100"/>
      </c:catAx>
      <c:valAx>
        <c:axId val="107000960"/>
        <c:scaling>
          <c:orientation val="minMax"/>
          <c:max val="1.5"/>
          <c:min val="1"/>
        </c:scaling>
        <c:axPos val="l"/>
        <c:majorGridlines/>
        <c:numFmt formatCode="0%" sourceLinked="1"/>
        <c:tickLblPos val="nextTo"/>
        <c:crossAx val="106990976"/>
        <c:crosses val="autoZero"/>
        <c:crossBetween val="between"/>
      </c:valAx>
    </c:plotArea>
    <c:legend>
      <c:legendPos val="r"/>
      <c:layout>
        <c:manualLayout>
          <c:xMode val="edge"/>
          <c:yMode val="edge"/>
          <c:x val="0.13601377952755905"/>
          <c:y val="5.9993073782444034E-2"/>
          <c:w val="0.33343066491689516"/>
          <c:h val="8.3717191601050026E-2"/>
        </c:manualLayout>
      </c:layout>
    </c:legend>
    <c:plotVisOnly val="1"/>
  </c:chart>
  <c:externalData r:id="rId1"/>
</c:chartSpace>
</file>

<file path=word/charts/chart30.xml><?xml version="1.0" encoding="utf-8"?>
<c:chartSpace xmlns:c="http://schemas.openxmlformats.org/drawingml/2006/chart" xmlns:a="http://schemas.openxmlformats.org/drawingml/2006/main" xmlns:r="http://schemas.openxmlformats.org/officeDocument/2006/relationships">
  <c:date1904 val="1"/>
  <c:lang val="de-A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0" i="1" baseline="0"/>
              <a:t>Mein E-Mail-Aufkommen bearbeite ich immer vollständig.</a:t>
            </a:r>
          </a:p>
        </c:rich>
      </c:tx>
    </c:title>
    <c:plotArea>
      <c:layout/>
      <c:barChart>
        <c:barDir val="bar"/>
        <c:grouping val="clustered"/>
        <c:ser>
          <c:idx val="0"/>
          <c:order val="0"/>
          <c:spPr>
            <a:solidFill>
              <a:srgbClr val="006699"/>
            </a:solidFill>
          </c:spPr>
          <c:dLbls>
            <c:txPr>
              <a:bodyPr/>
              <a:lstStyle/>
              <a:p>
                <a:pPr>
                  <a:defRPr>
                    <a:solidFill>
                      <a:schemeClr val="bg1"/>
                    </a:solidFill>
                  </a:defRPr>
                </a:pPr>
                <a:endParaRPr lang="de-DE"/>
              </a:p>
            </c:txPr>
            <c:dLblPos val="inEnd"/>
            <c:showVal val="1"/>
          </c:dLbls>
          <c:cat>
            <c:strRef>
              <c:f>v27v28!$H$1:$H$4</c:f>
              <c:strCache>
                <c:ptCount val="4"/>
                <c:pt idx="0">
                  <c:v>nicht zu</c:v>
                </c:pt>
                <c:pt idx="1">
                  <c:v>eher nicht zu</c:v>
                </c:pt>
                <c:pt idx="2">
                  <c:v>eher zu</c:v>
                </c:pt>
                <c:pt idx="3">
                  <c:v>stimme zu</c:v>
                </c:pt>
              </c:strCache>
            </c:strRef>
          </c:cat>
          <c:val>
            <c:numRef>
              <c:f>v27v28!$I$1:$I$4</c:f>
              <c:numCache>
                <c:formatCode>0%</c:formatCode>
                <c:ptCount val="4"/>
                <c:pt idx="0">
                  <c:v>6.9000000000000034E-2</c:v>
                </c:pt>
                <c:pt idx="1">
                  <c:v>0.10299999999999998</c:v>
                </c:pt>
                <c:pt idx="2">
                  <c:v>0.51700000000000002</c:v>
                </c:pt>
                <c:pt idx="3">
                  <c:v>0.31000000000000238</c:v>
                </c:pt>
              </c:numCache>
            </c:numRef>
          </c:val>
        </c:ser>
        <c:axId val="114657536"/>
        <c:axId val="114667520"/>
      </c:barChart>
      <c:catAx>
        <c:axId val="114657536"/>
        <c:scaling>
          <c:orientation val="minMax"/>
        </c:scaling>
        <c:axPos val="l"/>
        <c:tickLblPos val="nextTo"/>
        <c:crossAx val="114667520"/>
        <c:crosses val="autoZero"/>
        <c:auto val="1"/>
        <c:lblAlgn val="ctr"/>
        <c:lblOffset val="100"/>
      </c:catAx>
      <c:valAx>
        <c:axId val="114667520"/>
        <c:scaling>
          <c:orientation val="minMax"/>
        </c:scaling>
        <c:axPos val="b"/>
        <c:majorGridlines/>
        <c:numFmt formatCode="0%" sourceLinked="1"/>
        <c:tickLblPos val="nextTo"/>
        <c:crossAx val="114657536"/>
        <c:crosses val="autoZero"/>
        <c:crossBetween val="between"/>
      </c:valAx>
    </c:plotArea>
    <c:plotVisOnly val="1"/>
  </c:chart>
  <c:externalData r:id="rId1"/>
</c:chartSpace>
</file>

<file path=word/charts/chart31.xml><?xml version="1.0" encoding="utf-8"?>
<c:chartSpace xmlns:c="http://schemas.openxmlformats.org/drawingml/2006/chart" xmlns:a="http://schemas.openxmlformats.org/drawingml/2006/main" xmlns:r="http://schemas.openxmlformats.org/officeDocument/2006/relationships">
  <c:date1904 val="1"/>
  <c:lang val="de-A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0" i="1" baseline="0"/>
              <a:t>Eingehende E-Mails sind verständlich und eindeutig formuliert.</a:t>
            </a:r>
          </a:p>
        </c:rich>
      </c:tx>
    </c:title>
    <c:plotArea>
      <c:layout/>
      <c:barChart>
        <c:barDir val="bar"/>
        <c:grouping val="clustered"/>
        <c:ser>
          <c:idx val="0"/>
          <c:order val="0"/>
          <c:spPr>
            <a:solidFill>
              <a:srgbClr val="006699"/>
            </a:solidFill>
          </c:spPr>
          <c:dLbls>
            <c:dLbl>
              <c:idx val="0"/>
              <c:spPr/>
              <c:txPr>
                <a:bodyPr/>
                <a:lstStyle/>
                <a:p>
                  <a:pPr>
                    <a:defRPr>
                      <a:solidFill>
                        <a:sysClr val="windowText" lastClr="000000"/>
                      </a:solidFill>
                    </a:defRPr>
                  </a:pPr>
                  <a:endParaRPr lang="de-DE"/>
                </a:p>
              </c:txPr>
            </c:dLbl>
            <c:txPr>
              <a:bodyPr/>
              <a:lstStyle/>
              <a:p>
                <a:pPr>
                  <a:defRPr>
                    <a:solidFill>
                      <a:schemeClr val="bg1"/>
                    </a:solidFill>
                  </a:defRPr>
                </a:pPr>
                <a:endParaRPr lang="de-DE"/>
              </a:p>
            </c:txPr>
            <c:dLblPos val="inEnd"/>
            <c:showVal val="1"/>
          </c:dLbls>
          <c:cat>
            <c:strRef>
              <c:f>'v30-38'!$A$1:$A$4</c:f>
              <c:strCache>
                <c:ptCount val="4"/>
                <c:pt idx="0">
                  <c:v>nicht zu</c:v>
                </c:pt>
                <c:pt idx="1">
                  <c:v>eher nicht zu</c:v>
                </c:pt>
                <c:pt idx="2">
                  <c:v>eher zu</c:v>
                </c:pt>
                <c:pt idx="3">
                  <c:v>stimme zu</c:v>
                </c:pt>
              </c:strCache>
            </c:strRef>
          </c:cat>
          <c:val>
            <c:numRef>
              <c:f>'v30-38'!$B$1:$B$4</c:f>
              <c:numCache>
                <c:formatCode>0%</c:formatCode>
                <c:ptCount val="4"/>
                <c:pt idx="0">
                  <c:v>0</c:v>
                </c:pt>
                <c:pt idx="1">
                  <c:v>0.13300000000000001</c:v>
                </c:pt>
                <c:pt idx="2">
                  <c:v>0.8</c:v>
                </c:pt>
                <c:pt idx="3">
                  <c:v>6.7000000000000004E-2</c:v>
                </c:pt>
              </c:numCache>
            </c:numRef>
          </c:val>
        </c:ser>
        <c:axId val="114892800"/>
        <c:axId val="114894336"/>
      </c:barChart>
      <c:catAx>
        <c:axId val="114892800"/>
        <c:scaling>
          <c:orientation val="minMax"/>
        </c:scaling>
        <c:axPos val="l"/>
        <c:tickLblPos val="nextTo"/>
        <c:crossAx val="114894336"/>
        <c:crosses val="autoZero"/>
        <c:auto val="1"/>
        <c:lblAlgn val="ctr"/>
        <c:lblOffset val="100"/>
      </c:catAx>
      <c:valAx>
        <c:axId val="114894336"/>
        <c:scaling>
          <c:orientation val="minMax"/>
        </c:scaling>
        <c:axPos val="b"/>
        <c:majorGridlines/>
        <c:numFmt formatCode="0%" sourceLinked="1"/>
        <c:tickLblPos val="nextTo"/>
        <c:crossAx val="114892800"/>
        <c:crosses val="autoZero"/>
        <c:crossBetween val="between"/>
      </c:valAx>
    </c:plotArea>
    <c:plotVisOnly val="1"/>
  </c:chart>
  <c:externalData r:id="rId1"/>
</c:chartSpace>
</file>

<file path=word/charts/chart32.xml><?xml version="1.0" encoding="utf-8"?>
<c:chartSpace xmlns:c="http://schemas.openxmlformats.org/drawingml/2006/chart" xmlns:a="http://schemas.openxmlformats.org/drawingml/2006/main" xmlns:r="http://schemas.openxmlformats.org/officeDocument/2006/relationships">
  <c:date1904 val="1"/>
  <c:lang val="de-A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0" i="1" baseline="0"/>
              <a:t>Eingehende E-Mails sind kurz und prägnant formuliert.</a:t>
            </a:r>
          </a:p>
        </c:rich>
      </c:tx>
    </c:title>
    <c:plotArea>
      <c:layout/>
      <c:barChart>
        <c:barDir val="bar"/>
        <c:grouping val="clustered"/>
        <c:ser>
          <c:idx val="0"/>
          <c:order val="0"/>
          <c:spPr>
            <a:solidFill>
              <a:srgbClr val="006699"/>
            </a:solidFill>
          </c:spPr>
          <c:dLbls>
            <c:txPr>
              <a:bodyPr/>
              <a:lstStyle/>
              <a:p>
                <a:pPr>
                  <a:defRPr>
                    <a:solidFill>
                      <a:schemeClr val="bg1"/>
                    </a:solidFill>
                  </a:defRPr>
                </a:pPr>
                <a:endParaRPr lang="de-DE"/>
              </a:p>
            </c:txPr>
            <c:dLblPos val="inEnd"/>
            <c:showVal val="1"/>
          </c:dLbls>
          <c:cat>
            <c:strRef>
              <c:f>'v30-38'!$H$1:$H$4</c:f>
              <c:strCache>
                <c:ptCount val="4"/>
                <c:pt idx="0">
                  <c:v>nicht zu</c:v>
                </c:pt>
                <c:pt idx="1">
                  <c:v>eher nicht zu</c:v>
                </c:pt>
                <c:pt idx="2">
                  <c:v>eher zu</c:v>
                </c:pt>
                <c:pt idx="3">
                  <c:v>stimme zu</c:v>
                </c:pt>
              </c:strCache>
            </c:strRef>
          </c:cat>
          <c:val>
            <c:numRef>
              <c:f>'v30-38'!$I$1:$I$4</c:f>
              <c:numCache>
                <c:formatCode>0%</c:formatCode>
                <c:ptCount val="4"/>
                <c:pt idx="0">
                  <c:v>6.7000000000000004E-2</c:v>
                </c:pt>
                <c:pt idx="1">
                  <c:v>0.30000000000000032</c:v>
                </c:pt>
                <c:pt idx="2">
                  <c:v>0.56699999999999995</c:v>
                </c:pt>
                <c:pt idx="3">
                  <c:v>6.7000000000000004E-2</c:v>
                </c:pt>
              </c:numCache>
            </c:numRef>
          </c:val>
        </c:ser>
        <c:axId val="114943104"/>
        <c:axId val="114944640"/>
      </c:barChart>
      <c:catAx>
        <c:axId val="114943104"/>
        <c:scaling>
          <c:orientation val="minMax"/>
        </c:scaling>
        <c:axPos val="l"/>
        <c:tickLblPos val="nextTo"/>
        <c:crossAx val="114944640"/>
        <c:crosses val="autoZero"/>
        <c:auto val="1"/>
        <c:lblAlgn val="ctr"/>
        <c:lblOffset val="100"/>
      </c:catAx>
      <c:valAx>
        <c:axId val="114944640"/>
        <c:scaling>
          <c:orientation val="minMax"/>
        </c:scaling>
        <c:axPos val="b"/>
        <c:majorGridlines/>
        <c:numFmt formatCode="0%" sourceLinked="1"/>
        <c:tickLblPos val="nextTo"/>
        <c:crossAx val="114943104"/>
        <c:crosses val="autoZero"/>
        <c:crossBetween val="between"/>
      </c:valAx>
    </c:plotArea>
    <c:plotVisOnly val="1"/>
  </c:chart>
  <c:externalData r:id="rId1"/>
</c:chartSpace>
</file>

<file path=word/charts/chart33.xml><?xml version="1.0" encoding="utf-8"?>
<c:chartSpace xmlns:c="http://schemas.openxmlformats.org/drawingml/2006/chart" xmlns:a="http://schemas.openxmlformats.org/drawingml/2006/main" xmlns:r="http://schemas.openxmlformats.org/officeDocument/2006/relationships">
  <c:date1904 val="1"/>
  <c:lang val="de-A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0" i="1" baseline="0"/>
              <a:t>Ich lege großen Wert darauf meine E-Mails verständlich und eindeutig zu formulieren.</a:t>
            </a:r>
          </a:p>
        </c:rich>
      </c:tx>
    </c:title>
    <c:plotArea>
      <c:layout/>
      <c:barChart>
        <c:barDir val="bar"/>
        <c:grouping val="clustered"/>
        <c:ser>
          <c:idx val="0"/>
          <c:order val="0"/>
          <c:spPr>
            <a:solidFill>
              <a:srgbClr val="006699"/>
            </a:solidFill>
          </c:spPr>
          <c:dLbls>
            <c:dLbl>
              <c:idx val="2"/>
              <c:spPr/>
              <c:txPr>
                <a:bodyPr/>
                <a:lstStyle/>
                <a:p>
                  <a:pPr>
                    <a:defRPr>
                      <a:solidFill>
                        <a:schemeClr val="bg1"/>
                      </a:solidFill>
                    </a:defRPr>
                  </a:pPr>
                  <a:endParaRPr lang="de-DE"/>
                </a:p>
              </c:txPr>
            </c:dLbl>
            <c:dLbl>
              <c:idx val="3"/>
              <c:spPr/>
              <c:txPr>
                <a:bodyPr/>
                <a:lstStyle/>
                <a:p>
                  <a:pPr>
                    <a:defRPr>
                      <a:solidFill>
                        <a:schemeClr val="bg1"/>
                      </a:solidFill>
                    </a:defRPr>
                  </a:pPr>
                  <a:endParaRPr lang="de-DE"/>
                </a:p>
              </c:txPr>
            </c:dLbl>
            <c:txPr>
              <a:bodyPr/>
              <a:lstStyle/>
              <a:p>
                <a:pPr>
                  <a:defRPr>
                    <a:solidFill>
                      <a:sysClr val="windowText" lastClr="000000"/>
                    </a:solidFill>
                  </a:defRPr>
                </a:pPr>
                <a:endParaRPr lang="de-DE"/>
              </a:p>
            </c:txPr>
            <c:dLblPos val="inEnd"/>
            <c:showVal val="1"/>
          </c:dLbls>
          <c:cat>
            <c:strRef>
              <c:f>'v30-38'!$A$21:$A$24</c:f>
              <c:strCache>
                <c:ptCount val="4"/>
                <c:pt idx="0">
                  <c:v>nicht zu</c:v>
                </c:pt>
                <c:pt idx="1">
                  <c:v>eher nicht zu</c:v>
                </c:pt>
                <c:pt idx="2">
                  <c:v>eher zu</c:v>
                </c:pt>
                <c:pt idx="3">
                  <c:v>stimme zu</c:v>
                </c:pt>
              </c:strCache>
            </c:strRef>
          </c:cat>
          <c:val>
            <c:numRef>
              <c:f>'v30-38'!$B$21:$B$24</c:f>
              <c:numCache>
                <c:formatCode>0%</c:formatCode>
                <c:ptCount val="4"/>
                <c:pt idx="0">
                  <c:v>0</c:v>
                </c:pt>
                <c:pt idx="1">
                  <c:v>0</c:v>
                </c:pt>
                <c:pt idx="2">
                  <c:v>6.7000000000000004E-2</c:v>
                </c:pt>
                <c:pt idx="3">
                  <c:v>0.93300000000000005</c:v>
                </c:pt>
              </c:numCache>
            </c:numRef>
          </c:val>
        </c:ser>
        <c:axId val="114965504"/>
        <c:axId val="114979584"/>
      </c:barChart>
      <c:catAx>
        <c:axId val="114965504"/>
        <c:scaling>
          <c:orientation val="minMax"/>
        </c:scaling>
        <c:axPos val="l"/>
        <c:tickLblPos val="nextTo"/>
        <c:crossAx val="114979584"/>
        <c:crosses val="autoZero"/>
        <c:auto val="1"/>
        <c:lblAlgn val="ctr"/>
        <c:lblOffset val="100"/>
      </c:catAx>
      <c:valAx>
        <c:axId val="114979584"/>
        <c:scaling>
          <c:orientation val="minMax"/>
        </c:scaling>
        <c:axPos val="b"/>
        <c:majorGridlines/>
        <c:numFmt formatCode="0%" sourceLinked="1"/>
        <c:tickLblPos val="nextTo"/>
        <c:crossAx val="114965504"/>
        <c:crosses val="autoZero"/>
        <c:crossBetween val="between"/>
      </c:valAx>
    </c:plotArea>
    <c:plotVisOnly val="1"/>
  </c:chart>
  <c:externalData r:id="rId1"/>
</c:chartSpace>
</file>

<file path=word/charts/chart34.xml><?xml version="1.0" encoding="utf-8"?>
<c:chartSpace xmlns:c="http://schemas.openxmlformats.org/drawingml/2006/chart" xmlns:a="http://schemas.openxmlformats.org/drawingml/2006/main" xmlns:r="http://schemas.openxmlformats.org/officeDocument/2006/relationships">
  <c:date1904 val="1"/>
  <c:lang val="de-A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0" i="1" baseline="0"/>
              <a:t>Ich lege großen Wert darauf meine E-Mails kurz und prägnant zu formulieren.</a:t>
            </a:r>
          </a:p>
        </c:rich>
      </c:tx>
    </c:title>
    <c:plotArea>
      <c:layout/>
      <c:barChart>
        <c:barDir val="bar"/>
        <c:grouping val="clustered"/>
        <c:ser>
          <c:idx val="0"/>
          <c:order val="0"/>
          <c:spPr>
            <a:solidFill>
              <a:srgbClr val="006699"/>
            </a:solidFill>
          </c:spPr>
          <c:dLbls>
            <c:dLbl>
              <c:idx val="0"/>
              <c:spPr/>
              <c:txPr>
                <a:bodyPr/>
                <a:lstStyle/>
                <a:p>
                  <a:pPr>
                    <a:defRPr>
                      <a:solidFill>
                        <a:sysClr val="windowText" lastClr="000000"/>
                      </a:solidFill>
                    </a:defRPr>
                  </a:pPr>
                  <a:endParaRPr lang="de-DE"/>
                </a:p>
              </c:txPr>
            </c:dLbl>
            <c:txPr>
              <a:bodyPr/>
              <a:lstStyle/>
              <a:p>
                <a:pPr>
                  <a:defRPr>
                    <a:solidFill>
                      <a:schemeClr val="bg1"/>
                    </a:solidFill>
                  </a:defRPr>
                </a:pPr>
                <a:endParaRPr lang="de-DE"/>
              </a:p>
            </c:txPr>
            <c:dLblPos val="inEnd"/>
            <c:showVal val="1"/>
          </c:dLbls>
          <c:cat>
            <c:strRef>
              <c:f>'v30-38'!$H$21:$H$24</c:f>
              <c:strCache>
                <c:ptCount val="4"/>
                <c:pt idx="0">
                  <c:v>nicht zu</c:v>
                </c:pt>
                <c:pt idx="1">
                  <c:v>eher nicht zu</c:v>
                </c:pt>
                <c:pt idx="2">
                  <c:v>eher zu</c:v>
                </c:pt>
                <c:pt idx="3">
                  <c:v>stimme zu</c:v>
                </c:pt>
              </c:strCache>
            </c:strRef>
          </c:cat>
          <c:val>
            <c:numRef>
              <c:f>'v30-38'!$I$21:$I$24</c:f>
              <c:numCache>
                <c:formatCode>0%</c:formatCode>
                <c:ptCount val="4"/>
                <c:pt idx="0">
                  <c:v>0</c:v>
                </c:pt>
                <c:pt idx="1">
                  <c:v>0.2</c:v>
                </c:pt>
                <c:pt idx="2">
                  <c:v>0.26700000000000002</c:v>
                </c:pt>
                <c:pt idx="3">
                  <c:v>0.53300000000000003</c:v>
                </c:pt>
              </c:numCache>
            </c:numRef>
          </c:val>
        </c:ser>
        <c:axId val="114819840"/>
        <c:axId val="114821376"/>
      </c:barChart>
      <c:catAx>
        <c:axId val="114819840"/>
        <c:scaling>
          <c:orientation val="minMax"/>
        </c:scaling>
        <c:axPos val="l"/>
        <c:tickLblPos val="nextTo"/>
        <c:crossAx val="114821376"/>
        <c:crosses val="autoZero"/>
        <c:auto val="1"/>
        <c:lblAlgn val="ctr"/>
        <c:lblOffset val="100"/>
      </c:catAx>
      <c:valAx>
        <c:axId val="114821376"/>
        <c:scaling>
          <c:orientation val="minMax"/>
        </c:scaling>
        <c:axPos val="b"/>
        <c:majorGridlines/>
        <c:numFmt formatCode="0%" sourceLinked="1"/>
        <c:tickLblPos val="nextTo"/>
        <c:crossAx val="114819840"/>
        <c:crosses val="autoZero"/>
        <c:crossBetween val="between"/>
      </c:valAx>
    </c:plotArea>
    <c:plotVisOnly val="1"/>
  </c:chart>
  <c:externalData r:id="rId1"/>
</c:chartSpace>
</file>

<file path=word/charts/chart35.xml><?xml version="1.0" encoding="utf-8"?>
<c:chartSpace xmlns:c="http://schemas.openxmlformats.org/drawingml/2006/chart" xmlns:a="http://schemas.openxmlformats.org/drawingml/2006/main" xmlns:r="http://schemas.openxmlformats.org/officeDocument/2006/relationships">
  <c:date1904 val="1"/>
  <c:lang val="de-A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0" i="1" baseline="0"/>
              <a:t>Ich erkenne, wenn eine E-Mail auf einem Smartphone verfasst wurde (ohne expliziten Hinweis z.B. Signatur).</a:t>
            </a:r>
          </a:p>
        </c:rich>
      </c:tx>
    </c:title>
    <c:plotArea>
      <c:layout/>
      <c:barChart>
        <c:barDir val="bar"/>
        <c:grouping val="clustered"/>
        <c:ser>
          <c:idx val="0"/>
          <c:order val="0"/>
          <c:spPr>
            <a:solidFill>
              <a:srgbClr val="006699"/>
            </a:solidFill>
          </c:spPr>
          <c:dLbls>
            <c:txPr>
              <a:bodyPr/>
              <a:lstStyle/>
              <a:p>
                <a:pPr>
                  <a:defRPr>
                    <a:solidFill>
                      <a:schemeClr val="bg1"/>
                    </a:solidFill>
                  </a:defRPr>
                </a:pPr>
                <a:endParaRPr lang="de-DE"/>
              </a:p>
            </c:txPr>
            <c:dLblPos val="inEnd"/>
            <c:showVal val="1"/>
          </c:dLbls>
          <c:cat>
            <c:strRef>
              <c:f>'v30-38'!$A$44:$A$47</c:f>
              <c:strCache>
                <c:ptCount val="4"/>
                <c:pt idx="0">
                  <c:v>nicht zu</c:v>
                </c:pt>
                <c:pt idx="1">
                  <c:v>eher nicht zu</c:v>
                </c:pt>
                <c:pt idx="2">
                  <c:v>eher zu</c:v>
                </c:pt>
                <c:pt idx="3">
                  <c:v>stimme zu</c:v>
                </c:pt>
              </c:strCache>
            </c:strRef>
          </c:cat>
          <c:val>
            <c:numRef>
              <c:f>'v30-38'!$B$44:$B$47</c:f>
              <c:numCache>
                <c:formatCode>0%</c:formatCode>
                <c:ptCount val="4"/>
                <c:pt idx="0">
                  <c:v>6.9000000000000034E-2</c:v>
                </c:pt>
                <c:pt idx="1">
                  <c:v>0.23300000000000001</c:v>
                </c:pt>
                <c:pt idx="2">
                  <c:v>0.26700000000000002</c:v>
                </c:pt>
                <c:pt idx="3">
                  <c:v>0.43300000000000038</c:v>
                </c:pt>
              </c:numCache>
            </c:numRef>
          </c:val>
        </c:ser>
        <c:axId val="114845568"/>
        <c:axId val="114847104"/>
      </c:barChart>
      <c:catAx>
        <c:axId val="114845568"/>
        <c:scaling>
          <c:orientation val="minMax"/>
        </c:scaling>
        <c:axPos val="l"/>
        <c:tickLblPos val="nextTo"/>
        <c:crossAx val="114847104"/>
        <c:crosses val="autoZero"/>
        <c:auto val="1"/>
        <c:lblAlgn val="ctr"/>
        <c:lblOffset val="100"/>
      </c:catAx>
      <c:valAx>
        <c:axId val="114847104"/>
        <c:scaling>
          <c:orientation val="minMax"/>
        </c:scaling>
        <c:axPos val="b"/>
        <c:majorGridlines/>
        <c:numFmt formatCode="0%" sourceLinked="1"/>
        <c:tickLblPos val="nextTo"/>
        <c:crossAx val="114845568"/>
        <c:crosses val="autoZero"/>
        <c:crossBetween val="between"/>
      </c:valAx>
    </c:plotArea>
    <c:plotVisOnly val="1"/>
  </c:chart>
  <c:externalData r:id="rId1"/>
</c:chartSpace>
</file>

<file path=word/charts/chart36.xml><?xml version="1.0" encoding="utf-8"?>
<c:chartSpace xmlns:c="http://schemas.openxmlformats.org/drawingml/2006/chart" xmlns:a="http://schemas.openxmlformats.org/drawingml/2006/main" xmlns:r="http://schemas.openxmlformats.org/officeDocument/2006/relationships">
  <c:date1904 val="1"/>
  <c:lang val="de-A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0" i="1" baseline="0"/>
              <a:t>Mir sind Form und Stil von E-Mails wichtig.</a:t>
            </a:r>
          </a:p>
        </c:rich>
      </c:tx>
    </c:title>
    <c:plotArea>
      <c:layout/>
      <c:barChart>
        <c:barDir val="bar"/>
        <c:grouping val="clustered"/>
        <c:ser>
          <c:idx val="0"/>
          <c:order val="0"/>
          <c:spPr>
            <a:solidFill>
              <a:srgbClr val="006699"/>
            </a:solidFill>
          </c:spPr>
          <c:dLbls>
            <c:dLbl>
              <c:idx val="0"/>
              <c:spPr/>
              <c:txPr>
                <a:bodyPr/>
                <a:lstStyle/>
                <a:p>
                  <a:pPr>
                    <a:defRPr>
                      <a:solidFill>
                        <a:sysClr val="windowText" lastClr="000000"/>
                      </a:solidFill>
                    </a:defRPr>
                  </a:pPr>
                  <a:endParaRPr lang="de-DE"/>
                </a:p>
              </c:txPr>
            </c:dLbl>
            <c:txPr>
              <a:bodyPr/>
              <a:lstStyle/>
              <a:p>
                <a:pPr>
                  <a:defRPr>
                    <a:solidFill>
                      <a:schemeClr val="bg1"/>
                    </a:solidFill>
                  </a:defRPr>
                </a:pPr>
                <a:endParaRPr lang="de-DE"/>
              </a:p>
            </c:txPr>
            <c:dLblPos val="inEnd"/>
            <c:showVal val="1"/>
          </c:dLbls>
          <c:cat>
            <c:strRef>
              <c:f>'v30-38'!$H$44:$H$47</c:f>
              <c:strCache>
                <c:ptCount val="4"/>
                <c:pt idx="0">
                  <c:v>nicht zu</c:v>
                </c:pt>
                <c:pt idx="1">
                  <c:v>eher nicht zu</c:v>
                </c:pt>
                <c:pt idx="2">
                  <c:v>eher zu</c:v>
                </c:pt>
                <c:pt idx="3">
                  <c:v>stimme zu</c:v>
                </c:pt>
              </c:strCache>
            </c:strRef>
          </c:cat>
          <c:val>
            <c:numRef>
              <c:f>'v30-38'!$I$44:$I$47</c:f>
              <c:numCache>
                <c:formatCode>0%</c:formatCode>
                <c:ptCount val="4"/>
                <c:pt idx="0">
                  <c:v>0</c:v>
                </c:pt>
                <c:pt idx="1">
                  <c:v>0.13300000000000001</c:v>
                </c:pt>
                <c:pt idx="2">
                  <c:v>0.5</c:v>
                </c:pt>
                <c:pt idx="3">
                  <c:v>0.36700000000000038</c:v>
                </c:pt>
              </c:numCache>
            </c:numRef>
          </c:val>
        </c:ser>
        <c:axId val="114883968"/>
        <c:axId val="115016832"/>
      </c:barChart>
      <c:catAx>
        <c:axId val="114883968"/>
        <c:scaling>
          <c:orientation val="minMax"/>
        </c:scaling>
        <c:axPos val="l"/>
        <c:tickLblPos val="nextTo"/>
        <c:crossAx val="115016832"/>
        <c:crosses val="autoZero"/>
        <c:auto val="1"/>
        <c:lblAlgn val="ctr"/>
        <c:lblOffset val="100"/>
      </c:catAx>
      <c:valAx>
        <c:axId val="115016832"/>
        <c:scaling>
          <c:orientation val="minMax"/>
        </c:scaling>
        <c:axPos val="b"/>
        <c:majorGridlines/>
        <c:numFmt formatCode="0%" sourceLinked="1"/>
        <c:tickLblPos val="nextTo"/>
        <c:crossAx val="114883968"/>
        <c:crosses val="autoZero"/>
        <c:crossBetween val="between"/>
      </c:valAx>
    </c:plotArea>
    <c:plotVisOnly val="1"/>
  </c:chart>
  <c:externalData r:id="rId1"/>
</c:chartSpace>
</file>

<file path=word/charts/chart37.xml><?xml version="1.0" encoding="utf-8"?>
<c:chartSpace xmlns:c="http://schemas.openxmlformats.org/drawingml/2006/chart" xmlns:a="http://schemas.openxmlformats.org/drawingml/2006/main" xmlns:r="http://schemas.openxmlformats.org/officeDocument/2006/relationships">
  <c:date1904 val="1"/>
  <c:lang val="de-A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0" i="1" baseline="0"/>
              <a:t>Ich bin bezüglich der Form und des Stils von E-Mails in meinem näheren sozialen Umfeld toleranter. (Gemeint sind Freunde/Kollegen zu denen man häufig Kontakt hat).</a:t>
            </a:r>
          </a:p>
        </c:rich>
      </c:tx>
    </c:title>
    <c:plotArea>
      <c:layout/>
      <c:barChart>
        <c:barDir val="bar"/>
        <c:grouping val="clustered"/>
        <c:ser>
          <c:idx val="0"/>
          <c:order val="0"/>
          <c:spPr>
            <a:solidFill>
              <a:srgbClr val="006699"/>
            </a:solidFill>
          </c:spPr>
          <c:dLbls>
            <c:dLbl>
              <c:idx val="0"/>
              <c:spPr/>
              <c:txPr>
                <a:bodyPr/>
                <a:lstStyle/>
                <a:p>
                  <a:pPr>
                    <a:defRPr>
                      <a:solidFill>
                        <a:sysClr val="windowText" lastClr="000000"/>
                      </a:solidFill>
                    </a:defRPr>
                  </a:pPr>
                  <a:endParaRPr lang="de-DE"/>
                </a:p>
              </c:txPr>
              <c:dLblPos val="outEnd"/>
              <c:showVal val="1"/>
            </c:dLbl>
            <c:dLbl>
              <c:idx val="1"/>
              <c:spPr/>
              <c:txPr>
                <a:bodyPr/>
                <a:lstStyle/>
                <a:p>
                  <a:pPr>
                    <a:defRPr>
                      <a:solidFill>
                        <a:sysClr val="windowText" lastClr="000000"/>
                      </a:solidFill>
                    </a:defRPr>
                  </a:pPr>
                  <a:endParaRPr lang="de-DE"/>
                </a:p>
              </c:txPr>
              <c:dLblPos val="outEnd"/>
              <c:showVal val="1"/>
            </c:dLbl>
            <c:txPr>
              <a:bodyPr/>
              <a:lstStyle/>
              <a:p>
                <a:pPr>
                  <a:defRPr>
                    <a:solidFill>
                      <a:schemeClr val="bg1"/>
                    </a:solidFill>
                  </a:defRPr>
                </a:pPr>
                <a:endParaRPr lang="de-DE"/>
              </a:p>
            </c:txPr>
            <c:dLblPos val="inEnd"/>
            <c:showVal val="1"/>
          </c:dLbls>
          <c:cat>
            <c:strRef>
              <c:f>'v30-38'!$A$64:$A$67</c:f>
              <c:strCache>
                <c:ptCount val="4"/>
                <c:pt idx="0">
                  <c:v>nicht zu</c:v>
                </c:pt>
                <c:pt idx="1">
                  <c:v>eher nicht zu</c:v>
                </c:pt>
                <c:pt idx="2">
                  <c:v>eher zu</c:v>
                </c:pt>
                <c:pt idx="3">
                  <c:v>stimme zu</c:v>
                </c:pt>
              </c:strCache>
            </c:strRef>
          </c:cat>
          <c:val>
            <c:numRef>
              <c:f>'v30-38'!$B$64:$B$67</c:f>
              <c:numCache>
                <c:formatCode>0%</c:formatCode>
                <c:ptCount val="4"/>
                <c:pt idx="0">
                  <c:v>3.3000000000000002E-2</c:v>
                </c:pt>
                <c:pt idx="1">
                  <c:v>3.3000000000000002E-2</c:v>
                </c:pt>
                <c:pt idx="2">
                  <c:v>0.43300000000000038</c:v>
                </c:pt>
                <c:pt idx="3">
                  <c:v>0.5</c:v>
                </c:pt>
              </c:numCache>
            </c:numRef>
          </c:val>
        </c:ser>
        <c:axId val="115038080"/>
        <c:axId val="115039616"/>
      </c:barChart>
      <c:catAx>
        <c:axId val="115038080"/>
        <c:scaling>
          <c:orientation val="minMax"/>
        </c:scaling>
        <c:axPos val="l"/>
        <c:tickLblPos val="nextTo"/>
        <c:crossAx val="115039616"/>
        <c:crosses val="autoZero"/>
        <c:auto val="1"/>
        <c:lblAlgn val="ctr"/>
        <c:lblOffset val="100"/>
      </c:catAx>
      <c:valAx>
        <c:axId val="115039616"/>
        <c:scaling>
          <c:orientation val="minMax"/>
        </c:scaling>
        <c:axPos val="b"/>
        <c:majorGridlines/>
        <c:numFmt formatCode="0%" sourceLinked="1"/>
        <c:tickLblPos val="nextTo"/>
        <c:crossAx val="115038080"/>
        <c:crosses val="autoZero"/>
        <c:crossBetween val="between"/>
      </c:valAx>
    </c:plotArea>
    <c:plotVisOnly val="1"/>
  </c:chart>
  <c:externalData r:id="rId1"/>
</c:chartSpace>
</file>

<file path=word/charts/chart38.xml><?xml version="1.0" encoding="utf-8"?>
<c:chartSpace xmlns:c="http://schemas.openxmlformats.org/drawingml/2006/chart" xmlns:a="http://schemas.openxmlformats.org/drawingml/2006/main" xmlns:r="http://schemas.openxmlformats.org/officeDocument/2006/relationships">
  <c:date1904 val="1"/>
  <c:lang val="de-A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0" i="1" baseline="0"/>
              <a:t>Ich bin bezüglich der Form und des Stils toleranter, wenn ich anhand der Signatur („sent from my iPhone“) erkenne, dass eine E-Mail von einem Smartphone gesendet wurde.</a:t>
            </a:r>
          </a:p>
        </c:rich>
      </c:tx>
    </c:title>
    <c:plotArea>
      <c:layout/>
      <c:barChart>
        <c:barDir val="bar"/>
        <c:grouping val="clustered"/>
        <c:ser>
          <c:idx val="0"/>
          <c:order val="0"/>
          <c:spPr>
            <a:solidFill>
              <a:srgbClr val="006699"/>
            </a:solidFill>
          </c:spPr>
          <c:dLbls>
            <c:dLbl>
              <c:idx val="0"/>
              <c:spPr/>
              <c:txPr>
                <a:bodyPr/>
                <a:lstStyle/>
                <a:p>
                  <a:pPr>
                    <a:defRPr>
                      <a:solidFill>
                        <a:sysClr val="windowText" lastClr="000000"/>
                      </a:solidFill>
                    </a:defRPr>
                  </a:pPr>
                  <a:endParaRPr lang="de-DE"/>
                </a:p>
              </c:txPr>
              <c:dLblPos val="outEnd"/>
              <c:showVal val="1"/>
            </c:dLbl>
            <c:txPr>
              <a:bodyPr/>
              <a:lstStyle/>
              <a:p>
                <a:pPr>
                  <a:defRPr>
                    <a:solidFill>
                      <a:schemeClr val="bg1"/>
                    </a:solidFill>
                  </a:defRPr>
                </a:pPr>
                <a:endParaRPr lang="de-DE"/>
              </a:p>
            </c:txPr>
            <c:dLblPos val="inEnd"/>
            <c:showVal val="1"/>
          </c:dLbls>
          <c:cat>
            <c:strRef>
              <c:f>'v30-38'!$H$64:$H$67</c:f>
              <c:strCache>
                <c:ptCount val="4"/>
                <c:pt idx="0">
                  <c:v>nicht zu</c:v>
                </c:pt>
                <c:pt idx="1">
                  <c:v>eher nicht zu</c:v>
                </c:pt>
                <c:pt idx="2">
                  <c:v>eher zu</c:v>
                </c:pt>
                <c:pt idx="3">
                  <c:v>stimme zu</c:v>
                </c:pt>
              </c:strCache>
            </c:strRef>
          </c:cat>
          <c:val>
            <c:numRef>
              <c:f>'v30-38'!$I$64:$I$67</c:f>
              <c:numCache>
                <c:formatCode>0%</c:formatCode>
                <c:ptCount val="4"/>
                <c:pt idx="0">
                  <c:v>3.3000000000000002E-2</c:v>
                </c:pt>
                <c:pt idx="1">
                  <c:v>0.1</c:v>
                </c:pt>
                <c:pt idx="2">
                  <c:v>0.30000000000000032</c:v>
                </c:pt>
                <c:pt idx="3">
                  <c:v>0.56699999999999995</c:v>
                </c:pt>
              </c:numCache>
            </c:numRef>
          </c:val>
        </c:ser>
        <c:axId val="115167232"/>
        <c:axId val="115168768"/>
      </c:barChart>
      <c:catAx>
        <c:axId val="115167232"/>
        <c:scaling>
          <c:orientation val="minMax"/>
        </c:scaling>
        <c:axPos val="l"/>
        <c:tickLblPos val="nextTo"/>
        <c:crossAx val="115168768"/>
        <c:crosses val="autoZero"/>
        <c:auto val="1"/>
        <c:lblAlgn val="ctr"/>
        <c:lblOffset val="100"/>
      </c:catAx>
      <c:valAx>
        <c:axId val="115168768"/>
        <c:scaling>
          <c:orientation val="minMax"/>
        </c:scaling>
        <c:axPos val="b"/>
        <c:majorGridlines/>
        <c:numFmt formatCode="0%" sourceLinked="1"/>
        <c:tickLblPos val="nextTo"/>
        <c:crossAx val="115167232"/>
        <c:crosses val="autoZero"/>
        <c:crossBetween val="between"/>
      </c:valAx>
    </c:plotArea>
    <c:plotVisOnly val="1"/>
  </c:chart>
  <c:externalData r:id="rId1"/>
</c:chartSpace>
</file>

<file path=word/charts/chart39.xml><?xml version="1.0" encoding="utf-8"?>
<c:chartSpace xmlns:c="http://schemas.openxmlformats.org/drawingml/2006/chart" xmlns:a="http://schemas.openxmlformats.org/drawingml/2006/main" xmlns:r="http://schemas.openxmlformats.org/officeDocument/2006/relationships">
  <c:date1904 val="1"/>
  <c:lang val="de-A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0" i="1" baseline="0"/>
              <a:t>Zu einem angemessenen Umgang miteinander gehören auch Form und Stil einer E-Mail. Insofern hat dies auch Einfluss auf die sozialen Beziehungen.</a:t>
            </a:r>
          </a:p>
        </c:rich>
      </c:tx>
    </c:title>
    <c:plotArea>
      <c:layout/>
      <c:barChart>
        <c:barDir val="bar"/>
        <c:grouping val="clustered"/>
        <c:ser>
          <c:idx val="0"/>
          <c:order val="0"/>
          <c:spPr>
            <a:solidFill>
              <a:srgbClr val="006699"/>
            </a:solidFill>
          </c:spPr>
          <c:dLbls>
            <c:dLbl>
              <c:idx val="0"/>
              <c:spPr/>
              <c:txPr>
                <a:bodyPr/>
                <a:lstStyle/>
                <a:p>
                  <a:pPr>
                    <a:defRPr>
                      <a:solidFill>
                        <a:sysClr val="windowText" lastClr="000000"/>
                      </a:solidFill>
                    </a:defRPr>
                  </a:pPr>
                  <a:endParaRPr lang="de-DE"/>
                </a:p>
              </c:txPr>
              <c:dLblPos val="outEnd"/>
              <c:showVal val="1"/>
            </c:dLbl>
            <c:txPr>
              <a:bodyPr/>
              <a:lstStyle/>
              <a:p>
                <a:pPr>
                  <a:defRPr>
                    <a:solidFill>
                      <a:schemeClr val="bg1"/>
                    </a:solidFill>
                  </a:defRPr>
                </a:pPr>
                <a:endParaRPr lang="de-DE"/>
              </a:p>
            </c:txPr>
            <c:dLblPos val="inEnd"/>
            <c:showVal val="1"/>
          </c:dLbls>
          <c:cat>
            <c:strRef>
              <c:f>'v30-38'!$A$83:$A$86</c:f>
              <c:strCache>
                <c:ptCount val="4"/>
                <c:pt idx="0">
                  <c:v>nicht zu</c:v>
                </c:pt>
                <c:pt idx="1">
                  <c:v>eher nicht zu</c:v>
                </c:pt>
                <c:pt idx="2">
                  <c:v>eher zu</c:v>
                </c:pt>
                <c:pt idx="3">
                  <c:v>stimme zu</c:v>
                </c:pt>
              </c:strCache>
            </c:strRef>
          </c:cat>
          <c:val>
            <c:numRef>
              <c:f>'v30-38'!$B$83:$B$86</c:f>
              <c:numCache>
                <c:formatCode>0%</c:formatCode>
                <c:ptCount val="4"/>
                <c:pt idx="0">
                  <c:v>3.3000000000000002E-2</c:v>
                </c:pt>
                <c:pt idx="1">
                  <c:v>0.1</c:v>
                </c:pt>
                <c:pt idx="2">
                  <c:v>0.5</c:v>
                </c:pt>
                <c:pt idx="3">
                  <c:v>0.36700000000000038</c:v>
                </c:pt>
              </c:numCache>
            </c:numRef>
          </c:val>
        </c:ser>
        <c:axId val="115205632"/>
        <c:axId val="115207168"/>
      </c:barChart>
      <c:catAx>
        <c:axId val="115205632"/>
        <c:scaling>
          <c:orientation val="minMax"/>
        </c:scaling>
        <c:axPos val="l"/>
        <c:tickLblPos val="nextTo"/>
        <c:crossAx val="115207168"/>
        <c:crosses val="autoZero"/>
        <c:auto val="1"/>
        <c:lblAlgn val="ctr"/>
        <c:lblOffset val="100"/>
      </c:catAx>
      <c:valAx>
        <c:axId val="115207168"/>
        <c:scaling>
          <c:orientation val="minMax"/>
        </c:scaling>
        <c:axPos val="b"/>
        <c:majorGridlines/>
        <c:numFmt formatCode="0%" sourceLinked="1"/>
        <c:tickLblPos val="nextTo"/>
        <c:crossAx val="115205632"/>
        <c:crosses val="autoZero"/>
        <c:crossBetween val="between"/>
      </c:valAx>
    </c:plotArea>
    <c:plotVisOnly val="1"/>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de-AT"/>
  <c:chart>
    <c:plotArea>
      <c:layout>
        <c:manualLayout>
          <c:layoutTarget val="inner"/>
          <c:xMode val="edge"/>
          <c:yMode val="edge"/>
          <c:x val="9.1849518810148481E-2"/>
          <c:y val="5.1400554097404488E-2"/>
          <c:w val="0.87203937007874865"/>
          <c:h val="0.8326195683872849"/>
        </c:manualLayout>
      </c:layout>
      <c:barChart>
        <c:barDir val="col"/>
        <c:grouping val="clustered"/>
        <c:ser>
          <c:idx val="0"/>
          <c:order val="0"/>
          <c:tx>
            <c:strRef>
              <c:f>Tabelle1!$A$3</c:f>
              <c:strCache>
                <c:ptCount val="1"/>
                <c:pt idx="0">
                  <c:v>E-Mail über installierten Client</c:v>
                </c:pt>
              </c:strCache>
            </c:strRef>
          </c:tx>
          <c:spPr>
            <a:solidFill>
              <a:srgbClr val="006699"/>
            </a:solidFill>
          </c:spPr>
          <c:dLbls>
            <c:spPr>
              <a:solidFill>
                <a:sysClr val="window" lastClr="FFFFFF">
                  <a:lumMod val="95000"/>
                  <a:alpha val="70000"/>
                </a:sysClr>
              </a:solidFill>
            </c:spPr>
            <c:dLblPos val="inEnd"/>
            <c:showVal val="1"/>
          </c:dLbls>
          <c:cat>
            <c:numRef>
              <c:f>Tabelle1!$B$2:$E$2</c:f>
              <c:numCache>
                <c:formatCode>General</c:formatCode>
                <c:ptCount val="4"/>
                <c:pt idx="0">
                  <c:v>2008</c:v>
                </c:pt>
                <c:pt idx="1">
                  <c:v>2009</c:v>
                </c:pt>
                <c:pt idx="2">
                  <c:v>2010</c:v>
                </c:pt>
                <c:pt idx="3">
                  <c:v>2011</c:v>
                </c:pt>
              </c:numCache>
            </c:numRef>
          </c:cat>
          <c:val>
            <c:numRef>
              <c:f>Tabelle1!$B$3:$E$3</c:f>
              <c:numCache>
                <c:formatCode>0%</c:formatCode>
                <c:ptCount val="4"/>
                <c:pt idx="0">
                  <c:v>0.54</c:v>
                </c:pt>
                <c:pt idx="1">
                  <c:v>0.48000000000000032</c:v>
                </c:pt>
                <c:pt idx="2">
                  <c:v>0.44000000000000078</c:v>
                </c:pt>
                <c:pt idx="3">
                  <c:v>0.74000000000000365</c:v>
                </c:pt>
              </c:numCache>
            </c:numRef>
          </c:val>
        </c:ser>
        <c:ser>
          <c:idx val="1"/>
          <c:order val="1"/>
          <c:tx>
            <c:strRef>
              <c:f>Tabelle1!$A$4</c:f>
              <c:strCache>
                <c:ptCount val="1"/>
                <c:pt idx="0">
                  <c:v>E-Mail per webmail</c:v>
                </c:pt>
              </c:strCache>
            </c:strRef>
          </c:tx>
          <c:spPr>
            <a:solidFill>
              <a:schemeClr val="tx1"/>
            </a:solidFill>
          </c:spPr>
          <c:dLbls>
            <c:spPr>
              <a:solidFill>
                <a:sysClr val="window" lastClr="FFFFFF">
                  <a:lumMod val="95000"/>
                  <a:alpha val="70000"/>
                </a:sysClr>
              </a:solidFill>
            </c:spPr>
            <c:dLblPos val="inEnd"/>
            <c:showVal val="1"/>
          </c:dLbls>
          <c:cat>
            <c:numRef>
              <c:f>Tabelle1!$B$2:$E$2</c:f>
              <c:numCache>
                <c:formatCode>General</c:formatCode>
                <c:ptCount val="4"/>
                <c:pt idx="0">
                  <c:v>2008</c:v>
                </c:pt>
                <c:pt idx="1">
                  <c:v>2009</c:v>
                </c:pt>
                <c:pt idx="2">
                  <c:v>2010</c:v>
                </c:pt>
                <c:pt idx="3">
                  <c:v>2011</c:v>
                </c:pt>
              </c:numCache>
            </c:numRef>
          </c:cat>
          <c:val>
            <c:numRef>
              <c:f>Tabelle1!$B$4:$E$4</c:f>
              <c:numCache>
                <c:formatCode>0%</c:formatCode>
                <c:ptCount val="4"/>
                <c:pt idx="1">
                  <c:v>0.33000000000000901</c:v>
                </c:pt>
                <c:pt idx="2">
                  <c:v>0.37000000000000038</c:v>
                </c:pt>
                <c:pt idx="3">
                  <c:v>0.61000000000000065</c:v>
                </c:pt>
              </c:numCache>
            </c:numRef>
          </c:val>
        </c:ser>
        <c:overlap val="-16"/>
        <c:axId val="107173760"/>
        <c:axId val="107175296"/>
      </c:barChart>
      <c:catAx>
        <c:axId val="107173760"/>
        <c:scaling>
          <c:orientation val="minMax"/>
        </c:scaling>
        <c:axPos val="b"/>
        <c:numFmt formatCode="General" sourceLinked="1"/>
        <c:tickLblPos val="nextTo"/>
        <c:crossAx val="107175296"/>
        <c:crosses val="autoZero"/>
        <c:auto val="1"/>
        <c:lblAlgn val="ctr"/>
        <c:lblOffset val="100"/>
      </c:catAx>
      <c:valAx>
        <c:axId val="107175296"/>
        <c:scaling>
          <c:orientation val="minMax"/>
          <c:max val="0.75000000000001465"/>
          <c:min val="0.25"/>
        </c:scaling>
        <c:axPos val="l"/>
        <c:majorGridlines/>
        <c:numFmt formatCode="0%" sourceLinked="1"/>
        <c:tickLblPos val="nextTo"/>
        <c:crossAx val="107173760"/>
        <c:crosses val="autoZero"/>
        <c:crossBetween val="between"/>
      </c:valAx>
    </c:plotArea>
    <c:legend>
      <c:legendPos val="r"/>
      <c:layout>
        <c:manualLayout>
          <c:xMode val="edge"/>
          <c:yMode val="edge"/>
          <c:x val="0.10277777777777777"/>
          <c:y val="5.980132691746913E-2"/>
          <c:w val="0.31909580052493436"/>
          <c:h val="0.2793132108486544"/>
        </c:manualLayout>
      </c:layout>
    </c:legend>
    <c:plotVisOnly val="1"/>
  </c:chart>
  <c:externalData r:id="rId1"/>
</c:chartSpace>
</file>

<file path=word/charts/chart40.xml><?xml version="1.0" encoding="utf-8"?>
<c:chartSpace xmlns:c="http://schemas.openxmlformats.org/drawingml/2006/chart" xmlns:a="http://schemas.openxmlformats.org/drawingml/2006/main" xmlns:r="http://schemas.openxmlformats.org/officeDocument/2006/relationships">
  <c:date1904 val="1"/>
  <c:lang val="de-A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0" i="1" baseline="0"/>
              <a:t>In unserem Unternehmen gibt es Verhaltensgrundsätze zum Umgang mit E-Mails.</a:t>
            </a:r>
          </a:p>
        </c:rich>
      </c:tx>
    </c:title>
    <c:plotArea>
      <c:layout/>
      <c:barChart>
        <c:barDir val="bar"/>
        <c:grouping val="clustered"/>
        <c:ser>
          <c:idx val="0"/>
          <c:order val="0"/>
          <c:spPr>
            <a:solidFill>
              <a:srgbClr val="006699"/>
            </a:solidFill>
          </c:spPr>
          <c:dLbls>
            <c:txPr>
              <a:bodyPr/>
              <a:lstStyle/>
              <a:p>
                <a:pPr>
                  <a:defRPr>
                    <a:solidFill>
                      <a:schemeClr val="bg1"/>
                    </a:solidFill>
                  </a:defRPr>
                </a:pPr>
                <a:endParaRPr lang="de-DE"/>
              </a:p>
            </c:txPr>
            <c:dLblPos val="inEnd"/>
            <c:showVal val="1"/>
          </c:dLbls>
          <c:cat>
            <c:strRef>
              <c:f>'v39-42'!$A$1:$A$3</c:f>
              <c:strCache>
                <c:ptCount val="3"/>
                <c:pt idx="0">
                  <c:v>weiß nicht</c:v>
                </c:pt>
                <c:pt idx="1">
                  <c:v>Nein</c:v>
                </c:pt>
                <c:pt idx="2">
                  <c:v>Ja</c:v>
                </c:pt>
              </c:strCache>
            </c:strRef>
          </c:cat>
          <c:val>
            <c:numRef>
              <c:f>'v39-42'!$B$1:$B$3</c:f>
              <c:numCache>
                <c:formatCode>0%</c:formatCode>
                <c:ptCount val="3"/>
                <c:pt idx="0">
                  <c:v>0.13300000000000001</c:v>
                </c:pt>
                <c:pt idx="1">
                  <c:v>0.23300000000000001</c:v>
                </c:pt>
                <c:pt idx="2">
                  <c:v>0.63300000000001</c:v>
                </c:pt>
              </c:numCache>
            </c:numRef>
          </c:val>
        </c:ser>
        <c:axId val="115227264"/>
        <c:axId val="115245440"/>
      </c:barChart>
      <c:catAx>
        <c:axId val="115227264"/>
        <c:scaling>
          <c:orientation val="minMax"/>
        </c:scaling>
        <c:axPos val="l"/>
        <c:tickLblPos val="nextTo"/>
        <c:crossAx val="115245440"/>
        <c:crosses val="autoZero"/>
        <c:auto val="1"/>
        <c:lblAlgn val="ctr"/>
        <c:lblOffset val="100"/>
      </c:catAx>
      <c:valAx>
        <c:axId val="115245440"/>
        <c:scaling>
          <c:orientation val="minMax"/>
        </c:scaling>
        <c:axPos val="b"/>
        <c:majorGridlines/>
        <c:numFmt formatCode="0%" sourceLinked="1"/>
        <c:tickLblPos val="nextTo"/>
        <c:crossAx val="115227264"/>
        <c:crosses val="autoZero"/>
        <c:crossBetween val="between"/>
      </c:valAx>
    </c:plotArea>
    <c:plotVisOnly val="1"/>
  </c:chart>
  <c:externalData r:id="rId1"/>
</c:chartSpace>
</file>

<file path=word/charts/chart41.xml><?xml version="1.0" encoding="utf-8"?>
<c:chartSpace xmlns:c="http://schemas.openxmlformats.org/drawingml/2006/chart" xmlns:a="http://schemas.openxmlformats.org/drawingml/2006/main" xmlns:r="http://schemas.openxmlformats.org/officeDocument/2006/relationships">
  <c:date1904 val="1"/>
  <c:lang val="de-A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0" i="1" baseline="0"/>
              <a:t>In meinem direkten Arbeitsumfeld gibt es Verhaltensgrundsätze zum Umgang mit E-Mails.</a:t>
            </a:r>
          </a:p>
        </c:rich>
      </c:tx>
    </c:title>
    <c:plotArea>
      <c:layout/>
      <c:barChart>
        <c:barDir val="bar"/>
        <c:grouping val="clustered"/>
        <c:ser>
          <c:idx val="0"/>
          <c:order val="0"/>
          <c:spPr>
            <a:solidFill>
              <a:srgbClr val="006699"/>
            </a:solidFill>
          </c:spPr>
          <c:dLbls>
            <c:txPr>
              <a:bodyPr/>
              <a:lstStyle/>
              <a:p>
                <a:pPr>
                  <a:defRPr>
                    <a:solidFill>
                      <a:schemeClr val="bg1"/>
                    </a:solidFill>
                  </a:defRPr>
                </a:pPr>
                <a:endParaRPr lang="de-DE"/>
              </a:p>
            </c:txPr>
            <c:dLblPos val="inEnd"/>
            <c:showVal val="1"/>
          </c:dLbls>
          <c:cat>
            <c:strRef>
              <c:f>'v39-42'!$H$1:$H$3</c:f>
              <c:strCache>
                <c:ptCount val="3"/>
                <c:pt idx="0">
                  <c:v>weiß nicht</c:v>
                </c:pt>
                <c:pt idx="1">
                  <c:v>Nein</c:v>
                </c:pt>
                <c:pt idx="2">
                  <c:v>Ja</c:v>
                </c:pt>
              </c:strCache>
            </c:strRef>
          </c:cat>
          <c:val>
            <c:numRef>
              <c:f>'v39-42'!$I$1:$I$3</c:f>
              <c:numCache>
                <c:formatCode>0%</c:formatCode>
                <c:ptCount val="3"/>
                <c:pt idx="0">
                  <c:v>0.16700000000000001</c:v>
                </c:pt>
                <c:pt idx="1">
                  <c:v>0.43300000000000038</c:v>
                </c:pt>
                <c:pt idx="2">
                  <c:v>0.4</c:v>
                </c:pt>
              </c:numCache>
            </c:numRef>
          </c:val>
        </c:ser>
        <c:axId val="115277824"/>
        <c:axId val="115279360"/>
      </c:barChart>
      <c:catAx>
        <c:axId val="115277824"/>
        <c:scaling>
          <c:orientation val="minMax"/>
        </c:scaling>
        <c:axPos val="l"/>
        <c:tickLblPos val="nextTo"/>
        <c:crossAx val="115279360"/>
        <c:crosses val="autoZero"/>
        <c:auto val="1"/>
        <c:lblAlgn val="ctr"/>
        <c:lblOffset val="100"/>
      </c:catAx>
      <c:valAx>
        <c:axId val="115279360"/>
        <c:scaling>
          <c:orientation val="minMax"/>
        </c:scaling>
        <c:axPos val="b"/>
        <c:majorGridlines/>
        <c:numFmt formatCode="0%" sourceLinked="1"/>
        <c:tickLblPos val="nextTo"/>
        <c:crossAx val="115277824"/>
        <c:crosses val="autoZero"/>
        <c:crossBetween val="between"/>
      </c:valAx>
    </c:plotArea>
    <c:plotVisOnly val="1"/>
  </c:chart>
  <c:externalData r:id="rId1"/>
</c:chartSpace>
</file>

<file path=word/charts/chart42.xml><?xml version="1.0" encoding="utf-8"?>
<c:chartSpace xmlns:c="http://schemas.openxmlformats.org/drawingml/2006/chart" xmlns:a="http://schemas.openxmlformats.org/drawingml/2006/main" xmlns:r="http://schemas.openxmlformats.org/officeDocument/2006/relationships">
  <c:date1904 val="1"/>
  <c:lang val="de-A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0" i="1" baseline="0"/>
              <a:t>Ich halte eine Richtlinie für den Umgang mit E-Mails für sinnvoll.</a:t>
            </a:r>
          </a:p>
        </c:rich>
      </c:tx>
    </c:title>
    <c:plotArea>
      <c:layout/>
      <c:barChart>
        <c:barDir val="bar"/>
        <c:grouping val="clustered"/>
        <c:ser>
          <c:idx val="0"/>
          <c:order val="0"/>
          <c:spPr>
            <a:solidFill>
              <a:srgbClr val="006699"/>
            </a:solidFill>
          </c:spPr>
          <c:dLbls>
            <c:dLbl>
              <c:idx val="0"/>
              <c:spPr/>
              <c:txPr>
                <a:bodyPr/>
                <a:lstStyle/>
                <a:p>
                  <a:pPr>
                    <a:defRPr>
                      <a:solidFill>
                        <a:sysClr val="windowText" lastClr="000000"/>
                      </a:solidFill>
                    </a:defRPr>
                  </a:pPr>
                  <a:endParaRPr lang="de-DE"/>
                </a:p>
              </c:txPr>
            </c:dLbl>
            <c:txPr>
              <a:bodyPr/>
              <a:lstStyle/>
              <a:p>
                <a:pPr>
                  <a:defRPr>
                    <a:solidFill>
                      <a:schemeClr val="bg1"/>
                    </a:solidFill>
                  </a:defRPr>
                </a:pPr>
                <a:endParaRPr lang="de-DE"/>
              </a:p>
            </c:txPr>
            <c:dLblPos val="inEnd"/>
            <c:showVal val="1"/>
          </c:dLbls>
          <c:cat>
            <c:strRef>
              <c:f>'v39-42'!$A$19:$A$22</c:f>
              <c:strCache>
                <c:ptCount val="4"/>
                <c:pt idx="0">
                  <c:v>nicht zu</c:v>
                </c:pt>
                <c:pt idx="1">
                  <c:v>eher nicht zu</c:v>
                </c:pt>
                <c:pt idx="2">
                  <c:v>eher zu</c:v>
                </c:pt>
                <c:pt idx="3">
                  <c:v>stimme zu</c:v>
                </c:pt>
              </c:strCache>
            </c:strRef>
          </c:cat>
          <c:val>
            <c:numRef>
              <c:f>'v39-42'!$B$19:$B$22</c:f>
              <c:numCache>
                <c:formatCode>0%</c:formatCode>
                <c:ptCount val="4"/>
                <c:pt idx="0">
                  <c:v>0</c:v>
                </c:pt>
                <c:pt idx="1">
                  <c:v>0.13300000000000001</c:v>
                </c:pt>
                <c:pt idx="2">
                  <c:v>0.33300000000000568</c:v>
                </c:pt>
                <c:pt idx="3">
                  <c:v>0.53300000000000003</c:v>
                </c:pt>
              </c:numCache>
            </c:numRef>
          </c:val>
        </c:ser>
        <c:axId val="115320320"/>
        <c:axId val="115321856"/>
      </c:barChart>
      <c:catAx>
        <c:axId val="115320320"/>
        <c:scaling>
          <c:orientation val="minMax"/>
        </c:scaling>
        <c:axPos val="l"/>
        <c:tickLblPos val="nextTo"/>
        <c:crossAx val="115321856"/>
        <c:crosses val="autoZero"/>
        <c:auto val="1"/>
        <c:lblAlgn val="ctr"/>
        <c:lblOffset val="100"/>
      </c:catAx>
      <c:valAx>
        <c:axId val="115321856"/>
        <c:scaling>
          <c:orientation val="minMax"/>
        </c:scaling>
        <c:axPos val="b"/>
        <c:majorGridlines/>
        <c:numFmt formatCode="0%" sourceLinked="1"/>
        <c:tickLblPos val="nextTo"/>
        <c:crossAx val="115320320"/>
        <c:crosses val="autoZero"/>
        <c:crossBetween val="between"/>
      </c:valAx>
    </c:plotArea>
    <c:plotVisOnly val="1"/>
  </c:chart>
  <c:externalData r:id="rId1"/>
</c:chartSpace>
</file>

<file path=word/charts/chart43.xml><?xml version="1.0" encoding="utf-8"?>
<c:chartSpace xmlns:c="http://schemas.openxmlformats.org/drawingml/2006/chart" xmlns:a="http://schemas.openxmlformats.org/drawingml/2006/main" xmlns:r="http://schemas.openxmlformats.org/officeDocument/2006/relationships">
  <c:date1904 val="1"/>
  <c:lang val="de-A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0" i="1" baseline="0"/>
              <a:t>Es gibt Verhaltensgrundsätze zur Nutzung eines Firmen-Mobiltelefons am Wochenende oder im Urlaub.</a:t>
            </a:r>
          </a:p>
        </c:rich>
      </c:tx>
    </c:title>
    <c:plotArea>
      <c:layout/>
      <c:barChart>
        <c:barDir val="bar"/>
        <c:grouping val="clustered"/>
        <c:ser>
          <c:idx val="0"/>
          <c:order val="0"/>
          <c:spPr>
            <a:solidFill>
              <a:srgbClr val="006699"/>
            </a:solidFill>
          </c:spPr>
          <c:dLbls>
            <c:txPr>
              <a:bodyPr/>
              <a:lstStyle/>
              <a:p>
                <a:pPr>
                  <a:defRPr>
                    <a:solidFill>
                      <a:schemeClr val="bg1"/>
                    </a:solidFill>
                  </a:defRPr>
                </a:pPr>
                <a:endParaRPr lang="de-DE"/>
              </a:p>
            </c:txPr>
            <c:dLblPos val="inEnd"/>
            <c:showVal val="1"/>
          </c:dLbls>
          <c:cat>
            <c:strRef>
              <c:f>'v39-42'!$H$19:$H$21</c:f>
              <c:strCache>
                <c:ptCount val="3"/>
                <c:pt idx="0">
                  <c:v>weiß nicht</c:v>
                </c:pt>
                <c:pt idx="1">
                  <c:v>Nein</c:v>
                </c:pt>
                <c:pt idx="2">
                  <c:v>Ja</c:v>
                </c:pt>
              </c:strCache>
            </c:strRef>
          </c:cat>
          <c:val>
            <c:numRef>
              <c:f>'v39-42'!$I$19:$I$21</c:f>
              <c:numCache>
                <c:formatCode>0%</c:formatCode>
                <c:ptCount val="3"/>
                <c:pt idx="0">
                  <c:v>0.13800000000000001</c:v>
                </c:pt>
                <c:pt idx="1">
                  <c:v>0.41400000000000031</c:v>
                </c:pt>
                <c:pt idx="2">
                  <c:v>0.44800000000000001</c:v>
                </c:pt>
              </c:numCache>
            </c:numRef>
          </c:val>
        </c:ser>
        <c:axId val="115341952"/>
        <c:axId val="115351936"/>
      </c:barChart>
      <c:catAx>
        <c:axId val="115341952"/>
        <c:scaling>
          <c:orientation val="minMax"/>
        </c:scaling>
        <c:axPos val="l"/>
        <c:tickLblPos val="nextTo"/>
        <c:crossAx val="115351936"/>
        <c:crosses val="autoZero"/>
        <c:auto val="1"/>
        <c:lblAlgn val="ctr"/>
        <c:lblOffset val="100"/>
      </c:catAx>
      <c:valAx>
        <c:axId val="115351936"/>
        <c:scaling>
          <c:orientation val="minMax"/>
        </c:scaling>
        <c:axPos val="b"/>
        <c:majorGridlines/>
        <c:numFmt formatCode="0%" sourceLinked="1"/>
        <c:tickLblPos val="nextTo"/>
        <c:crossAx val="115341952"/>
        <c:crosses val="autoZero"/>
        <c:crossBetween val="between"/>
      </c:valAx>
    </c:plotArea>
    <c:plotVisOnly val="1"/>
  </c:chart>
  <c:externalData r:id="rId1"/>
</c:chartSpace>
</file>

<file path=word/charts/chart44.xml><?xml version="1.0" encoding="utf-8"?>
<c:chartSpace xmlns:c="http://schemas.openxmlformats.org/drawingml/2006/chart" xmlns:a="http://schemas.openxmlformats.org/drawingml/2006/main" xmlns:r="http://schemas.openxmlformats.org/officeDocument/2006/relationships">
  <c:date1904 val="1"/>
  <c:lang val="de-A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0" i="1" baseline="0"/>
              <a:t>Dringende E-Mails schreibe bzw. beantworte ich häufiger am Smartphone als „normale“.</a:t>
            </a:r>
          </a:p>
        </c:rich>
      </c:tx>
    </c:title>
    <c:plotArea>
      <c:layout/>
      <c:barChart>
        <c:barDir val="bar"/>
        <c:grouping val="clustered"/>
        <c:ser>
          <c:idx val="0"/>
          <c:order val="0"/>
          <c:spPr>
            <a:solidFill>
              <a:srgbClr val="006699"/>
            </a:solidFill>
          </c:spPr>
          <c:dLbls>
            <c:txPr>
              <a:bodyPr/>
              <a:lstStyle/>
              <a:p>
                <a:pPr>
                  <a:defRPr>
                    <a:solidFill>
                      <a:schemeClr val="bg1"/>
                    </a:solidFill>
                  </a:defRPr>
                </a:pPr>
                <a:endParaRPr lang="de-DE"/>
              </a:p>
            </c:txPr>
            <c:dLblPos val="inEnd"/>
            <c:showVal val="1"/>
          </c:dLbls>
          <c:cat>
            <c:strRef>
              <c:f>'v49-54'!$A$1:$A$4</c:f>
              <c:strCache>
                <c:ptCount val="4"/>
                <c:pt idx="0">
                  <c:v>nicht zu</c:v>
                </c:pt>
                <c:pt idx="1">
                  <c:v>eher nicht zu</c:v>
                </c:pt>
                <c:pt idx="2">
                  <c:v>eher zu</c:v>
                </c:pt>
                <c:pt idx="3">
                  <c:v>stimme zu</c:v>
                </c:pt>
              </c:strCache>
            </c:strRef>
          </c:cat>
          <c:val>
            <c:numRef>
              <c:f>'v49-54'!$B$1:$B$4</c:f>
              <c:numCache>
                <c:formatCode>0%</c:formatCode>
                <c:ptCount val="4"/>
                <c:pt idx="0">
                  <c:v>8.3000000000000046E-2</c:v>
                </c:pt>
                <c:pt idx="1">
                  <c:v>0.20800000000000021</c:v>
                </c:pt>
                <c:pt idx="2">
                  <c:v>0.29200000000000031</c:v>
                </c:pt>
                <c:pt idx="3">
                  <c:v>0.41700000000000031</c:v>
                </c:pt>
              </c:numCache>
            </c:numRef>
          </c:val>
        </c:ser>
        <c:axId val="115380224"/>
        <c:axId val="115381760"/>
      </c:barChart>
      <c:catAx>
        <c:axId val="115380224"/>
        <c:scaling>
          <c:orientation val="minMax"/>
        </c:scaling>
        <c:axPos val="l"/>
        <c:tickLblPos val="nextTo"/>
        <c:crossAx val="115381760"/>
        <c:crosses val="autoZero"/>
        <c:auto val="1"/>
        <c:lblAlgn val="ctr"/>
        <c:lblOffset val="100"/>
      </c:catAx>
      <c:valAx>
        <c:axId val="115381760"/>
        <c:scaling>
          <c:orientation val="minMax"/>
        </c:scaling>
        <c:axPos val="b"/>
        <c:majorGridlines/>
        <c:numFmt formatCode="0%" sourceLinked="1"/>
        <c:tickLblPos val="nextTo"/>
        <c:crossAx val="115380224"/>
        <c:crosses val="autoZero"/>
        <c:crossBetween val="between"/>
      </c:valAx>
    </c:plotArea>
    <c:plotVisOnly val="1"/>
  </c:chart>
  <c:externalData r:id="rId1"/>
</c:chartSpace>
</file>

<file path=word/charts/chart45.xml><?xml version="1.0" encoding="utf-8"?>
<c:chartSpace xmlns:c="http://schemas.openxmlformats.org/drawingml/2006/chart" xmlns:a="http://schemas.openxmlformats.org/drawingml/2006/main" xmlns:r="http://schemas.openxmlformats.org/officeDocument/2006/relationships">
  <c:date1904 val="1"/>
  <c:lang val="de-A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0" i="1" baseline="0"/>
              <a:t>Ich verwende Filterregeln, um nur bestimmte Nachrichten auf mein Smartphone weitergeleitet zu bekommen.</a:t>
            </a:r>
          </a:p>
        </c:rich>
      </c:tx>
    </c:title>
    <c:plotArea>
      <c:layout/>
      <c:barChart>
        <c:barDir val="bar"/>
        <c:grouping val="clustered"/>
        <c:ser>
          <c:idx val="0"/>
          <c:order val="0"/>
          <c:spPr>
            <a:solidFill>
              <a:srgbClr val="006699"/>
            </a:solidFill>
          </c:spPr>
          <c:dLbls>
            <c:dLbl>
              <c:idx val="1"/>
              <c:spPr/>
              <c:txPr>
                <a:bodyPr/>
                <a:lstStyle/>
                <a:p>
                  <a:pPr>
                    <a:defRPr>
                      <a:solidFill>
                        <a:sysClr val="windowText" lastClr="000000"/>
                      </a:solidFill>
                    </a:defRPr>
                  </a:pPr>
                  <a:endParaRPr lang="de-DE"/>
                </a:p>
              </c:txPr>
              <c:dLblPos val="outEnd"/>
              <c:showVal val="1"/>
            </c:dLbl>
            <c:dLbl>
              <c:idx val="2"/>
              <c:spPr/>
              <c:txPr>
                <a:bodyPr/>
                <a:lstStyle/>
                <a:p>
                  <a:pPr>
                    <a:defRPr>
                      <a:solidFill>
                        <a:sysClr val="windowText" lastClr="000000"/>
                      </a:solidFill>
                    </a:defRPr>
                  </a:pPr>
                  <a:endParaRPr lang="de-DE"/>
                </a:p>
              </c:txPr>
            </c:dLbl>
            <c:txPr>
              <a:bodyPr/>
              <a:lstStyle/>
              <a:p>
                <a:pPr>
                  <a:defRPr>
                    <a:solidFill>
                      <a:schemeClr val="bg1"/>
                    </a:solidFill>
                  </a:defRPr>
                </a:pPr>
                <a:endParaRPr lang="de-DE"/>
              </a:p>
            </c:txPr>
            <c:dLblPos val="inEnd"/>
            <c:showVal val="1"/>
          </c:dLbls>
          <c:cat>
            <c:strRef>
              <c:f>'v49-54'!$H$1:$H$4</c:f>
              <c:strCache>
                <c:ptCount val="4"/>
                <c:pt idx="0">
                  <c:v>nicht zu</c:v>
                </c:pt>
                <c:pt idx="1">
                  <c:v>eher nicht zu</c:v>
                </c:pt>
                <c:pt idx="2">
                  <c:v>eher zu</c:v>
                </c:pt>
                <c:pt idx="3">
                  <c:v>stimme zu</c:v>
                </c:pt>
              </c:strCache>
            </c:strRef>
          </c:cat>
          <c:val>
            <c:numRef>
              <c:f>'v49-54'!$I$1:$I$4</c:f>
              <c:numCache>
                <c:formatCode>0%</c:formatCode>
                <c:ptCount val="4"/>
                <c:pt idx="0">
                  <c:v>0.87500000000000899</c:v>
                </c:pt>
                <c:pt idx="1">
                  <c:v>4.2000000000000023E-2</c:v>
                </c:pt>
                <c:pt idx="2">
                  <c:v>0</c:v>
                </c:pt>
                <c:pt idx="3">
                  <c:v>8.3000000000000046E-2</c:v>
                </c:pt>
              </c:numCache>
            </c:numRef>
          </c:val>
        </c:ser>
        <c:axId val="114120576"/>
        <c:axId val="114122112"/>
      </c:barChart>
      <c:catAx>
        <c:axId val="114120576"/>
        <c:scaling>
          <c:orientation val="minMax"/>
        </c:scaling>
        <c:axPos val="l"/>
        <c:tickLblPos val="nextTo"/>
        <c:crossAx val="114122112"/>
        <c:crosses val="autoZero"/>
        <c:auto val="1"/>
        <c:lblAlgn val="ctr"/>
        <c:lblOffset val="100"/>
      </c:catAx>
      <c:valAx>
        <c:axId val="114122112"/>
        <c:scaling>
          <c:orientation val="minMax"/>
        </c:scaling>
        <c:axPos val="b"/>
        <c:majorGridlines/>
        <c:numFmt formatCode="0%" sourceLinked="1"/>
        <c:tickLblPos val="nextTo"/>
        <c:crossAx val="114120576"/>
        <c:crosses val="autoZero"/>
        <c:crossBetween val="between"/>
      </c:valAx>
    </c:plotArea>
    <c:plotVisOnly val="1"/>
  </c:chart>
  <c:externalData r:id="rId1"/>
</c:chartSpace>
</file>

<file path=word/charts/chart46.xml><?xml version="1.0" encoding="utf-8"?>
<c:chartSpace xmlns:c="http://schemas.openxmlformats.org/drawingml/2006/chart" xmlns:a="http://schemas.openxmlformats.org/drawingml/2006/main" xmlns:r="http://schemas.openxmlformats.org/officeDocument/2006/relationships">
  <c:date1904 val="1"/>
  <c:lang val="de-A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0" i="1" baseline="0"/>
              <a:t>Ich verschicke keine E-Mails mit vertraulichem Inhalt via Smartphone.</a:t>
            </a:r>
          </a:p>
        </c:rich>
      </c:tx>
    </c:title>
    <c:plotArea>
      <c:layout/>
      <c:barChart>
        <c:barDir val="bar"/>
        <c:grouping val="clustered"/>
        <c:ser>
          <c:idx val="0"/>
          <c:order val="0"/>
          <c:spPr>
            <a:solidFill>
              <a:srgbClr val="006699"/>
            </a:solidFill>
          </c:spPr>
          <c:dLbls>
            <c:txPr>
              <a:bodyPr/>
              <a:lstStyle/>
              <a:p>
                <a:pPr>
                  <a:defRPr>
                    <a:solidFill>
                      <a:schemeClr val="bg1"/>
                    </a:solidFill>
                  </a:defRPr>
                </a:pPr>
                <a:endParaRPr lang="de-DE"/>
              </a:p>
            </c:txPr>
            <c:dLblPos val="inEnd"/>
            <c:showVal val="1"/>
          </c:dLbls>
          <c:cat>
            <c:strRef>
              <c:f>'v49-54'!$A$20:$A$23</c:f>
              <c:strCache>
                <c:ptCount val="4"/>
                <c:pt idx="0">
                  <c:v>nicht zu</c:v>
                </c:pt>
                <c:pt idx="1">
                  <c:v>eher nicht zu</c:v>
                </c:pt>
                <c:pt idx="2">
                  <c:v>eher zu</c:v>
                </c:pt>
                <c:pt idx="3">
                  <c:v>stimme zu</c:v>
                </c:pt>
              </c:strCache>
            </c:strRef>
          </c:cat>
          <c:val>
            <c:numRef>
              <c:f>'v49-54'!$B$20:$B$23</c:f>
              <c:numCache>
                <c:formatCode>0%</c:formatCode>
                <c:ptCount val="4"/>
                <c:pt idx="0">
                  <c:v>0.5</c:v>
                </c:pt>
                <c:pt idx="1">
                  <c:v>0.16700000000000001</c:v>
                </c:pt>
                <c:pt idx="2">
                  <c:v>0.20800000000000021</c:v>
                </c:pt>
                <c:pt idx="3">
                  <c:v>0.125</c:v>
                </c:pt>
              </c:numCache>
            </c:numRef>
          </c:val>
        </c:ser>
        <c:axId val="114146304"/>
        <c:axId val="114156288"/>
      </c:barChart>
      <c:catAx>
        <c:axId val="114146304"/>
        <c:scaling>
          <c:orientation val="minMax"/>
        </c:scaling>
        <c:axPos val="l"/>
        <c:tickLblPos val="nextTo"/>
        <c:crossAx val="114156288"/>
        <c:crosses val="autoZero"/>
        <c:auto val="1"/>
        <c:lblAlgn val="ctr"/>
        <c:lblOffset val="100"/>
      </c:catAx>
      <c:valAx>
        <c:axId val="114156288"/>
        <c:scaling>
          <c:orientation val="minMax"/>
        </c:scaling>
        <c:axPos val="b"/>
        <c:majorGridlines/>
        <c:numFmt formatCode="0%" sourceLinked="1"/>
        <c:tickLblPos val="nextTo"/>
        <c:crossAx val="114146304"/>
        <c:crosses val="autoZero"/>
        <c:crossBetween val="between"/>
      </c:valAx>
    </c:plotArea>
    <c:plotVisOnly val="1"/>
  </c:chart>
  <c:externalData r:id="rId1"/>
</c:chartSpace>
</file>

<file path=word/charts/chart47.xml><?xml version="1.0" encoding="utf-8"?>
<c:chartSpace xmlns:c="http://schemas.openxmlformats.org/drawingml/2006/chart" xmlns:a="http://schemas.openxmlformats.org/drawingml/2006/main" xmlns:r="http://schemas.openxmlformats.org/officeDocument/2006/relationships">
  <c:date1904 val="1"/>
  <c:lang val="de-A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0" i="1" baseline="0"/>
              <a:t>Ich verwende einen Virenschutz und/oder andere Sicherheitssoftware auf meinem Smartphone.</a:t>
            </a:r>
          </a:p>
        </c:rich>
      </c:tx>
    </c:title>
    <c:plotArea>
      <c:layout/>
      <c:barChart>
        <c:barDir val="bar"/>
        <c:grouping val="clustered"/>
        <c:ser>
          <c:idx val="0"/>
          <c:order val="0"/>
          <c:spPr>
            <a:solidFill>
              <a:srgbClr val="006699"/>
            </a:solidFill>
          </c:spPr>
          <c:dLbls>
            <c:dLbl>
              <c:idx val="1"/>
              <c:spPr/>
              <c:txPr>
                <a:bodyPr/>
                <a:lstStyle/>
                <a:p>
                  <a:pPr>
                    <a:defRPr>
                      <a:solidFill>
                        <a:sysClr val="windowText" lastClr="000000"/>
                      </a:solidFill>
                    </a:defRPr>
                  </a:pPr>
                  <a:endParaRPr lang="de-DE"/>
                </a:p>
              </c:txPr>
            </c:dLbl>
            <c:txPr>
              <a:bodyPr/>
              <a:lstStyle/>
              <a:p>
                <a:pPr>
                  <a:defRPr>
                    <a:solidFill>
                      <a:schemeClr val="bg1"/>
                    </a:solidFill>
                  </a:defRPr>
                </a:pPr>
                <a:endParaRPr lang="de-DE"/>
              </a:p>
            </c:txPr>
            <c:dLblPos val="inEnd"/>
            <c:showVal val="1"/>
          </c:dLbls>
          <c:cat>
            <c:strRef>
              <c:f>'v49-54'!$H$20:$H$23</c:f>
              <c:strCache>
                <c:ptCount val="4"/>
                <c:pt idx="0">
                  <c:v>nicht zu</c:v>
                </c:pt>
                <c:pt idx="1">
                  <c:v>eher nicht zu</c:v>
                </c:pt>
                <c:pt idx="2">
                  <c:v>eher zu</c:v>
                </c:pt>
                <c:pt idx="3">
                  <c:v>stimme zu</c:v>
                </c:pt>
              </c:strCache>
            </c:strRef>
          </c:cat>
          <c:val>
            <c:numRef>
              <c:f>'v49-54'!$I$20:$I$23</c:f>
              <c:numCache>
                <c:formatCode>0%</c:formatCode>
                <c:ptCount val="4"/>
                <c:pt idx="0">
                  <c:v>0.54500000000000004</c:v>
                </c:pt>
                <c:pt idx="1">
                  <c:v>0</c:v>
                </c:pt>
                <c:pt idx="2">
                  <c:v>9.1000000000000025E-2</c:v>
                </c:pt>
                <c:pt idx="3">
                  <c:v>0.36400000000000032</c:v>
                </c:pt>
              </c:numCache>
            </c:numRef>
          </c:val>
        </c:ser>
        <c:axId val="108491520"/>
        <c:axId val="108493056"/>
      </c:barChart>
      <c:catAx>
        <c:axId val="108491520"/>
        <c:scaling>
          <c:orientation val="minMax"/>
        </c:scaling>
        <c:axPos val="l"/>
        <c:tickLblPos val="nextTo"/>
        <c:crossAx val="108493056"/>
        <c:crosses val="autoZero"/>
        <c:auto val="1"/>
        <c:lblAlgn val="ctr"/>
        <c:lblOffset val="100"/>
      </c:catAx>
      <c:valAx>
        <c:axId val="108493056"/>
        <c:scaling>
          <c:orientation val="minMax"/>
        </c:scaling>
        <c:axPos val="b"/>
        <c:majorGridlines/>
        <c:numFmt formatCode="0%" sourceLinked="1"/>
        <c:tickLblPos val="nextTo"/>
        <c:crossAx val="108491520"/>
        <c:crosses val="autoZero"/>
        <c:crossBetween val="between"/>
      </c:valAx>
    </c:plotArea>
    <c:plotVisOnly val="1"/>
  </c:chart>
  <c:externalData r:id="rId1"/>
</c:chartSpace>
</file>

<file path=word/charts/chart48.xml><?xml version="1.0" encoding="utf-8"?>
<c:chartSpace xmlns:c="http://schemas.openxmlformats.org/drawingml/2006/chart" xmlns:a="http://schemas.openxmlformats.org/drawingml/2006/main" xmlns:r="http://schemas.openxmlformats.org/officeDocument/2006/relationships">
  <c:date1904 val="1"/>
  <c:lang val="de-A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0" i="1" baseline="0"/>
              <a:t>Ich habe mein berufliches Mobiltelefon immer dabei.</a:t>
            </a:r>
          </a:p>
        </c:rich>
      </c:tx>
    </c:title>
    <c:plotArea>
      <c:layout/>
      <c:barChart>
        <c:barDir val="bar"/>
        <c:grouping val="clustered"/>
        <c:ser>
          <c:idx val="0"/>
          <c:order val="0"/>
          <c:spPr>
            <a:solidFill>
              <a:srgbClr val="006699"/>
            </a:solidFill>
          </c:spPr>
          <c:dLbls>
            <c:dLbl>
              <c:idx val="0"/>
              <c:spPr/>
              <c:txPr>
                <a:bodyPr/>
                <a:lstStyle/>
                <a:p>
                  <a:pPr>
                    <a:defRPr>
                      <a:solidFill>
                        <a:sysClr val="windowText" lastClr="000000"/>
                      </a:solidFill>
                    </a:defRPr>
                  </a:pPr>
                  <a:endParaRPr lang="de-DE"/>
                </a:p>
              </c:txPr>
            </c:dLbl>
            <c:dLbl>
              <c:idx val="1"/>
              <c:spPr/>
              <c:txPr>
                <a:bodyPr/>
                <a:lstStyle/>
                <a:p>
                  <a:pPr>
                    <a:defRPr>
                      <a:solidFill>
                        <a:sysClr val="windowText" lastClr="000000"/>
                      </a:solidFill>
                    </a:defRPr>
                  </a:pPr>
                  <a:endParaRPr lang="de-DE"/>
                </a:p>
              </c:txPr>
            </c:dLbl>
            <c:txPr>
              <a:bodyPr/>
              <a:lstStyle/>
              <a:p>
                <a:pPr>
                  <a:defRPr>
                    <a:solidFill>
                      <a:schemeClr val="bg1"/>
                    </a:solidFill>
                  </a:defRPr>
                </a:pPr>
                <a:endParaRPr lang="de-DE"/>
              </a:p>
            </c:txPr>
            <c:dLblPos val="inEnd"/>
            <c:showVal val="1"/>
          </c:dLbls>
          <c:cat>
            <c:strRef>
              <c:f>'v49-54'!$A$39:$A$42</c:f>
              <c:strCache>
                <c:ptCount val="4"/>
                <c:pt idx="0">
                  <c:v>nicht zu</c:v>
                </c:pt>
                <c:pt idx="1">
                  <c:v>eher nicht zu</c:v>
                </c:pt>
                <c:pt idx="2">
                  <c:v>eher zu</c:v>
                </c:pt>
                <c:pt idx="3">
                  <c:v>stimme zu</c:v>
                </c:pt>
              </c:strCache>
            </c:strRef>
          </c:cat>
          <c:val>
            <c:numRef>
              <c:f>'v49-54'!$B$39:$B$42</c:f>
              <c:numCache>
                <c:formatCode>0%</c:formatCode>
                <c:ptCount val="4"/>
                <c:pt idx="0">
                  <c:v>0</c:v>
                </c:pt>
                <c:pt idx="1">
                  <c:v>0</c:v>
                </c:pt>
                <c:pt idx="2">
                  <c:v>0.17200000000000001</c:v>
                </c:pt>
                <c:pt idx="3">
                  <c:v>0.82800000000000062</c:v>
                </c:pt>
              </c:numCache>
            </c:numRef>
          </c:val>
        </c:ser>
        <c:axId val="108513920"/>
        <c:axId val="108515712"/>
      </c:barChart>
      <c:catAx>
        <c:axId val="108513920"/>
        <c:scaling>
          <c:orientation val="minMax"/>
        </c:scaling>
        <c:axPos val="l"/>
        <c:tickLblPos val="nextTo"/>
        <c:crossAx val="108515712"/>
        <c:crosses val="autoZero"/>
        <c:auto val="1"/>
        <c:lblAlgn val="ctr"/>
        <c:lblOffset val="100"/>
      </c:catAx>
      <c:valAx>
        <c:axId val="108515712"/>
        <c:scaling>
          <c:orientation val="minMax"/>
        </c:scaling>
        <c:axPos val="b"/>
        <c:majorGridlines/>
        <c:numFmt formatCode="0%" sourceLinked="1"/>
        <c:tickLblPos val="nextTo"/>
        <c:crossAx val="108513920"/>
        <c:crosses val="autoZero"/>
        <c:crossBetween val="between"/>
      </c:valAx>
    </c:plotArea>
    <c:plotVisOnly val="1"/>
  </c:chart>
  <c:externalData r:id="rId1"/>
</c:chartSpace>
</file>

<file path=word/charts/chart49.xml><?xml version="1.0" encoding="utf-8"?>
<c:chartSpace xmlns:c="http://schemas.openxmlformats.org/drawingml/2006/chart" xmlns:a="http://schemas.openxmlformats.org/drawingml/2006/main" xmlns:r="http://schemas.openxmlformats.org/officeDocument/2006/relationships">
  <c:date1904 val="1"/>
  <c:lang val="de-A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0" i="1" baseline="0"/>
              <a:t>Mein berufliches Mobiltelefon ist immer eingeschalten.</a:t>
            </a:r>
          </a:p>
        </c:rich>
      </c:tx>
    </c:title>
    <c:plotArea>
      <c:layout/>
      <c:barChart>
        <c:barDir val="bar"/>
        <c:grouping val="clustered"/>
        <c:ser>
          <c:idx val="0"/>
          <c:order val="0"/>
          <c:spPr>
            <a:solidFill>
              <a:srgbClr val="006699"/>
            </a:solidFill>
          </c:spPr>
          <c:dLbls>
            <c:txPr>
              <a:bodyPr/>
              <a:lstStyle/>
              <a:p>
                <a:pPr>
                  <a:defRPr>
                    <a:solidFill>
                      <a:schemeClr val="bg1"/>
                    </a:solidFill>
                  </a:defRPr>
                </a:pPr>
                <a:endParaRPr lang="de-DE"/>
              </a:p>
            </c:txPr>
            <c:dLblPos val="inEnd"/>
            <c:showVal val="1"/>
          </c:dLbls>
          <c:cat>
            <c:strRef>
              <c:f>'v49-54'!$H$39:$H$42</c:f>
              <c:strCache>
                <c:ptCount val="4"/>
                <c:pt idx="0">
                  <c:v>nicht zu</c:v>
                </c:pt>
                <c:pt idx="1">
                  <c:v>eher nicht zu</c:v>
                </c:pt>
                <c:pt idx="2">
                  <c:v>eher zu</c:v>
                </c:pt>
                <c:pt idx="3">
                  <c:v>stimme zu</c:v>
                </c:pt>
              </c:strCache>
            </c:strRef>
          </c:cat>
          <c:val>
            <c:numRef>
              <c:f>'v49-54'!$I$39:$I$42</c:f>
              <c:numCache>
                <c:formatCode>0%</c:formatCode>
                <c:ptCount val="4"/>
                <c:pt idx="0">
                  <c:v>6.7000000000000004E-2</c:v>
                </c:pt>
                <c:pt idx="1">
                  <c:v>6.7000000000000004E-2</c:v>
                </c:pt>
                <c:pt idx="2">
                  <c:v>0.13300000000000001</c:v>
                </c:pt>
                <c:pt idx="3">
                  <c:v>0.73300000000000065</c:v>
                </c:pt>
              </c:numCache>
            </c:numRef>
          </c:val>
        </c:ser>
        <c:axId val="114184192"/>
        <c:axId val="114185728"/>
      </c:barChart>
      <c:catAx>
        <c:axId val="114184192"/>
        <c:scaling>
          <c:orientation val="minMax"/>
        </c:scaling>
        <c:axPos val="l"/>
        <c:tickLblPos val="nextTo"/>
        <c:crossAx val="114185728"/>
        <c:crosses val="autoZero"/>
        <c:auto val="1"/>
        <c:lblAlgn val="ctr"/>
        <c:lblOffset val="100"/>
      </c:catAx>
      <c:valAx>
        <c:axId val="114185728"/>
        <c:scaling>
          <c:orientation val="minMax"/>
        </c:scaling>
        <c:axPos val="b"/>
        <c:majorGridlines/>
        <c:numFmt formatCode="0%" sourceLinked="1"/>
        <c:tickLblPos val="nextTo"/>
        <c:crossAx val="114184192"/>
        <c:crosses val="autoZero"/>
        <c:crossBetween val="between"/>
      </c:valAx>
    </c:plotArea>
    <c:plotVisOnly val="1"/>
  </c:chart>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de-AT"/>
  <c:chart>
    <c:plotArea>
      <c:layout/>
      <c:barChart>
        <c:barDir val="col"/>
        <c:grouping val="clustered"/>
        <c:ser>
          <c:idx val="0"/>
          <c:order val="0"/>
          <c:spPr>
            <a:solidFill>
              <a:srgbClr val="006699"/>
            </a:solidFill>
          </c:spPr>
          <c:dLbls>
            <c:spPr>
              <a:solidFill>
                <a:sysClr val="window" lastClr="FFFFFF">
                  <a:alpha val="69000"/>
                </a:sysClr>
              </a:solidFill>
            </c:spPr>
            <c:dLblPos val="inEnd"/>
            <c:showVal val="1"/>
          </c:dLbls>
          <c:cat>
            <c:strRef>
              <c:f>Tabelle1!$J$22:$L$23</c:f>
              <c:strCache>
                <c:ptCount val="3"/>
                <c:pt idx="0">
                  <c:v>Laptop, Netbook</c:v>
                </c:pt>
                <c:pt idx="1">
                  <c:v>Handy</c:v>
                </c:pt>
                <c:pt idx="2">
                  <c:v>MDA, Blackberry, Smartphone</c:v>
                </c:pt>
              </c:strCache>
            </c:strRef>
          </c:cat>
          <c:val>
            <c:numRef>
              <c:f>Tabelle1!$J$24:$L$24</c:f>
              <c:numCache>
                <c:formatCode>0%</c:formatCode>
                <c:ptCount val="3"/>
                <c:pt idx="0">
                  <c:v>0.7500000000000101</c:v>
                </c:pt>
                <c:pt idx="1">
                  <c:v>0.55000000000000004</c:v>
                </c:pt>
                <c:pt idx="2">
                  <c:v>0.24000000000000021</c:v>
                </c:pt>
              </c:numCache>
            </c:numRef>
          </c:val>
        </c:ser>
        <c:axId val="107195392"/>
        <c:axId val="107201280"/>
      </c:barChart>
      <c:catAx>
        <c:axId val="107195392"/>
        <c:scaling>
          <c:orientation val="minMax"/>
        </c:scaling>
        <c:axPos val="b"/>
        <c:tickLblPos val="nextTo"/>
        <c:crossAx val="107201280"/>
        <c:crosses val="autoZero"/>
        <c:auto val="1"/>
        <c:lblAlgn val="ctr"/>
        <c:lblOffset val="100"/>
      </c:catAx>
      <c:valAx>
        <c:axId val="107201280"/>
        <c:scaling>
          <c:orientation val="minMax"/>
        </c:scaling>
        <c:axPos val="l"/>
        <c:majorGridlines/>
        <c:numFmt formatCode="0%" sourceLinked="1"/>
        <c:tickLblPos val="nextTo"/>
        <c:crossAx val="107195392"/>
        <c:crosses val="autoZero"/>
        <c:crossBetween val="between"/>
      </c:valAx>
    </c:plotArea>
    <c:plotVisOnly val="1"/>
  </c:chart>
  <c:externalData r:id="rId1"/>
</c:chartSpace>
</file>

<file path=word/charts/chart50.xml><?xml version="1.0" encoding="utf-8"?>
<c:chartSpace xmlns:c="http://schemas.openxmlformats.org/drawingml/2006/chart" xmlns:a="http://schemas.openxmlformats.org/drawingml/2006/main" xmlns:r="http://schemas.openxmlformats.org/officeDocument/2006/relationships">
  <c:date1904 val="1"/>
  <c:lang val="de-A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de-AT" sz="1100" b="0" i="1" u="none" strike="noStrike" baseline="0"/>
              <a:t>Wie viel Zeit wenden Sie </a:t>
            </a:r>
            <a:r>
              <a:rPr lang="de-AT" sz="1100" b="1" i="1" u="none" strike="noStrike" baseline="0"/>
              <a:t>am Arbeitsplatz </a:t>
            </a:r>
            <a:r>
              <a:rPr lang="de-AT" sz="1100" b="0" i="1" u="none" strike="noStrike" baseline="0"/>
              <a:t>pro Tag für geschäftliche Kommunikation per E-Mail auf?</a:t>
            </a:r>
            <a:endParaRPr lang="de-AT" sz="1100" b="0" i="1"/>
          </a:p>
        </c:rich>
      </c:tx>
    </c:title>
    <c:plotArea>
      <c:layout/>
      <c:barChart>
        <c:barDir val="bar"/>
        <c:grouping val="clustered"/>
        <c:ser>
          <c:idx val="0"/>
          <c:order val="0"/>
          <c:spPr>
            <a:solidFill>
              <a:srgbClr val="006699"/>
            </a:solidFill>
          </c:spPr>
          <c:dLbls>
            <c:dLbl>
              <c:idx val="5"/>
              <c:spPr/>
              <c:txPr>
                <a:bodyPr/>
                <a:lstStyle/>
                <a:p>
                  <a:pPr>
                    <a:defRPr>
                      <a:solidFill>
                        <a:sysClr val="windowText" lastClr="000000"/>
                      </a:solidFill>
                    </a:defRPr>
                  </a:pPr>
                  <a:endParaRPr lang="de-DE"/>
                </a:p>
              </c:txPr>
            </c:dLbl>
            <c:txPr>
              <a:bodyPr/>
              <a:lstStyle/>
              <a:p>
                <a:pPr>
                  <a:defRPr>
                    <a:solidFill>
                      <a:schemeClr val="bg1"/>
                    </a:solidFill>
                  </a:defRPr>
                </a:pPr>
                <a:endParaRPr lang="de-DE"/>
              </a:p>
            </c:txPr>
            <c:dLblPos val="inEnd"/>
            <c:showVal val="1"/>
          </c:dLbls>
          <c:cat>
            <c:strRef>
              <c:f>'v57'!$H$2:$H$7</c:f>
              <c:strCache>
                <c:ptCount val="6"/>
                <c:pt idx="0">
                  <c:v>ca.5h</c:v>
                </c:pt>
                <c:pt idx="1">
                  <c:v>ca.3h</c:v>
                </c:pt>
                <c:pt idx="2">
                  <c:v>ca.2h</c:v>
                </c:pt>
                <c:pt idx="3">
                  <c:v>ca.1h</c:v>
                </c:pt>
                <c:pt idx="4">
                  <c:v>ca.1/2h</c:v>
                </c:pt>
                <c:pt idx="5">
                  <c:v>&lt;10min</c:v>
                </c:pt>
              </c:strCache>
            </c:strRef>
          </c:cat>
          <c:val>
            <c:numRef>
              <c:f>'v57'!$I$2:$I$7</c:f>
              <c:numCache>
                <c:formatCode>0%</c:formatCode>
                <c:ptCount val="6"/>
                <c:pt idx="0">
                  <c:v>0.10299999999999998</c:v>
                </c:pt>
                <c:pt idx="1">
                  <c:v>0.41400000000000031</c:v>
                </c:pt>
                <c:pt idx="2">
                  <c:v>0.31000000000000238</c:v>
                </c:pt>
                <c:pt idx="3">
                  <c:v>0.10299999999999998</c:v>
                </c:pt>
                <c:pt idx="4">
                  <c:v>6.9000000000000034E-2</c:v>
                </c:pt>
                <c:pt idx="5">
                  <c:v>0</c:v>
                </c:pt>
              </c:numCache>
            </c:numRef>
          </c:val>
        </c:ser>
        <c:axId val="114210688"/>
        <c:axId val="114212224"/>
      </c:barChart>
      <c:catAx>
        <c:axId val="114210688"/>
        <c:scaling>
          <c:orientation val="minMax"/>
        </c:scaling>
        <c:axPos val="l"/>
        <c:tickLblPos val="nextTo"/>
        <c:txPr>
          <a:bodyPr/>
          <a:lstStyle/>
          <a:p>
            <a:pPr>
              <a:defRPr sz="1000"/>
            </a:pPr>
            <a:endParaRPr lang="de-DE"/>
          </a:p>
        </c:txPr>
        <c:crossAx val="114212224"/>
        <c:crosses val="autoZero"/>
        <c:auto val="1"/>
        <c:lblAlgn val="ctr"/>
        <c:lblOffset val="100"/>
      </c:catAx>
      <c:valAx>
        <c:axId val="114212224"/>
        <c:scaling>
          <c:orientation val="minMax"/>
        </c:scaling>
        <c:axPos val="b"/>
        <c:majorGridlines/>
        <c:numFmt formatCode="0%" sourceLinked="1"/>
        <c:tickLblPos val="nextTo"/>
        <c:crossAx val="114210688"/>
        <c:crosses val="autoZero"/>
        <c:crossBetween val="between"/>
      </c:valAx>
    </c:plotArea>
    <c:plotVisOnly val="1"/>
  </c:chart>
  <c:externalData r:id="rId1"/>
</c:chartSpace>
</file>

<file path=word/charts/chart51.xml><?xml version="1.0" encoding="utf-8"?>
<c:chartSpace xmlns:c="http://schemas.openxmlformats.org/drawingml/2006/chart" xmlns:a="http://schemas.openxmlformats.org/drawingml/2006/main" xmlns:r="http://schemas.openxmlformats.org/officeDocument/2006/relationships">
  <c:date1904 val="1"/>
  <c:lang val="de-A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de-AT" sz="1100" b="0" i="1" u="none" strike="noStrike" baseline="0"/>
              <a:t>Wie viel Zeit wenden Sie pro Tag für geschäftliche Kommunikation per E-Mail auf?</a:t>
            </a:r>
            <a:endParaRPr lang="de-AT" sz="1100" b="0" i="1"/>
          </a:p>
        </c:rich>
      </c:tx>
    </c:title>
    <c:plotArea>
      <c:layout/>
      <c:barChart>
        <c:barDir val="bar"/>
        <c:grouping val="clustered"/>
        <c:ser>
          <c:idx val="0"/>
          <c:order val="0"/>
          <c:tx>
            <c:strRef>
              <c:f>'v57'!$B$1</c:f>
              <c:strCache>
                <c:ptCount val="1"/>
                <c:pt idx="0">
                  <c:v>&gt;1h</c:v>
                </c:pt>
              </c:strCache>
            </c:strRef>
          </c:tx>
          <c:spPr>
            <a:solidFill>
              <a:schemeClr val="tx1"/>
            </a:solidFill>
          </c:spPr>
          <c:dLbls>
            <c:txPr>
              <a:bodyPr/>
              <a:lstStyle/>
              <a:p>
                <a:pPr>
                  <a:defRPr>
                    <a:solidFill>
                      <a:schemeClr val="bg1"/>
                    </a:solidFill>
                  </a:defRPr>
                </a:pPr>
                <a:endParaRPr lang="de-DE"/>
              </a:p>
            </c:txPr>
            <c:dLblPos val="inEnd"/>
            <c:showVal val="1"/>
          </c:dLbls>
          <c:cat>
            <c:strRef>
              <c:f>'v57'!$A$2:$A$6</c:f>
              <c:strCache>
                <c:ptCount val="5"/>
                <c:pt idx="0">
                  <c:v>Bei Seminar/Meeting</c:v>
                </c:pt>
                <c:pt idx="1">
                  <c:v>Unterwegs</c:v>
                </c:pt>
                <c:pt idx="2">
                  <c:v>In der Freizeit nach der Arbeit</c:v>
                </c:pt>
                <c:pt idx="3">
                  <c:v>Im Urlaub</c:v>
                </c:pt>
                <c:pt idx="4">
                  <c:v>Am Wochende</c:v>
                </c:pt>
              </c:strCache>
            </c:strRef>
          </c:cat>
          <c:val>
            <c:numRef>
              <c:f>'v57'!$B$2:$B$6</c:f>
              <c:numCache>
                <c:formatCode>0%</c:formatCode>
                <c:ptCount val="5"/>
                <c:pt idx="0">
                  <c:v>0.17200000000000001</c:v>
                </c:pt>
                <c:pt idx="1">
                  <c:v>0.20700000000000021</c:v>
                </c:pt>
                <c:pt idx="2">
                  <c:v>0.10299999999999998</c:v>
                </c:pt>
                <c:pt idx="3">
                  <c:v>0.13800000000000001</c:v>
                </c:pt>
                <c:pt idx="4">
                  <c:v>0.37900000000000178</c:v>
                </c:pt>
              </c:numCache>
            </c:numRef>
          </c:val>
        </c:ser>
        <c:ser>
          <c:idx val="1"/>
          <c:order val="1"/>
          <c:tx>
            <c:strRef>
              <c:f>'v57'!$C$1</c:f>
              <c:strCache>
                <c:ptCount val="1"/>
                <c:pt idx="0">
                  <c:v>ca.1/2h</c:v>
                </c:pt>
              </c:strCache>
            </c:strRef>
          </c:tx>
          <c:spPr>
            <a:solidFill>
              <a:srgbClr val="006699"/>
            </a:solidFill>
          </c:spPr>
          <c:dLbls>
            <c:txPr>
              <a:bodyPr/>
              <a:lstStyle/>
              <a:p>
                <a:pPr>
                  <a:defRPr>
                    <a:solidFill>
                      <a:schemeClr val="bg1"/>
                    </a:solidFill>
                  </a:defRPr>
                </a:pPr>
                <a:endParaRPr lang="de-DE"/>
              </a:p>
            </c:txPr>
            <c:dLblPos val="inEnd"/>
            <c:showVal val="1"/>
          </c:dLbls>
          <c:cat>
            <c:strRef>
              <c:f>'v57'!$A$2:$A$6</c:f>
              <c:strCache>
                <c:ptCount val="5"/>
                <c:pt idx="0">
                  <c:v>Bei Seminar/Meeting</c:v>
                </c:pt>
                <c:pt idx="1">
                  <c:v>Unterwegs</c:v>
                </c:pt>
                <c:pt idx="2">
                  <c:v>In der Freizeit nach der Arbeit</c:v>
                </c:pt>
                <c:pt idx="3">
                  <c:v>Im Urlaub</c:v>
                </c:pt>
                <c:pt idx="4">
                  <c:v>Am Wochende</c:v>
                </c:pt>
              </c:strCache>
            </c:strRef>
          </c:cat>
          <c:val>
            <c:numRef>
              <c:f>'v57'!$C$2:$C$6</c:f>
              <c:numCache>
                <c:formatCode>0%</c:formatCode>
                <c:ptCount val="5"/>
                <c:pt idx="0">
                  <c:v>0.31000000000000166</c:v>
                </c:pt>
                <c:pt idx="1">
                  <c:v>0.41400000000000031</c:v>
                </c:pt>
                <c:pt idx="2">
                  <c:v>0.27600000000000002</c:v>
                </c:pt>
                <c:pt idx="3">
                  <c:v>0.20700000000000021</c:v>
                </c:pt>
                <c:pt idx="4">
                  <c:v>0.10299999999999998</c:v>
                </c:pt>
              </c:numCache>
            </c:numRef>
          </c:val>
        </c:ser>
        <c:ser>
          <c:idx val="2"/>
          <c:order val="2"/>
          <c:tx>
            <c:strRef>
              <c:f>'v57'!$D$1</c:f>
              <c:strCache>
                <c:ptCount val="1"/>
                <c:pt idx="0">
                  <c:v>&lt;10min</c:v>
                </c:pt>
              </c:strCache>
            </c:strRef>
          </c:tx>
          <c:spPr>
            <a:solidFill>
              <a:srgbClr val="11B0FF"/>
            </a:solidFill>
          </c:spPr>
          <c:dLbls>
            <c:dLblPos val="inEnd"/>
            <c:showVal val="1"/>
          </c:dLbls>
          <c:cat>
            <c:strRef>
              <c:f>'v57'!$A$2:$A$6</c:f>
              <c:strCache>
                <c:ptCount val="5"/>
                <c:pt idx="0">
                  <c:v>Bei Seminar/Meeting</c:v>
                </c:pt>
                <c:pt idx="1">
                  <c:v>Unterwegs</c:v>
                </c:pt>
                <c:pt idx="2">
                  <c:v>In der Freizeit nach der Arbeit</c:v>
                </c:pt>
                <c:pt idx="3">
                  <c:v>Im Urlaub</c:v>
                </c:pt>
                <c:pt idx="4">
                  <c:v>Am Wochende</c:v>
                </c:pt>
              </c:strCache>
            </c:strRef>
          </c:cat>
          <c:val>
            <c:numRef>
              <c:f>'v57'!$D$2:$D$6</c:f>
              <c:numCache>
                <c:formatCode>0%</c:formatCode>
                <c:ptCount val="5"/>
                <c:pt idx="0">
                  <c:v>0.27600000000000002</c:v>
                </c:pt>
                <c:pt idx="1">
                  <c:v>0.24100000000000021</c:v>
                </c:pt>
                <c:pt idx="2">
                  <c:v>0.41400000000000031</c:v>
                </c:pt>
                <c:pt idx="3">
                  <c:v>0.31000000000000166</c:v>
                </c:pt>
                <c:pt idx="4">
                  <c:v>0.37900000000000178</c:v>
                </c:pt>
              </c:numCache>
            </c:numRef>
          </c:val>
        </c:ser>
        <c:ser>
          <c:idx val="3"/>
          <c:order val="3"/>
          <c:tx>
            <c:strRef>
              <c:f>'v57'!$E$1</c:f>
              <c:strCache>
                <c:ptCount val="1"/>
                <c:pt idx="0">
                  <c:v>nicht erreichbar</c:v>
                </c:pt>
              </c:strCache>
            </c:strRef>
          </c:tx>
          <c:spPr>
            <a:solidFill>
              <a:srgbClr val="D5F1FF"/>
            </a:solidFill>
          </c:spPr>
          <c:dLbls>
            <c:dLblPos val="inEnd"/>
            <c:showVal val="1"/>
          </c:dLbls>
          <c:cat>
            <c:strRef>
              <c:f>'v57'!$A$2:$A$6</c:f>
              <c:strCache>
                <c:ptCount val="5"/>
                <c:pt idx="0">
                  <c:v>Bei Seminar/Meeting</c:v>
                </c:pt>
                <c:pt idx="1">
                  <c:v>Unterwegs</c:v>
                </c:pt>
                <c:pt idx="2">
                  <c:v>In der Freizeit nach der Arbeit</c:v>
                </c:pt>
                <c:pt idx="3">
                  <c:v>Im Urlaub</c:v>
                </c:pt>
                <c:pt idx="4">
                  <c:v>Am Wochende</c:v>
                </c:pt>
              </c:strCache>
            </c:strRef>
          </c:cat>
          <c:val>
            <c:numRef>
              <c:f>'v57'!$E$2:$E$6</c:f>
              <c:numCache>
                <c:formatCode>0%</c:formatCode>
                <c:ptCount val="5"/>
                <c:pt idx="0">
                  <c:v>0.24100000000000021</c:v>
                </c:pt>
                <c:pt idx="1">
                  <c:v>0.13800000000000001</c:v>
                </c:pt>
                <c:pt idx="2">
                  <c:v>0.20700000000000021</c:v>
                </c:pt>
                <c:pt idx="3">
                  <c:v>0.34500000000000008</c:v>
                </c:pt>
                <c:pt idx="4">
                  <c:v>0.13800000000000001</c:v>
                </c:pt>
              </c:numCache>
            </c:numRef>
          </c:val>
        </c:ser>
        <c:axId val="115452544"/>
        <c:axId val="115458432"/>
      </c:barChart>
      <c:catAx>
        <c:axId val="115452544"/>
        <c:scaling>
          <c:orientation val="minMax"/>
        </c:scaling>
        <c:axPos val="l"/>
        <c:tickLblPos val="nextTo"/>
        <c:txPr>
          <a:bodyPr/>
          <a:lstStyle/>
          <a:p>
            <a:pPr>
              <a:defRPr sz="1000"/>
            </a:pPr>
            <a:endParaRPr lang="de-DE"/>
          </a:p>
        </c:txPr>
        <c:crossAx val="115458432"/>
        <c:crosses val="autoZero"/>
        <c:auto val="1"/>
        <c:lblAlgn val="ctr"/>
        <c:lblOffset val="100"/>
      </c:catAx>
      <c:valAx>
        <c:axId val="115458432"/>
        <c:scaling>
          <c:orientation val="minMax"/>
        </c:scaling>
        <c:axPos val="b"/>
        <c:majorGridlines/>
        <c:numFmt formatCode="0%" sourceLinked="1"/>
        <c:tickLblPos val="nextTo"/>
        <c:crossAx val="115452544"/>
        <c:crosses val="autoZero"/>
        <c:crossBetween val="between"/>
      </c:valAx>
    </c:plotArea>
    <c:legend>
      <c:legendPos val="r"/>
    </c:legend>
    <c:plotVisOnly val="1"/>
  </c:chart>
  <c:externalData r:id="rId1"/>
</c:chartSpace>
</file>

<file path=word/charts/chart52.xml><?xml version="1.0" encoding="utf-8"?>
<c:chartSpace xmlns:c="http://schemas.openxmlformats.org/drawingml/2006/chart" xmlns:a="http://schemas.openxmlformats.org/drawingml/2006/main" xmlns:r="http://schemas.openxmlformats.org/officeDocument/2006/relationships">
  <c:date1904 val="1"/>
  <c:lang val="de-A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0" i="1" baseline="0"/>
              <a:t>Ich habe den Eindruck, dass mein Umfeld durch die zunehmende Informationsflut überfordert ist.</a:t>
            </a:r>
          </a:p>
        </c:rich>
      </c:tx>
    </c:title>
    <c:plotArea>
      <c:layout/>
      <c:barChart>
        <c:barDir val="bar"/>
        <c:grouping val="clustered"/>
        <c:ser>
          <c:idx val="0"/>
          <c:order val="0"/>
          <c:spPr>
            <a:solidFill>
              <a:srgbClr val="006699"/>
            </a:solidFill>
          </c:spPr>
          <c:dLbls>
            <c:txPr>
              <a:bodyPr/>
              <a:lstStyle/>
              <a:p>
                <a:pPr>
                  <a:defRPr>
                    <a:solidFill>
                      <a:schemeClr val="bg1"/>
                    </a:solidFill>
                  </a:defRPr>
                </a:pPr>
                <a:endParaRPr lang="de-DE"/>
              </a:p>
            </c:txPr>
            <c:dLblPos val="inEnd"/>
            <c:showVal val="1"/>
          </c:dLbls>
          <c:cat>
            <c:strRef>
              <c:f>v59v60!$A$1:$A$4</c:f>
              <c:strCache>
                <c:ptCount val="4"/>
                <c:pt idx="0">
                  <c:v>nicht zu</c:v>
                </c:pt>
                <c:pt idx="1">
                  <c:v>eher nicht zu</c:v>
                </c:pt>
                <c:pt idx="2">
                  <c:v>eher zu</c:v>
                </c:pt>
                <c:pt idx="3">
                  <c:v>stimme zu</c:v>
                </c:pt>
              </c:strCache>
            </c:strRef>
          </c:cat>
          <c:val>
            <c:numRef>
              <c:f>v59v60!$B$1:$B$4</c:f>
              <c:numCache>
                <c:formatCode>0%</c:formatCode>
                <c:ptCount val="4"/>
                <c:pt idx="0">
                  <c:v>0.1</c:v>
                </c:pt>
                <c:pt idx="1">
                  <c:v>0.13300000000000001</c:v>
                </c:pt>
                <c:pt idx="2">
                  <c:v>0.36700000000000038</c:v>
                </c:pt>
                <c:pt idx="3">
                  <c:v>0.4</c:v>
                </c:pt>
              </c:numCache>
            </c:numRef>
          </c:val>
        </c:ser>
        <c:axId val="115761536"/>
        <c:axId val="115763072"/>
      </c:barChart>
      <c:catAx>
        <c:axId val="115761536"/>
        <c:scaling>
          <c:orientation val="minMax"/>
        </c:scaling>
        <c:axPos val="l"/>
        <c:tickLblPos val="nextTo"/>
        <c:crossAx val="115763072"/>
        <c:crosses val="autoZero"/>
        <c:auto val="1"/>
        <c:lblAlgn val="ctr"/>
        <c:lblOffset val="100"/>
      </c:catAx>
      <c:valAx>
        <c:axId val="115763072"/>
        <c:scaling>
          <c:orientation val="minMax"/>
        </c:scaling>
        <c:axPos val="b"/>
        <c:majorGridlines/>
        <c:numFmt formatCode="0%" sourceLinked="1"/>
        <c:tickLblPos val="nextTo"/>
        <c:crossAx val="115761536"/>
        <c:crosses val="autoZero"/>
        <c:crossBetween val="between"/>
      </c:valAx>
    </c:plotArea>
    <c:plotVisOnly val="1"/>
  </c:chart>
  <c:externalData r:id="rId1"/>
</c:chartSpace>
</file>

<file path=word/charts/chart53.xml><?xml version="1.0" encoding="utf-8"?>
<c:chartSpace xmlns:c="http://schemas.openxmlformats.org/drawingml/2006/chart" xmlns:a="http://schemas.openxmlformats.org/drawingml/2006/main" xmlns:r="http://schemas.openxmlformats.org/officeDocument/2006/relationships">
  <c:date1904 val="1"/>
  <c:lang val="de-A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0" i="1" baseline="0"/>
              <a:t>Wenn ich die Entwicklung der modernen Kommunikationsmedien betrachte, sehe ich in Zukunft mehr Belastung auf mich zukommen.</a:t>
            </a:r>
          </a:p>
        </c:rich>
      </c:tx>
    </c:title>
    <c:plotArea>
      <c:layout/>
      <c:barChart>
        <c:barDir val="bar"/>
        <c:grouping val="clustered"/>
        <c:ser>
          <c:idx val="0"/>
          <c:order val="0"/>
          <c:spPr>
            <a:solidFill>
              <a:srgbClr val="006699"/>
            </a:solidFill>
          </c:spPr>
          <c:dLbls>
            <c:txPr>
              <a:bodyPr/>
              <a:lstStyle/>
              <a:p>
                <a:pPr>
                  <a:defRPr>
                    <a:solidFill>
                      <a:schemeClr val="bg1"/>
                    </a:solidFill>
                  </a:defRPr>
                </a:pPr>
                <a:endParaRPr lang="de-DE"/>
              </a:p>
            </c:txPr>
            <c:dLblPos val="inEnd"/>
            <c:showVal val="1"/>
          </c:dLbls>
          <c:cat>
            <c:strRef>
              <c:f>v59v60!$G$1:$G$4</c:f>
              <c:strCache>
                <c:ptCount val="4"/>
                <c:pt idx="0">
                  <c:v>nicht zu</c:v>
                </c:pt>
                <c:pt idx="1">
                  <c:v>eher nicht zu</c:v>
                </c:pt>
                <c:pt idx="2">
                  <c:v>eher zu</c:v>
                </c:pt>
                <c:pt idx="3">
                  <c:v>stimme zu</c:v>
                </c:pt>
              </c:strCache>
            </c:strRef>
          </c:cat>
          <c:val>
            <c:numRef>
              <c:f>v59v60!$H$1:$H$4</c:f>
              <c:numCache>
                <c:formatCode>0%</c:formatCode>
                <c:ptCount val="4"/>
                <c:pt idx="0">
                  <c:v>0.1</c:v>
                </c:pt>
                <c:pt idx="1">
                  <c:v>0.16700000000000001</c:v>
                </c:pt>
                <c:pt idx="2">
                  <c:v>0.43300000000000038</c:v>
                </c:pt>
                <c:pt idx="3">
                  <c:v>0.30000000000000032</c:v>
                </c:pt>
              </c:numCache>
            </c:numRef>
          </c:val>
        </c:ser>
        <c:axId val="115787264"/>
        <c:axId val="115788800"/>
      </c:barChart>
      <c:catAx>
        <c:axId val="115787264"/>
        <c:scaling>
          <c:orientation val="minMax"/>
        </c:scaling>
        <c:axPos val="l"/>
        <c:tickLblPos val="nextTo"/>
        <c:crossAx val="115788800"/>
        <c:crosses val="autoZero"/>
        <c:auto val="1"/>
        <c:lblAlgn val="ctr"/>
        <c:lblOffset val="100"/>
      </c:catAx>
      <c:valAx>
        <c:axId val="115788800"/>
        <c:scaling>
          <c:orientation val="minMax"/>
        </c:scaling>
        <c:axPos val="b"/>
        <c:majorGridlines/>
        <c:numFmt formatCode="0%" sourceLinked="1"/>
        <c:tickLblPos val="nextTo"/>
        <c:crossAx val="115787264"/>
        <c:crosses val="autoZero"/>
        <c:crossBetween val="between"/>
      </c:valAx>
    </c:plotArea>
    <c:plotVisOnly val="1"/>
  </c:chart>
  <c:externalData r:id="rId1"/>
</c:chartSpace>
</file>

<file path=word/charts/chart54.xml><?xml version="1.0" encoding="utf-8"?>
<c:chartSpace xmlns:c="http://schemas.openxmlformats.org/drawingml/2006/chart" xmlns:a="http://schemas.openxmlformats.org/drawingml/2006/main" xmlns:r="http://schemas.openxmlformats.org/officeDocument/2006/relationships">
  <c:date1904 val="1"/>
  <c:lang val="de-A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0" i="1" baseline="0"/>
              <a:t>Ich bin mit der derzeitigen Situation bezüglich der Kommunikation per E-Mail zufrieden.</a:t>
            </a:r>
          </a:p>
        </c:rich>
      </c:tx>
    </c:title>
    <c:plotArea>
      <c:layout/>
      <c:barChart>
        <c:barDir val="bar"/>
        <c:grouping val="clustered"/>
        <c:ser>
          <c:idx val="0"/>
          <c:order val="0"/>
          <c:spPr>
            <a:solidFill>
              <a:srgbClr val="006699"/>
            </a:solidFill>
          </c:spPr>
          <c:dLbls>
            <c:txPr>
              <a:bodyPr/>
              <a:lstStyle/>
              <a:p>
                <a:pPr>
                  <a:defRPr>
                    <a:solidFill>
                      <a:schemeClr val="bg1"/>
                    </a:solidFill>
                  </a:defRPr>
                </a:pPr>
                <a:endParaRPr lang="de-DE"/>
              </a:p>
            </c:txPr>
            <c:dLblPos val="inEnd"/>
            <c:showVal val="1"/>
          </c:dLbls>
          <c:cat>
            <c:strRef>
              <c:f>'v62-66'!$A$1:$A$4</c:f>
              <c:strCache>
                <c:ptCount val="4"/>
                <c:pt idx="0">
                  <c:v>nicht zu</c:v>
                </c:pt>
                <c:pt idx="1">
                  <c:v>eher nicht zu</c:v>
                </c:pt>
                <c:pt idx="2">
                  <c:v>eher zu</c:v>
                </c:pt>
                <c:pt idx="3">
                  <c:v>stimme zu</c:v>
                </c:pt>
              </c:strCache>
            </c:strRef>
          </c:cat>
          <c:val>
            <c:numRef>
              <c:f>'v62-66'!$B$1:$B$4</c:f>
              <c:numCache>
                <c:formatCode>0%</c:formatCode>
                <c:ptCount val="4"/>
                <c:pt idx="0">
                  <c:v>0.1</c:v>
                </c:pt>
                <c:pt idx="1">
                  <c:v>6.7000000000000004E-2</c:v>
                </c:pt>
                <c:pt idx="2">
                  <c:v>0.60000000000000064</c:v>
                </c:pt>
                <c:pt idx="3">
                  <c:v>0.23300000000000001</c:v>
                </c:pt>
              </c:numCache>
            </c:numRef>
          </c:val>
        </c:ser>
        <c:axId val="115825280"/>
        <c:axId val="115831168"/>
      </c:barChart>
      <c:catAx>
        <c:axId val="115825280"/>
        <c:scaling>
          <c:orientation val="minMax"/>
        </c:scaling>
        <c:axPos val="l"/>
        <c:tickLblPos val="nextTo"/>
        <c:crossAx val="115831168"/>
        <c:crosses val="autoZero"/>
        <c:auto val="1"/>
        <c:lblAlgn val="ctr"/>
        <c:lblOffset val="100"/>
      </c:catAx>
      <c:valAx>
        <c:axId val="115831168"/>
        <c:scaling>
          <c:orientation val="minMax"/>
        </c:scaling>
        <c:axPos val="b"/>
        <c:majorGridlines/>
        <c:numFmt formatCode="0%" sourceLinked="1"/>
        <c:tickLblPos val="nextTo"/>
        <c:crossAx val="115825280"/>
        <c:crosses val="autoZero"/>
        <c:crossBetween val="between"/>
      </c:valAx>
    </c:plotArea>
    <c:plotVisOnly val="1"/>
  </c:chart>
  <c:externalData r:id="rId1"/>
</c:chartSpace>
</file>

<file path=word/charts/chart55.xml><?xml version="1.0" encoding="utf-8"?>
<c:chartSpace xmlns:c="http://schemas.openxmlformats.org/drawingml/2006/chart" xmlns:a="http://schemas.openxmlformats.org/drawingml/2006/main" xmlns:r="http://schemas.openxmlformats.org/officeDocument/2006/relationships">
  <c:date1904 val="1"/>
  <c:lang val="de-AT"/>
  <c:chart>
    <c:title>
      <c:tx>
        <c:rich>
          <a:bodyPr/>
          <a:lstStyle/>
          <a:p>
            <a:pPr>
              <a:defRPr/>
            </a:pPr>
            <a:r>
              <a:rPr lang="de-AT" sz="1100" b="0" i="1" u="none" strike="noStrike" baseline="0"/>
              <a:t>Intensive E-Mail-Nutzung bewirkt eine positive Veränderung der sozialen Beziehungen (Vertrauen, Reputation).</a:t>
            </a:r>
            <a:endParaRPr lang="de-AT" sz="1100" b="0" i="1"/>
          </a:p>
        </c:rich>
      </c:tx>
    </c:title>
    <c:plotArea>
      <c:layout/>
      <c:barChart>
        <c:barDir val="bar"/>
        <c:grouping val="clustered"/>
        <c:ser>
          <c:idx val="0"/>
          <c:order val="0"/>
          <c:tx>
            <c:strRef>
              <c:f>'v62-66'!$I$1</c:f>
              <c:strCache>
                <c:ptCount val="1"/>
                <c:pt idx="0">
                  <c:v>privat</c:v>
                </c:pt>
              </c:strCache>
            </c:strRef>
          </c:tx>
          <c:spPr>
            <a:solidFill>
              <a:schemeClr val="tx1"/>
            </a:solidFill>
          </c:spPr>
          <c:dLbls>
            <c:txPr>
              <a:bodyPr/>
              <a:lstStyle/>
              <a:p>
                <a:pPr>
                  <a:defRPr>
                    <a:solidFill>
                      <a:schemeClr val="bg1"/>
                    </a:solidFill>
                  </a:defRPr>
                </a:pPr>
                <a:endParaRPr lang="de-DE"/>
              </a:p>
            </c:txPr>
            <c:dLblPos val="inEnd"/>
            <c:showVal val="1"/>
          </c:dLbls>
          <c:cat>
            <c:strRef>
              <c:f>'v62-66'!$H$2:$H$5</c:f>
              <c:strCache>
                <c:ptCount val="4"/>
                <c:pt idx="0">
                  <c:v>nicht zu</c:v>
                </c:pt>
                <c:pt idx="1">
                  <c:v>eher nicht zu</c:v>
                </c:pt>
                <c:pt idx="2">
                  <c:v>eher zu</c:v>
                </c:pt>
                <c:pt idx="3">
                  <c:v>stimme zu</c:v>
                </c:pt>
              </c:strCache>
            </c:strRef>
          </c:cat>
          <c:val>
            <c:numRef>
              <c:f>'v62-66'!$I$2:$I$5</c:f>
              <c:numCache>
                <c:formatCode>0%</c:formatCode>
                <c:ptCount val="4"/>
                <c:pt idx="0">
                  <c:v>0.30000000000000032</c:v>
                </c:pt>
                <c:pt idx="1">
                  <c:v>0.46700000000000008</c:v>
                </c:pt>
                <c:pt idx="2">
                  <c:v>0.16700000000000001</c:v>
                </c:pt>
                <c:pt idx="3">
                  <c:v>6.7000000000000004E-2</c:v>
                </c:pt>
              </c:numCache>
            </c:numRef>
          </c:val>
        </c:ser>
        <c:ser>
          <c:idx val="1"/>
          <c:order val="1"/>
          <c:tx>
            <c:strRef>
              <c:f>'v62-66'!$J$1</c:f>
              <c:strCache>
                <c:ptCount val="1"/>
                <c:pt idx="0">
                  <c:v>beruflich</c:v>
                </c:pt>
              </c:strCache>
            </c:strRef>
          </c:tx>
          <c:spPr>
            <a:solidFill>
              <a:srgbClr val="006699"/>
            </a:solidFill>
          </c:spPr>
          <c:dLbls>
            <c:txPr>
              <a:bodyPr/>
              <a:lstStyle/>
              <a:p>
                <a:pPr>
                  <a:defRPr>
                    <a:solidFill>
                      <a:schemeClr val="bg1"/>
                    </a:solidFill>
                  </a:defRPr>
                </a:pPr>
                <a:endParaRPr lang="de-DE"/>
              </a:p>
            </c:txPr>
            <c:dLblPos val="inEnd"/>
            <c:showVal val="1"/>
          </c:dLbls>
          <c:cat>
            <c:strRef>
              <c:f>'v62-66'!$H$2:$H$5</c:f>
              <c:strCache>
                <c:ptCount val="4"/>
                <c:pt idx="0">
                  <c:v>nicht zu</c:v>
                </c:pt>
                <c:pt idx="1">
                  <c:v>eher nicht zu</c:v>
                </c:pt>
                <c:pt idx="2">
                  <c:v>eher zu</c:v>
                </c:pt>
                <c:pt idx="3">
                  <c:v>stimme zu</c:v>
                </c:pt>
              </c:strCache>
            </c:strRef>
          </c:cat>
          <c:val>
            <c:numRef>
              <c:f>'v62-66'!$J$2:$J$5</c:f>
              <c:numCache>
                <c:formatCode>0%</c:formatCode>
                <c:ptCount val="4"/>
                <c:pt idx="0">
                  <c:v>0.23300000000000001</c:v>
                </c:pt>
                <c:pt idx="1">
                  <c:v>0.33300000000000568</c:v>
                </c:pt>
                <c:pt idx="2">
                  <c:v>0.36700000000000038</c:v>
                </c:pt>
                <c:pt idx="3">
                  <c:v>6.7000000000000004E-2</c:v>
                </c:pt>
              </c:numCache>
            </c:numRef>
          </c:val>
        </c:ser>
        <c:axId val="116016256"/>
        <c:axId val="116017792"/>
      </c:barChart>
      <c:catAx>
        <c:axId val="116016256"/>
        <c:scaling>
          <c:orientation val="minMax"/>
        </c:scaling>
        <c:axPos val="l"/>
        <c:tickLblPos val="nextTo"/>
        <c:crossAx val="116017792"/>
        <c:crosses val="autoZero"/>
        <c:auto val="1"/>
        <c:lblAlgn val="ctr"/>
        <c:lblOffset val="100"/>
      </c:catAx>
      <c:valAx>
        <c:axId val="116017792"/>
        <c:scaling>
          <c:orientation val="minMax"/>
        </c:scaling>
        <c:axPos val="b"/>
        <c:majorGridlines/>
        <c:numFmt formatCode="0%" sourceLinked="1"/>
        <c:tickLblPos val="nextTo"/>
        <c:crossAx val="116016256"/>
        <c:crosses val="autoZero"/>
        <c:crossBetween val="between"/>
      </c:valAx>
    </c:plotArea>
    <c:legend>
      <c:legendPos val="r"/>
    </c:legend>
    <c:plotVisOnly val="1"/>
  </c:chart>
  <c:externalData r:id="rId1"/>
</c:chartSpace>
</file>

<file path=word/charts/chart56.xml><?xml version="1.0" encoding="utf-8"?>
<c:chartSpace xmlns:c="http://schemas.openxmlformats.org/drawingml/2006/chart" xmlns:a="http://schemas.openxmlformats.org/drawingml/2006/main" xmlns:r="http://schemas.openxmlformats.org/officeDocument/2006/relationships">
  <c:date1904 val="1"/>
  <c:lang val="de-A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0" i="1" baseline="0"/>
              <a:t>Eine Arbeitswoche ohne E-Mail wäre eine große Einschränkung.</a:t>
            </a:r>
          </a:p>
        </c:rich>
      </c:tx>
    </c:title>
    <c:plotArea>
      <c:layout/>
      <c:barChart>
        <c:barDir val="bar"/>
        <c:grouping val="clustered"/>
        <c:ser>
          <c:idx val="0"/>
          <c:order val="0"/>
          <c:spPr>
            <a:solidFill>
              <a:srgbClr val="006699"/>
            </a:solidFill>
          </c:spPr>
          <c:dLbls>
            <c:dLbl>
              <c:idx val="0"/>
              <c:spPr/>
              <c:txPr>
                <a:bodyPr/>
                <a:lstStyle/>
                <a:p>
                  <a:pPr>
                    <a:defRPr>
                      <a:solidFill>
                        <a:sysClr val="windowText" lastClr="000000"/>
                      </a:solidFill>
                    </a:defRPr>
                  </a:pPr>
                  <a:endParaRPr lang="de-DE"/>
                </a:p>
              </c:txPr>
              <c:dLblPos val="outEnd"/>
              <c:showVal val="1"/>
            </c:dLbl>
            <c:txPr>
              <a:bodyPr/>
              <a:lstStyle/>
              <a:p>
                <a:pPr>
                  <a:defRPr>
                    <a:solidFill>
                      <a:schemeClr val="bg1"/>
                    </a:solidFill>
                  </a:defRPr>
                </a:pPr>
                <a:endParaRPr lang="de-DE"/>
              </a:p>
            </c:txPr>
            <c:dLblPos val="inEnd"/>
            <c:showVal val="1"/>
          </c:dLbls>
          <c:cat>
            <c:strRef>
              <c:f>'v62-66'!$A$20:$A$23</c:f>
              <c:strCache>
                <c:ptCount val="4"/>
                <c:pt idx="0">
                  <c:v>nicht zu</c:v>
                </c:pt>
                <c:pt idx="1">
                  <c:v>eher nicht zu</c:v>
                </c:pt>
                <c:pt idx="2">
                  <c:v>eher zu</c:v>
                </c:pt>
                <c:pt idx="3">
                  <c:v>stimme zu</c:v>
                </c:pt>
              </c:strCache>
            </c:strRef>
          </c:cat>
          <c:val>
            <c:numRef>
              <c:f>'v62-66'!$B$20:$B$23</c:f>
              <c:numCache>
                <c:formatCode>0%</c:formatCode>
                <c:ptCount val="4"/>
                <c:pt idx="0">
                  <c:v>3.3000000000000002E-2</c:v>
                </c:pt>
                <c:pt idx="1">
                  <c:v>0.1</c:v>
                </c:pt>
                <c:pt idx="2">
                  <c:v>0.13300000000000001</c:v>
                </c:pt>
                <c:pt idx="3">
                  <c:v>0.73300000000000065</c:v>
                </c:pt>
              </c:numCache>
            </c:numRef>
          </c:val>
        </c:ser>
        <c:axId val="116030464"/>
        <c:axId val="116048640"/>
      </c:barChart>
      <c:catAx>
        <c:axId val="116030464"/>
        <c:scaling>
          <c:orientation val="minMax"/>
        </c:scaling>
        <c:axPos val="l"/>
        <c:tickLblPos val="nextTo"/>
        <c:crossAx val="116048640"/>
        <c:crosses val="autoZero"/>
        <c:auto val="1"/>
        <c:lblAlgn val="ctr"/>
        <c:lblOffset val="100"/>
      </c:catAx>
      <c:valAx>
        <c:axId val="116048640"/>
        <c:scaling>
          <c:orientation val="minMax"/>
        </c:scaling>
        <c:axPos val="b"/>
        <c:majorGridlines/>
        <c:numFmt formatCode="0%" sourceLinked="1"/>
        <c:tickLblPos val="nextTo"/>
        <c:crossAx val="116030464"/>
        <c:crosses val="autoZero"/>
        <c:crossBetween val="between"/>
      </c:valAx>
    </c:plotArea>
    <c:plotVisOnly val="1"/>
  </c:chart>
  <c:externalData r:id="rId1"/>
</c:chartSpace>
</file>

<file path=word/charts/chart57.xml><?xml version="1.0" encoding="utf-8"?>
<c:chartSpace xmlns:c="http://schemas.openxmlformats.org/drawingml/2006/chart" xmlns:a="http://schemas.openxmlformats.org/drawingml/2006/main" xmlns:r="http://schemas.openxmlformats.org/officeDocument/2006/relationships">
  <c:date1904 val="1"/>
  <c:lang val="de-A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0" i="1" baseline="0"/>
              <a:t>Ich glaube E-Mail Nutzung kann zu einer Sucht werden.</a:t>
            </a:r>
          </a:p>
        </c:rich>
      </c:tx>
    </c:title>
    <c:plotArea>
      <c:layout/>
      <c:barChart>
        <c:barDir val="bar"/>
        <c:grouping val="clustered"/>
        <c:ser>
          <c:idx val="0"/>
          <c:order val="0"/>
          <c:spPr>
            <a:solidFill>
              <a:srgbClr val="006699"/>
            </a:solidFill>
          </c:spPr>
          <c:dLbls>
            <c:txPr>
              <a:bodyPr/>
              <a:lstStyle/>
              <a:p>
                <a:pPr>
                  <a:defRPr>
                    <a:solidFill>
                      <a:schemeClr val="bg1"/>
                    </a:solidFill>
                  </a:defRPr>
                </a:pPr>
                <a:endParaRPr lang="de-DE"/>
              </a:p>
            </c:txPr>
            <c:dLblPos val="inEnd"/>
            <c:showVal val="1"/>
          </c:dLbls>
          <c:cat>
            <c:strRef>
              <c:f>'v62-66'!$G$22:$G$25</c:f>
              <c:strCache>
                <c:ptCount val="4"/>
                <c:pt idx="0">
                  <c:v>nicht zu</c:v>
                </c:pt>
                <c:pt idx="1">
                  <c:v>eher nicht zu</c:v>
                </c:pt>
                <c:pt idx="2">
                  <c:v>eher zu</c:v>
                </c:pt>
                <c:pt idx="3">
                  <c:v>stimme zu</c:v>
                </c:pt>
              </c:strCache>
            </c:strRef>
          </c:cat>
          <c:val>
            <c:numRef>
              <c:f>'v62-66'!$H$22:$H$25</c:f>
              <c:numCache>
                <c:formatCode>0%</c:formatCode>
                <c:ptCount val="4"/>
                <c:pt idx="0">
                  <c:v>0.23300000000000001</c:v>
                </c:pt>
                <c:pt idx="1">
                  <c:v>0.2</c:v>
                </c:pt>
                <c:pt idx="2">
                  <c:v>0.16700000000000001</c:v>
                </c:pt>
                <c:pt idx="3">
                  <c:v>0.4</c:v>
                </c:pt>
              </c:numCache>
            </c:numRef>
          </c:val>
        </c:ser>
        <c:axId val="115933568"/>
        <c:axId val="115935104"/>
      </c:barChart>
      <c:catAx>
        <c:axId val="115933568"/>
        <c:scaling>
          <c:orientation val="minMax"/>
        </c:scaling>
        <c:axPos val="l"/>
        <c:tickLblPos val="nextTo"/>
        <c:crossAx val="115935104"/>
        <c:crosses val="autoZero"/>
        <c:auto val="1"/>
        <c:lblAlgn val="ctr"/>
        <c:lblOffset val="100"/>
      </c:catAx>
      <c:valAx>
        <c:axId val="115935104"/>
        <c:scaling>
          <c:orientation val="minMax"/>
        </c:scaling>
        <c:axPos val="b"/>
        <c:majorGridlines/>
        <c:numFmt formatCode="0%" sourceLinked="1"/>
        <c:tickLblPos val="nextTo"/>
        <c:crossAx val="115933568"/>
        <c:crosses val="autoZero"/>
        <c:crossBetween val="between"/>
      </c:valAx>
    </c:plotArea>
    <c:plotVisOnly val="1"/>
  </c:chart>
  <c:externalData r:id="rId1"/>
</c:chartSpace>
</file>

<file path=word/charts/chart58.xml><?xml version="1.0" encoding="utf-8"?>
<c:chartSpace xmlns:c="http://schemas.openxmlformats.org/drawingml/2006/chart" xmlns:a="http://schemas.openxmlformats.org/drawingml/2006/main" xmlns:r="http://schemas.openxmlformats.org/officeDocument/2006/relationships">
  <c:date1904 val="1"/>
  <c:lang val="de-A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0" i="1" baseline="0"/>
              <a:t>Durch das Smartphone steigt das Suchtpotential der E-Mail-Nutzung.</a:t>
            </a:r>
          </a:p>
        </c:rich>
      </c:tx>
    </c:title>
    <c:plotArea>
      <c:layout/>
      <c:barChart>
        <c:barDir val="bar"/>
        <c:grouping val="clustered"/>
        <c:ser>
          <c:idx val="0"/>
          <c:order val="0"/>
          <c:spPr>
            <a:solidFill>
              <a:srgbClr val="006699"/>
            </a:solidFill>
          </c:spPr>
          <c:dLbls>
            <c:txPr>
              <a:bodyPr/>
              <a:lstStyle/>
              <a:p>
                <a:pPr>
                  <a:defRPr>
                    <a:solidFill>
                      <a:schemeClr val="bg1"/>
                    </a:solidFill>
                  </a:defRPr>
                </a:pPr>
                <a:endParaRPr lang="de-DE"/>
              </a:p>
            </c:txPr>
            <c:dLblPos val="inEnd"/>
            <c:showVal val="1"/>
          </c:dLbls>
          <c:cat>
            <c:strRef>
              <c:f>'v62-66'!$A$39:$A$42</c:f>
              <c:strCache>
                <c:ptCount val="4"/>
                <c:pt idx="0">
                  <c:v>nicht zu</c:v>
                </c:pt>
                <c:pt idx="1">
                  <c:v>eher nicht zu</c:v>
                </c:pt>
                <c:pt idx="2">
                  <c:v>eher zu</c:v>
                </c:pt>
                <c:pt idx="3">
                  <c:v>stimme zu</c:v>
                </c:pt>
              </c:strCache>
            </c:strRef>
          </c:cat>
          <c:val>
            <c:numRef>
              <c:f>'v62-66'!$B$39:$B$42</c:f>
              <c:numCache>
                <c:formatCode>0%</c:formatCode>
                <c:ptCount val="4"/>
                <c:pt idx="0">
                  <c:v>0.20700000000000021</c:v>
                </c:pt>
                <c:pt idx="1">
                  <c:v>0.24100000000000021</c:v>
                </c:pt>
                <c:pt idx="2">
                  <c:v>0.20700000000000021</c:v>
                </c:pt>
                <c:pt idx="3">
                  <c:v>0.34500000000000008</c:v>
                </c:pt>
              </c:numCache>
            </c:numRef>
          </c:val>
        </c:ser>
        <c:axId val="115967488"/>
        <c:axId val="115969024"/>
      </c:barChart>
      <c:catAx>
        <c:axId val="115967488"/>
        <c:scaling>
          <c:orientation val="minMax"/>
        </c:scaling>
        <c:axPos val="l"/>
        <c:tickLblPos val="nextTo"/>
        <c:crossAx val="115969024"/>
        <c:crosses val="autoZero"/>
        <c:auto val="1"/>
        <c:lblAlgn val="ctr"/>
        <c:lblOffset val="100"/>
      </c:catAx>
      <c:valAx>
        <c:axId val="115969024"/>
        <c:scaling>
          <c:orientation val="minMax"/>
        </c:scaling>
        <c:axPos val="b"/>
        <c:majorGridlines/>
        <c:numFmt formatCode="0%" sourceLinked="1"/>
        <c:tickLblPos val="nextTo"/>
        <c:crossAx val="115967488"/>
        <c:crosses val="autoZero"/>
        <c:crossBetween val="between"/>
      </c:valAx>
    </c:plotArea>
    <c:plotVisOnly val="1"/>
  </c:chart>
  <c:externalData r:id="rId1"/>
</c:chartSpace>
</file>

<file path=word/charts/chart59.xml><?xml version="1.0" encoding="utf-8"?>
<c:chartSpace xmlns:c="http://schemas.openxmlformats.org/drawingml/2006/chart" xmlns:a="http://schemas.openxmlformats.org/drawingml/2006/main" xmlns:r="http://schemas.openxmlformats.org/officeDocument/2006/relationships">
  <c:date1904 val="1"/>
  <c:lang val="de-A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0" i="1" baseline="0"/>
              <a:t>Smartphones verringern die Aufmerksamkeitsspanne, man lässt sich leicht durch das Gerät ablenken.</a:t>
            </a:r>
          </a:p>
        </c:rich>
      </c:tx>
    </c:title>
    <c:plotArea>
      <c:layout/>
      <c:barChart>
        <c:barDir val="bar"/>
        <c:grouping val="clustered"/>
        <c:ser>
          <c:idx val="0"/>
          <c:order val="0"/>
          <c:spPr>
            <a:solidFill>
              <a:srgbClr val="006699"/>
            </a:solidFill>
          </c:spPr>
          <c:dLbls>
            <c:txPr>
              <a:bodyPr/>
              <a:lstStyle/>
              <a:p>
                <a:pPr>
                  <a:defRPr>
                    <a:solidFill>
                      <a:schemeClr val="bg1"/>
                    </a:solidFill>
                  </a:defRPr>
                </a:pPr>
                <a:endParaRPr lang="de-DE"/>
              </a:p>
            </c:txPr>
            <c:dLblPos val="inEnd"/>
            <c:showVal val="1"/>
          </c:dLbls>
          <c:cat>
            <c:strRef>
              <c:f>'v68-72'!$A$1:$A$4</c:f>
              <c:strCache>
                <c:ptCount val="4"/>
                <c:pt idx="0">
                  <c:v>nicht zu</c:v>
                </c:pt>
                <c:pt idx="1">
                  <c:v>eher nicht zu</c:v>
                </c:pt>
                <c:pt idx="2">
                  <c:v>eher zu</c:v>
                </c:pt>
                <c:pt idx="3">
                  <c:v>stimme zu</c:v>
                </c:pt>
              </c:strCache>
            </c:strRef>
          </c:cat>
          <c:val>
            <c:numRef>
              <c:f>'v68-72'!$B$1:$B$4</c:f>
              <c:numCache>
                <c:formatCode>0%</c:formatCode>
                <c:ptCount val="4"/>
                <c:pt idx="0">
                  <c:v>0.10700000000000012</c:v>
                </c:pt>
                <c:pt idx="1">
                  <c:v>0.21400000000000041</c:v>
                </c:pt>
                <c:pt idx="2">
                  <c:v>0.321000000000005</c:v>
                </c:pt>
                <c:pt idx="3">
                  <c:v>0.35700000000000032</c:v>
                </c:pt>
              </c:numCache>
            </c:numRef>
          </c:val>
        </c:ser>
        <c:axId val="116079232"/>
        <c:axId val="116085120"/>
      </c:barChart>
      <c:catAx>
        <c:axId val="116079232"/>
        <c:scaling>
          <c:orientation val="minMax"/>
        </c:scaling>
        <c:axPos val="l"/>
        <c:tickLblPos val="nextTo"/>
        <c:crossAx val="116085120"/>
        <c:crosses val="autoZero"/>
        <c:auto val="1"/>
        <c:lblAlgn val="ctr"/>
        <c:lblOffset val="100"/>
      </c:catAx>
      <c:valAx>
        <c:axId val="116085120"/>
        <c:scaling>
          <c:orientation val="minMax"/>
        </c:scaling>
        <c:axPos val="b"/>
        <c:majorGridlines/>
        <c:numFmt formatCode="0%" sourceLinked="1"/>
        <c:tickLblPos val="nextTo"/>
        <c:crossAx val="116079232"/>
        <c:crosses val="autoZero"/>
        <c:crossBetween val="between"/>
      </c:valAx>
    </c:plotArea>
    <c:plotVisOnly val="1"/>
  </c:chart>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de-AT"/>
  <c:chart>
    <c:plotArea>
      <c:layout/>
      <c:barChart>
        <c:barDir val="col"/>
        <c:grouping val="clustered"/>
        <c:ser>
          <c:idx val="0"/>
          <c:order val="0"/>
          <c:spPr>
            <a:solidFill>
              <a:srgbClr val="006699"/>
            </a:solidFill>
          </c:spPr>
          <c:cat>
            <c:strRef>
              <c:f>Diagramme!$Q$2:$Q$7</c:f>
              <c:strCache>
                <c:ptCount val="6"/>
                <c:pt idx="0">
                  <c:v>bis 25 Jahre</c:v>
                </c:pt>
                <c:pt idx="1">
                  <c:v>26-35 Jahre</c:v>
                </c:pt>
                <c:pt idx="2">
                  <c:v>36-45 Jahre</c:v>
                </c:pt>
                <c:pt idx="3">
                  <c:v>46-55 Jahre</c:v>
                </c:pt>
                <c:pt idx="4">
                  <c:v>56-65 Jahre</c:v>
                </c:pt>
                <c:pt idx="5">
                  <c:v>älter</c:v>
                </c:pt>
              </c:strCache>
            </c:strRef>
          </c:cat>
          <c:val>
            <c:numRef>
              <c:f>Diagramme!$R$2:$R$7</c:f>
              <c:numCache>
                <c:formatCode>General</c:formatCode>
                <c:ptCount val="6"/>
                <c:pt idx="0">
                  <c:v>2</c:v>
                </c:pt>
                <c:pt idx="1">
                  <c:v>8</c:v>
                </c:pt>
                <c:pt idx="2">
                  <c:v>12</c:v>
                </c:pt>
                <c:pt idx="3">
                  <c:v>7</c:v>
                </c:pt>
                <c:pt idx="4">
                  <c:v>1</c:v>
                </c:pt>
                <c:pt idx="5">
                  <c:v>0</c:v>
                </c:pt>
              </c:numCache>
            </c:numRef>
          </c:val>
        </c:ser>
        <c:axId val="107223680"/>
        <c:axId val="107233664"/>
      </c:barChart>
      <c:catAx>
        <c:axId val="107223680"/>
        <c:scaling>
          <c:orientation val="minMax"/>
        </c:scaling>
        <c:axPos val="b"/>
        <c:tickLblPos val="nextTo"/>
        <c:crossAx val="107233664"/>
        <c:crosses val="autoZero"/>
        <c:auto val="1"/>
        <c:lblAlgn val="ctr"/>
        <c:lblOffset val="100"/>
      </c:catAx>
      <c:valAx>
        <c:axId val="107233664"/>
        <c:scaling>
          <c:orientation val="minMax"/>
        </c:scaling>
        <c:axPos val="l"/>
        <c:majorGridlines/>
        <c:numFmt formatCode="General" sourceLinked="1"/>
        <c:tickLblPos val="nextTo"/>
        <c:crossAx val="107223680"/>
        <c:crosses val="autoZero"/>
        <c:crossBetween val="between"/>
      </c:valAx>
    </c:plotArea>
    <c:plotVisOnly val="1"/>
  </c:chart>
  <c:externalData r:id="rId1"/>
</c:chartSpace>
</file>

<file path=word/charts/chart60.xml><?xml version="1.0" encoding="utf-8"?>
<c:chartSpace xmlns:c="http://schemas.openxmlformats.org/drawingml/2006/chart" xmlns:a="http://schemas.openxmlformats.org/drawingml/2006/main" xmlns:r="http://schemas.openxmlformats.org/officeDocument/2006/relationships">
  <c:date1904 val="1"/>
  <c:lang val="de-A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0" i="1" baseline="0"/>
              <a:t>Eine Arbeitswoche ohne Smartphone (aber mit herkömmlichen Mobiltelefon) wäre eine große Einschränkung.</a:t>
            </a:r>
          </a:p>
        </c:rich>
      </c:tx>
    </c:title>
    <c:plotArea>
      <c:layout/>
      <c:barChart>
        <c:barDir val="bar"/>
        <c:grouping val="clustered"/>
        <c:ser>
          <c:idx val="0"/>
          <c:order val="0"/>
          <c:spPr>
            <a:solidFill>
              <a:srgbClr val="006699"/>
            </a:solidFill>
          </c:spPr>
          <c:dLbls>
            <c:txPr>
              <a:bodyPr/>
              <a:lstStyle/>
              <a:p>
                <a:pPr>
                  <a:defRPr>
                    <a:solidFill>
                      <a:schemeClr val="bg1"/>
                    </a:solidFill>
                  </a:defRPr>
                </a:pPr>
                <a:endParaRPr lang="de-DE"/>
              </a:p>
            </c:txPr>
            <c:dLblPos val="inEnd"/>
            <c:showVal val="1"/>
          </c:dLbls>
          <c:cat>
            <c:strRef>
              <c:f>'v68-72'!$G$1:$G$4</c:f>
              <c:strCache>
                <c:ptCount val="4"/>
                <c:pt idx="0">
                  <c:v>nicht zu</c:v>
                </c:pt>
                <c:pt idx="1">
                  <c:v>eher nicht zu</c:v>
                </c:pt>
                <c:pt idx="2">
                  <c:v>eher zu</c:v>
                </c:pt>
                <c:pt idx="3">
                  <c:v>stimme zu</c:v>
                </c:pt>
              </c:strCache>
            </c:strRef>
          </c:cat>
          <c:val>
            <c:numRef>
              <c:f>'v68-72'!$H$1:$H$4</c:f>
              <c:numCache>
                <c:formatCode>0%</c:formatCode>
                <c:ptCount val="4"/>
                <c:pt idx="0">
                  <c:v>0.125</c:v>
                </c:pt>
                <c:pt idx="1">
                  <c:v>0.5</c:v>
                </c:pt>
                <c:pt idx="2">
                  <c:v>0.125</c:v>
                </c:pt>
                <c:pt idx="3">
                  <c:v>0.25</c:v>
                </c:pt>
              </c:numCache>
            </c:numRef>
          </c:val>
        </c:ser>
        <c:axId val="116109312"/>
        <c:axId val="116110848"/>
      </c:barChart>
      <c:catAx>
        <c:axId val="116109312"/>
        <c:scaling>
          <c:orientation val="minMax"/>
        </c:scaling>
        <c:axPos val="l"/>
        <c:tickLblPos val="nextTo"/>
        <c:crossAx val="116110848"/>
        <c:crosses val="autoZero"/>
        <c:auto val="1"/>
        <c:lblAlgn val="ctr"/>
        <c:lblOffset val="100"/>
      </c:catAx>
      <c:valAx>
        <c:axId val="116110848"/>
        <c:scaling>
          <c:orientation val="minMax"/>
        </c:scaling>
        <c:axPos val="b"/>
        <c:majorGridlines/>
        <c:numFmt formatCode="0%" sourceLinked="1"/>
        <c:tickLblPos val="nextTo"/>
        <c:crossAx val="116109312"/>
        <c:crosses val="autoZero"/>
        <c:crossBetween val="between"/>
      </c:valAx>
    </c:plotArea>
    <c:plotVisOnly val="1"/>
  </c:chart>
  <c:externalData r:id="rId1"/>
</c:chartSpace>
</file>

<file path=word/charts/chart61.xml><?xml version="1.0" encoding="utf-8"?>
<c:chartSpace xmlns:c="http://schemas.openxmlformats.org/drawingml/2006/chart" xmlns:a="http://schemas.openxmlformats.org/drawingml/2006/main" xmlns:r="http://schemas.openxmlformats.org/officeDocument/2006/relationships">
  <c:date1904 val="1"/>
  <c:lang val="de-A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0" i="1" baseline="0"/>
              <a:t>Denke ich an die Zeit ohne Smartphone, war die Informationsmenge geringer und daher leichter zu bewältigen.</a:t>
            </a:r>
          </a:p>
        </c:rich>
      </c:tx>
    </c:title>
    <c:plotArea>
      <c:layout/>
      <c:barChart>
        <c:barDir val="bar"/>
        <c:grouping val="clustered"/>
        <c:ser>
          <c:idx val="0"/>
          <c:order val="0"/>
          <c:spPr>
            <a:solidFill>
              <a:srgbClr val="006699"/>
            </a:solidFill>
          </c:spPr>
          <c:dLbls>
            <c:txPr>
              <a:bodyPr/>
              <a:lstStyle/>
              <a:p>
                <a:pPr>
                  <a:defRPr>
                    <a:solidFill>
                      <a:schemeClr val="bg1"/>
                    </a:solidFill>
                  </a:defRPr>
                </a:pPr>
                <a:endParaRPr lang="de-DE"/>
              </a:p>
            </c:txPr>
            <c:dLblPos val="inEnd"/>
            <c:showVal val="1"/>
          </c:dLbls>
          <c:cat>
            <c:strRef>
              <c:f>'v68-72'!$A$20:$A$23</c:f>
              <c:strCache>
                <c:ptCount val="4"/>
                <c:pt idx="0">
                  <c:v>nicht zu</c:v>
                </c:pt>
                <c:pt idx="1">
                  <c:v>eher nicht zu</c:v>
                </c:pt>
                <c:pt idx="2">
                  <c:v>eher zu</c:v>
                </c:pt>
                <c:pt idx="3">
                  <c:v>stimme zu</c:v>
                </c:pt>
              </c:strCache>
            </c:strRef>
          </c:cat>
          <c:val>
            <c:numRef>
              <c:f>'v68-72'!$B$20:$B$23</c:f>
              <c:numCache>
                <c:formatCode>0%</c:formatCode>
                <c:ptCount val="4"/>
                <c:pt idx="0">
                  <c:v>0.29200000000000031</c:v>
                </c:pt>
                <c:pt idx="1">
                  <c:v>0.29200000000000031</c:v>
                </c:pt>
                <c:pt idx="2">
                  <c:v>0.29200000000000031</c:v>
                </c:pt>
                <c:pt idx="3">
                  <c:v>0.125</c:v>
                </c:pt>
              </c:numCache>
            </c:numRef>
          </c:val>
        </c:ser>
        <c:axId val="116122752"/>
        <c:axId val="116124288"/>
      </c:barChart>
      <c:catAx>
        <c:axId val="116122752"/>
        <c:scaling>
          <c:orientation val="minMax"/>
        </c:scaling>
        <c:axPos val="l"/>
        <c:tickLblPos val="nextTo"/>
        <c:crossAx val="116124288"/>
        <c:crosses val="autoZero"/>
        <c:auto val="1"/>
        <c:lblAlgn val="ctr"/>
        <c:lblOffset val="100"/>
      </c:catAx>
      <c:valAx>
        <c:axId val="116124288"/>
        <c:scaling>
          <c:orientation val="minMax"/>
        </c:scaling>
        <c:axPos val="b"/>
        <c:majorGridlines/>
        <c:numFmt formatCode="0%" sourceLinked="1"/>
        <c:tickLblPos val="nextTo"/>
        <c:crossAx val="116122752"/>
        <c:crosses val="autoZero"/>
        <c:crossBetween val="between"/>
      </c:valAx>
    </c:plotArea>
    <c:plotVisOnly val="1"/>
  </c:chart>
  <c:externalData r:id="rId1"/>
</c:chartSpace>
</file>

<file path=word/charts/chart62.xml><?xml version="1.0" encoding="utf-8"?>
<c:chartSpace xmlns:c="http://schemas.openxmlformats.org/drawingml/2006/chart" xmlns:a="http://schemas.openxmlformats.org/drawingml/2006/main" xmlns:r="http://schemas.openxmlformats.org/officeDocument/2006/relationships">
  <c:date1904 val="1"/>
  <c:lang val="de-A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0" i="1" baseline="0"/>
              <a:t>Durch die beschleunigte Kommunikation durch das Smartphone, werden Aufgaben schneller bewältigt.</a:t>
            </a:r>
          </a:p>
        </c:rich>
      </c:tx>
    </c:title>
    <c:plotArea>
      <c:layout/>
      <c:barChart>
        <c:barDir val="bar"/>
        <c:grouping val="clustered"/>
        <c:ser>
          <c:idx val="0"/>
          <c:order val="0"/>
          <c:spPr>
            <a:solidFill>
              <a:srgbClr val="006699"/>
            </a:solidFill>
          </c:spPr>
          <c:dLbls>
            <c:txPr>
              <a:bodyPr/>
              <a:lstStyle/>
              <a:p>
                <a:pPr>
                  <a:defRPr>
                    <a:solidFill>
                      <a:schemeClr val="bg1"/>
                    </a:solidFill>
                  </a:defRPr>
                </a:pPr>
                <a:endParaRPr lang="de-DE"/>
              </a:p>
            </c:txPr>
            <c:dLblPos val="inEnd"/>
            <c:showVal val="1"/>
          </c:dLbls>
          <c:cat>
            <c:strRef>
              <c:f>'v68-72'!$G$20:$G$23</c:f>
              <c:strCache>
                <c:ptCount val="4"/>
                <c:pt idx="0">
                  <c:v>nicht zu</c:v>
                </c:pt>
                <c:pt idx="1">
                  <c:v>eher nicht zu</c:v>
                </c:pt>
                <c:pt idx="2">
                  <c:v>eher zu</c:v>
                </c:pt>
                <c:pt idx="3">
                  <c:v>stimme zu</c:v>
                </c:pt>
              </c:strCache>
            </c:strRef>
          </c:cat>
          <c:val>
            <c:numRef>
              <c:f>'v68-72'!$H$20:$H$23</c:f>
              <c:numCache>
                <c:formatCode>0%</c:formatCode>
                <c:ptCount val="4"/>
                <c:pt idx="0">
                  <c:v>8.3000000000000046E-2</c:v>
                </c:pt>
                <c:pt idx="1">
                  <c:v>0.20800000000000021</c:v>
                </c:pt>
                <c:pt idx="2">
                  <c:v>0.45800000000000002</c:v>
                </c:pt>
                <c:pt idx="3">
                  <c:v>0.25</c:v>
                </c:pt>
              </c:numCache>
            </c:numRef>
          </c:val>
        </c:ser>
        <c:axId val="116181248"/>
        <c:axId val="116187136"/>
      </c:barChart>
      <c:catAx>
        <c:axId val="116181248"/>
        <c:scaling>
          <c:orientation val="minMax"/>
        </c:scaling>
        <c:axPos val="l"/>
        <c:tickLblPos val="nextTo"/>
        <c:crossAx val="116187136"/>
        <c:crosses val="autoZero"/>
        <c:auto val="1"/>
        <c:lblAlgn val="ctr"/>
        <c:lblOffset val="100"/>
      </c:catAx>
      <c:valAx>
        <c:axId val="116187136"/>
        <c:scaling>
          <c:orientation val="minMax"/>
        </c:scaling>
        <c:axPos val="b"/>
        <c:majorGridlines/>
        <c:numFmt formatCode="0%" sourceLinked="1"/>
        <c:tickLblPos val="nextTo"/>
        <c:crossAx val="116181248"/>
        <c:crosses val="autoZero"/>
        <c:crossBetween val="between"/>
      </c:valAx>
    </c:plotArea>
    <c:plotVisOnly val="1"/>
  </c:chart>
  <c:externalData r:id="rId1"/>
</c:chartSpace>
</file>

<file path=word/charts/chart63.xml><?xml version="1.0" encoding="utf-8"?>
<c:chartSpace xmlns:c="http://schemas.openxmlformats.org/drawingml/2006/chart" xmlns:a="http://schemas.openxmlformats.org/drawingml/2006/main" xmlns:r="http://schemas.openxmlformats.org/officeDocument/2006/relationships">
  <c:date1904 val="1"/>
  <c:lang val="de-A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0" i="1" baseline="0"/>
              <a:t>Mein Smartphone erleichtert mir den Arbeitsalltag.</a:t>
            </a:r>
          </a:p>
        </c:rich>
      </c:tx>
    </c:title>
    <c:plotArea>
      <c:layout/>
      <c:barChart>
        <c:barDir val="bar"/>
        <c:grouping val="clustered"/>
        <c:ser>
          <c:idx val="0"/>
          <c:order val="0"/>
          <c:spPr>
            <a:solidFill>
              <a:srgbClr val="006699"/>
            </a:solidFill>
          </c:spPr>
          <c:dLbls>
            <c:txPr>
              <a:bodyPr/>
              <a:lstStyle/>
              <a:p>
                <a:pPr>
                  <a:defRPr>
                    <a:solidFill>
                      <a:schemeClr val="bg1"/>
                    </a:solidFill>
                  </a:defRPr>
                </a:pPr>
                <a:endParaRPr lang="de-DE"/>
              </a:p>
            </c:txPr>
            <c:dLblPos val="inEnd"/>
            <c:showVal val="1"/>
          </c:dLbls>
          <c:cat>
            <c:strRef>
              <c:f>'v68-72'!$A$39:$A$42</c:f>
              <c:strCache>
                <c:ptCount val="4"/>
                <c:pt idx="0">
                  <c:v>nicht zu</c:v>
                </c:pt>
                <c:pt idx="1">
                  <c:v>eher nicht zu</c:v>
                </c:pt>
                <c:pt idx="2">
                  <c:v>eher zu</c:v>
                </c:pt>
                <c:pt idx="3">
                  <c:v>stimme zu</c:v>
                </c:pt>
              </c:strCache>
            </c:strRef>
          </c:cat>
          <c:val>
            <c:numRef>
              <c:f>'v68-72'!$B$39:$B$42</c:f>
              <c:numCache>
                <c:formatCode>0%</c:formatCode>
                <c:ptCount val="4"/>
                <c:pt idx="0">
                  <c:v>4.2000000000000023E-2</c:v>
                </c:pt>
                <c:pt idx="1">
                  <c:v>8.3000000000000046E-2</c:v>
                </c:pt>
                <c:pt idx="2">
                  <c:v>0.41700000000000031</c:v>
                </c:pt>
                <c:pt idx="3">
                  <c:v>0.45800000000000002</c:v>
                </c:pt>
              </c:numCache>
            </c:numRef>
          </c:val>
        </c:ser>
        <c:axId val="116206976"/>
        <c:axId val="116229248"/>
      </c:barChart>
      <c:catAx>
        <c:axId val="116206976"/>
        <c:scaling>
          <c:orientation val="minMax"/>
        </c:scaling>
        <c:axPos val="l"/>
        <c:tickLblPos val="nextTo"/>
        <c:crossAx val="116229248"/>
        <c:crosses val="autoZero"/>
        <c:auto val="1"/>
        <c:lblAlgn val="ctr"/>
        <c:lblOffset val="100"/>
      </c:catAx>
      <c:valAx>
        <c:axId val="116229248"/>
        <c:scaling>
          <c:orientation val="minMax"/>
        </c:scaling>
        <c:axPos val="b"/>
        <c:majorGridlines/>
        <c:numFmt formatCode="0%" sourceLinked="1"/>
        <c:tickLblPos val="nextTo"/>
        <c:crossAx val="116206976"/>
        <c:crosses val="autoZero"/>
        <c:crossBetween val="between"/>
      </c:valAx>
    </c:plotArea>
    <c:plotVisOnly val="1"/>
  </c:chart>
  <c:externalData r:id="rId1"/>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de-A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de-AT" sz="1100" b="0" i="1" u="none" strike="noStrike" baseline="0"/>
              <a:t>Wie viel Zeit wenden Sie pro Tag für geschäftliche Kommunikation per E-Mail auf?</a:t>
            </a:r>
            <a:endParaRPr lang="de-AT" sz="1100" b="0" i="1"/>
          </a:p>
        </c:rich>
      </c:tx>
    </c:title>
    <c:plotArea>
      <c:layout/>
      <c:barChart>
        <c:barDir val="bar"/>
        <c:grouping val="clustered"/>
        <c:ser>
          <c:idx val="0"/>
          <c:order val="0"/>
          <c:tx>
            <c:strRef>
              <c:f>'v57'!$B$1</c:f>
              <c:strCache>
                <c:ptCount val="1"/>
                <c:pt idx="0">
                  <c:v>&gt;1h</c:v>
                </c:pt>
              </c:strCache>
            </c:strRef>
          </c:tx>
          <c:spPr>
            <a:solidFill>
              <a:schemeClr val="tx1"/>
            </a:solidFill>
          </c:spPr>
          <c:dLbls>
            <c:txPr>
              <a:bodyPr/>
              <a:lstStyle/>
              <a:p>
                <a:pPr>
                  <a:defRPr>
                    <a:solidFill>
                      <a:schemeClr val="bg1"/>
                    </a:solidFill>
                  </a:defRPr>
                </a:pPr>
                <a:endParaRPr lang="de-DE"/>
              </a:p>
            </c:txPr>
            <c:dLblPos val="inEnd"/>
            <c:showVal val="1"/>
          </c:dLbls>
          <c:cat>
            <c:strRef>
              <c:f>'v57'!$A$2:$A$6</c:f>
              <c:strCache>
                <c:ptCount val="5"/>
                <c:pt idx="0">
                  <c:v>Bei Seminar/Meeting</c:v>
                </c:pt>
                <c:pt idx="1">
                  <c:v>Unterwegs</c:v>
                </c:pt>
                <c:pt idx="2">
                  <c:v>In der Freizeit nach der Arbeit</c:v>
                </c:pt>
                <c:pt idx="3">
                  <c:v>Im Urlaub</c:v>
                </c:pt>
                <c:pt idx="4">
                  <c:v>Am Wochende</c:v>
                </c:pt>
              </c:strCache>
            </c:strRef>
          </c:cat>
          <c:val>
            <c:numRef>
              <c:f>'v57'!$B$2:$B$6</c:f>
              <c:numCache>
                <c:formatCode>0%</c:formatCode>
                <c:ptCount val="5"/>
                <c:pt idx="0">
                  <c:v>0.17200000000000001</c:v>
                </c:pt>
                <c:pt idx="1">
                  <c:v>0.20700000000000021</c:v>
                </c:pt>
                <c:pt idx="2">
                  <c:v>0.10299999999999998</c:v>
                </c:pt>
                <c:pt idx="3">
                  <c:v>0.13800000000000001</c:v>
                </c:pt>
                <c:pt idx="4">
                  <c:v>0.37900000000000189</c:v>
                </c:pt>
              </c:numCache>
            </c:numRef>
          </c:val>
        </c:ser>
        <c:ser>
          <c:idx val="1"/>
          <c:order val="1"/>
          <c:tx>
            <c:strRef>
              <c:f>'v57'!$C$1</c:f>
              <c:strCache>
                <c:ptCount val="1"/>
                <c:pt idx="0">
                  <c:v>ca.1/2h</c:v>
                </c:pt>
              </c:strCache>
            </c:strRef>
          </c:tx>
          <c:spPr>
            <a:solidFill>
              <a:srgbClr val="006699"/>
            </a:solidFill>
          </c:spPr>
          <c:dLbls>
            <c:txPr>
              <a:bodyPr/>
              <a:lstStyle/>
              <a:p>
                <a:pPr>
                  <a:defRPr>
                    <a:solidFill>
                      <a:schemeClr val="bg1"/>
                    </a:solidFill>
                  </a:defRPr>
                </a:pPr>
                <a:endParaRPr lang="de-DE"/>
              </a:p>
            </c:txPr>
            <c:dLblPos val="inEnd"/>
            <c:showVal val="1"/>
          </c:dLbls>
          <c:cat>
            <c:strRef>
              <c:f>'v57'!$A$2:$A$6</c:f>
              <c:strCache>
                <c:ptCount val="5"/>
                <c:pt idx="0">
                  <c:v>Bei Seminar/Meeting</c:v>
                </c:pt>
                <c:pt idx="1">
                  <c:v>Unterwegs</c:v>
                </c:pt>
                <c:pt idx="2">
                  <c:v>In der Freizeit nach der Arbeit</c:v>
                </c:pt>
                <c:pt idx="3">
                  <c:v>Im Urlaub</c:v>
                </c:pt>
                <c:pt idx="4">
                  <c:v>Am Wochende</c:v>
                </c:pt>
              </c:strCache>
            </c:strRef>
          </c:cat>
          <c:val>
            <c:numRef>
              <c:f>'v57'!$C$2:$C$6</c:f>
              <c:numCache>
                <c:formatCode>0%</c:formatCode>
                <c:ptCount val="5"/>
                <c:pt idx="0">
                  <c:v>0.31000000000000177</c:v>
                </c:pt>
                <c:pt idx="1">
                  <c:v>0.41400000000000031</c:v>
                </c:pt>
                <c:pt idx="2">
                  <c:v>0.27600000000000002</c:v>
                </c:pt>
                <c:pt idx="3">
                  <c:v>0.20700000000000021</c:v>
                </c:pt>
                <c:pt idx="4">
                  <c:v>0.10299999999999998</c:v>
                </c:pt>
              </c:numCache>
            </c:numRef>
          </c:val>
        </c:ser>
        <c:ser>
          <c:idx val="2"/>
          <c:order val="2"/>
          <c:tx>
            <c:strRef>
              <c:f>'v57'!$D$1</c:f>
              <c:strCache>
                <c:ptCount val="1"/>
                <c:pt idx="0">
                  <c:v>&lt;10min</c:v>
                </c:pt>
              </c:strCache>
            </c:strRef>
          </c:tx>
          <c:spPr>
            <a:solidFill>
              <a:srgbClr val="11B0FF"/>
            </a:solidFill>
          </c:spPr>
          <c:dLbls>
            <c:dLblPos val="inEnd"/>
            <c:showVal val="1"/>
          </c:dLbls>
          <c:cat>
            <c:strRef>
              <c:f>'v57'!$A$2:$A$6</c:f>
              <c:strCache>
                <c:ptCount val="5"/>
                <c:pt idx="0">
                  <c:v>Bei Seminar/Meeting</c:v>
                </c:pt>
                <c:pt idx="1">
                  <c:v>Unterwegs</c:v>
                </c:pt>
                <c:pt idx="2">
                  <c:v>In der Freizeit nach der Arbeit</c:v>
                </c:pt>
                <c:pt idx="3">
                  <c:v>Im Urlaub</c:v>
                </c:pt>
                <c:pt idx="4">
                  <c:v>Am Wochende</c:v>
                </c:pt>
              </c:strCache>
            </c:strRef>
          </c:cat>
          <c:val>
            <c:numRef>
              <c:f>'v57'!$D$2:$D$6</c:f>
              <c:numCache>
                <c:formatCode>0%</c:formatCode>
                <c:ptCount val="5"/>
                <c:pt idx="0">
                  <c:v>0.27600000000000002</c:v>
                </c:pt>
                <c:pt idx="1">
                  <c:v>0.24100000000000021</c:v>
                </c:pt>
                <c:pt idx="2">
                  <c:v>0.41400000000000031</c:v>
                </c:pt>
                <c:pt idx="3">
                  <c:v>0.31000000000000177</c:v>
                </c:pt>
                <c:pt idx="4">
                  <c:v>0.37900000000000189</c:v>
                </c:pt>
              </c:numCache>
            </c:numRef>
          </c:val>
        </c:ser>
        <c:ser>
          <c:idx val="3"/>
          <c:order val="3"/>
          <c:tx>
            <c:strRef>
              <c:f>'v57'!$E$1</c:f>
              <c:strCache>
                <c:ptCount val="1"/>
                <c:pt idx="0">
                  <c:v>nicht erreichbar</c:v>
                </c:pt>
              </c:strCache>
            </c:strRef>
          </c:tx>
          <c:spPr>
            <a:solidFill>
              <a:srgbClr val="D5F1FF"/>
            </a:solidFill>
          </c:spPr>
          <c:dLbls>
            <c:dLblPos val="inEnd"/>
            <c:showVal val="1"/>
          </c:dLbls>
          <c:cat>
            <c:strRef>
              <c:f>'v57'!$A$2:$A$6</c:f>
              <c:strCache>
                <c:ptCount val="5"/>
                <c:pt idx="0">
                  <c:v>Bei Seminar/Meeting</c:v>
                </c:pt>
                <c:pt idx="1">
                  <c:v>Unterwegs</c:v>
                </c:pt>
                <c:pt idx="2">
                  <c:v>In der Freizeit nach der Arbeit</c:v>
                </c:pt>
                <c:pt idx="3">
                  <c:v>Im Urlaub</c:v>
                </c:pt>
                <c:pt idx="4">
                  <c:v>Am Wochende</c:v>
                </c:pt>
              </c:strCache>
            </c:strRef>
          </c:cat>
          <c:val>
            <c:numRef>
              <c:f>'v57'!$E$2:$E$6</c:f>
              <c:numCache>
                <c:formatCode>0%</c:formatCode>
                <c:ptCount val="5"/>
                <c:pt idx="0">
                  <c:v>0.24100000000000021</c:v>
                </c:pt>
                <c:pt idx="1">
                  <c:v>0.13800000000000001</c:v>
                </c:pt>
                <c:pt idx="2">
                  <c:v>0.20700000000000021</c:v>
                </c:pt>
                <c:pt idx="3">
                  <c:v>0.34500000000000008</c:v>
                </c:pt>
                <c:pt idx="4">
                  <c:v>0.13800000000000001</c:v>
                </c:pt>
              </c:numCache>
            </c:numRef>
          </c:val>
        </c:ser>
        <c:axId val="107037056"/>
        <c:axId val="107038592"/>
      </c:barChart>
      <c:catAx>
        <c:axId val="107037056"/>
        <c:scaling>
          <c:orientation val="minMax"/>
        </c:scaling>
        <c:axPos val="l"/>
        <c:tickLblPos val="nextTo"/>
        <c:txPr>
          <a:bodyPr/>
          <a:lstStyle/>
          <a:p>
            <a:pPr>
              <a:defRPr sz="1000"/>
            </a:pPr>
            <a:endParaRPr lang="de-DE"/>
          </a:p>
        </c:txPr>
        <c:crossAx val="107038592"/>
        <c:crosses val="autoZero"/>
        <c:auto val="1"/>
        <c:lblAlgn val="ctr"/>
        <c:lblOffset val="100"/>
      </c:catAx>
      <c:valAx>
        <c:axId val="107038592"/>
        <c:scaling>
          <c:orientation val="minMax"/>
        </c:scaling>
        <c:axPos val="b"/>
        <c:majorGridlines/>
        <c:numFmt formatCode="0%" sourceLinked="1"/>
        <c:tickLblPos val="nextTo"/>
        <c:crossAx val="107037056"/>
        <c:crosses val="autoZero"/>
        <c:crossBetween val="between"/>
      </c:valAx>
    </c:plotArea>
    <c:legend>
      <c:legendPos val="r"/>
    </c:legend>
    <c:plotVisOnly val="1"/>
  </c:chart>
  <c:externalData r:id="rId1"/>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de-AT"/>
  <c:chart>
    <c:title>
      <c:tx>
        <c:rich>
          <a:bodyPr/>
          <a:lstStyle/>
          <a:p>
            <a:pPr>
              <a:defRPr/>
            </a:pPr>
            <a:r>
              <a:rPr lang="de-AT" sz="1050" b="0" i="1" u="none" strike="noStrike" baseline="0"/>
              <a:t>Bitte schätzen Sie, wie viel Prozent Ihrer beruflichen Kommunikation erledigen Sie heute / erledigten Sie vor 5 Jahren</a:t>
            </a:r>
            <a:endParaRPr lang="de-AT" sz="1050" b="0" i="1"/>
          </a:p>
        </c:rich>
      </c:tx>
    </c:title>
    <c:plotArea>
      <c:layout>
        <c:manualLayout>
          <c:layoutTarget val="inner"/>
          <c:xMode val="edge"/>
          <c:yMode val="edge"/>
          <c:x val="8.4543963254593568E-2"/>
          <c:y val="0.14003246703988592"/>
          <c:w val="0.87990179352582842"/>
          <c:h val="0.74398768073065957"/>
        </c:manualLayout>
      </c:layout>
      <c:barChart>
        <c:barDir val="col"/>
        <c:grouping val="clustered"/>
        <c:ser>
          <c:idx val="0"/>
          <c:order val="0"/>
          <c:tx>
            <c:v>heute</c:v>
          </c:tx>
          <c:spPr>
            <a:solidFill>
              <a:srgbClr val="006699"/>
            </a:solidFill>
          </c:spPr>
          <c:dLbls>
            <c:spPr>
              <a:noFill/>
            </c:spPr>
            <c:txPr>
              <a:bodyPr/>
              <a:lstStyle/>
              <a:p>
                <a:pPr>
                  <a:defRPr>
                    <a:solidFill>
                      <a:schemeClr val="bg1"/>
                    </a:solidFill>
                  </a:defRPr>
                </a:pPr>
                <a:endParaRPr lang="de-DE"/>
              </a:p>
            </c:txPr>
            <c:dLblPos val="inEnd"/>
            <c:showVal val="1"/>
          </c:dLbls>
          <c:cat>
            <c:strRef>
              <c:f>Diagramme!$H$20:$K$20</c:f>
              <c:strCache>
                <c:ptCount val="4"/>
                <c:pt idx="0">
                  <c:v>per E-Mail</c:v>
                </c:pt>
                <c:pt idx="1">
                  <c:v>persönlich</c:v>
                </c:pt>
                <c:pt idx="2">
                  <c:v>per Telefon</c:v>
                </c:pt>
                <c:pt idx="3">
                  <c:v>Sonstiges</c:v>
                </c:pt>
              </c:strCache>
            </c:strRef>
          </c:cat>
          <c:val>
            <c:numRef>
              <c:f>(Daten!$B$37,Daten!$D$37,Daten!$F$37,Daten!$H$37)</c:f>
              <c:numCache>
                <c:formatCode>0%</c:formatCode>
                <c:ptCount val="4"/>
                <c:pt idx="0">
                  <c:v>0.48166666666667285</c:v>
                </c:pt>
                <c:pt idx="1">
                  <c:v>0.27566666666667167</c:v>
                </c:pt>
                <c:pt idx="2">
                  <c:v>0.21633333333333693</c:v>
                </c:pt>
                <c:pt idx="3">
                  <c:v>8.9000000000000065E-2</c:v>
                </c:pt>
              </c:numCache>
            </c:numRef>
          </c:val>
        </c:ser>
        <c:ser>
          <c:idx val="1"/>
          <c:order val="1"/>
          <c:tx>
            <c:v>vor 5 Jahren</c:v>
          </c:tx>
          <c:spPr>
            <a:solidFill>
              <a:schemeClr val="tx1"/>
            </a:solidFill>
          </c:spPr>
          <c:dLbls>
            <c:txPr>
              <a:bodyPr/>
              <a:lstStyle/>
              <a:p>
                <a:pPr>
                  <a:defRPr>
                    <a:solidFill>
                      <a:schemeClr val="bg1"/>
                    </a:solidFill>
                  </a:defRPr>
                </a:pPr>
                <a:endParaRPr lang="de-DE"/>
              </a:p>
            </c:txPr>
            <c:dLblPos val="inEnd"/>
            <c:showVal val="1"/>
          </c:dLbls>
          <c:cat>
            <c:strRef>
              <c:f>Diagramme!$H$20:$K$20</c:f>
              <c:strCache>
                <c:ptCount val="4"/>
                <c:pt idx="0">
                  <c:v>per E-Mail</c:v>
                </c:pt>
                <c:pt idx="1">
                  <c:v>persönlich</c:v>
                </c:pt>
                <c:pt idx="2">
                  <c:v>per Telefon</c:v>
                </c:pt>
                <c:pt idx="3">
                  <c:v>Sonstiges</c:v>
                </c:pt>
              </c:strCache>
            </c:strRef>
          </c:cat>
          <c:val>
            <c:numRef>
              <c:f>(Daten!$C$37,Daten!$E$37,Daten!$G$37,Daten!$I$37)</c:f>
              <c:numCache>
                <c:formatCode>0%</c:formatCode>
                <c:ptCount val="4"/>
                <c:pt idx="0">
                  <c:v>0.33833333333333337</c:v>
                </c:pt>
                <c:pt idx="1">
                  <c:v>0.3250000000000054</c:v>
                </c:pt>
                <c:pt idx="2">
                  <c:v>0.27433333333333326</c:v>
                </c:pt>
                <c:pt idx="3">
                  <c:v>9.2000000000000026E-2</c:v>
                </c:pt>
              </c:numCache>
            </c:numRef>
          </c:val>
        </c:ser>
        <c:axId val="107056512"/>
        <c:axId val="107062400"/>
      </c:barChart>
      <c:catAx>
        <c:axId val="107056512"/>
        <c:scaling>
          <c:orientation val="minMax"/>
        </c:scaling>
        <c:axPos val="b"/>
        <c:tickLblPos val="nextTo"/>
        <c:crossAx val="107062400"/>
        <c:crosses val="autoZero"/>
        <c:auto val="1"/>
        <c:lblAlgn val="ctr"/>
        <c:lblOffset val="100"/>
      </c:catAx>
      <c:valAx>
        <c:axId val="107062400"/>
        <c:scaling>
          <c:orientation val="minMax"/>
        </c:scaling>
        <c:axPos val="l"/>
        <c:majorGridlines/>
        <c:numFmt formatCode="0%" sourceLinked="1"/>
        <c:tickLblPos val="nextTo"/>
        <c:crossAx val="107056512"/>
        <c:crosses val="autoZero"/>
        <c:crossBetween val="between"/>
      </c:valAx>
    </c:plotArea>
    <c:legend>
      <c:legendPos val="r"/>
      <c:layout>
        <c:manualLayout>
          <c:xMode val="edge"/>
          <c:yMode val="edge"/>
          <c:x val="0.7033346456692916"/>
          <c:y val="0.14380380198139991"/>
          <c:w val="0.24666535433070871"/>
          <c:h val="0.26465660542432196"/>
        </c:manualLayout>
      </c:layout>
    </c:legend>
    <c:plotVisOnly val="1"/>
  </c:chart>
  <c:externalData r:id="rId1"/>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de-AT"/>
  <c:chart>
    <c:title>
      <c:tx>
        <c:rich>
          <a:bodyPr/>
          <a:lstStyle/>
          <a:p>
            <a:pPr>
              <a:defRPr/>
            </a:pPr>
            <a:r>
              <a:rPr lang="de-AT" sz="1200" b="0" i="1"/>
              <a:t>Sind die Zeiten von E-Mail gezählt?</a:t>
            </a:r>
          </a:p>
        </c:rich>
      </c:tx>
    </c:title>
    <c:plotArea>
      <c:layout/>
      <c:barChart>
        <c:barDir val="bar"/>
        <c:grouping val="clustered"/>
        <c:ser>
          <c:idx val="0"/>
          <c:order val="0"/>
          <c:spPr>
            <a:solidFill>
              <a:srgbClr val="006699"/>
            </a:solidFill>
          </c:spPr>
          <c:dLbls>
            <c:txPr>
              <a:bodyPr/>
              <a:lstStyle/>
              <a:p>
                <a:pPr>
                  <a:defRPr>
                    <a:solidFill>
                      <a:schemeClr val="bg1"/>
                    </a:solidFill>
                  </a:defRPr>
                </a:pPr>
                <a:endParaRPr lang="de-DE"/>
              </a:p>
            </c:txPr>
            <c:dLblPos val="inEnd"/>
            <c:showVal val="1"/>
          </c:dLbls>
          <c:cat>
            <c:strRef>
              <c:f>Tabelle1!$A$54:$A$58</c:f>
              <c:strCache>
                <c:ptCount val="5"/>
                <c:pt idx="0">
                  <c:v>Ich habe nie aufgehört Briefe zu schreiben.</c:v>
                </c:pt>
                <c:pt idx="1">
                  <c:v>Nein, E-Mail wird nie verschwinden.</c:v>
                </c:pt>
                <c:pt idx="2">
                  <c:v>Vielleicht, ich glaube man wird beides nützen.</c:v>
                </c:pt>
                <c:pt idx="3">
                  <c:v>Ja, aber Instant Messenger sind nicht die Lösung.</c:v>
                </c:pt>
                <c:pt idx="4">
                  <c:v>Ja, Instant Messenger sind vorzuziehen.</c:v>
                </c:pt>
              </c:strCache>
            </c:strRef>
          </c:cat>
          <c:val>
            <c:numRef>
              <c:f>Tabelle1!$B$54:$B$58</c:f>
              <c:numCache>
                <c:formatCode>0%</c:formatCode>
                <c:ptCount val="5"/>
                <c:pt idx="0">
                  <c:v>4.2800000000000032E-2</c:v>
                </c:pt>
                <c:pt idx="1">
                  <c:v>0.41830000000000334</c:v>
                </c:pt>
                <c:pt idx="2">
                  <c:v>0.33020000000000038</c:v>
                </c:pt>
                <c:pt idx="3">
                  <c:v>0.1361</c:v>
                </c:pt>
                <c:pt idx="4">
                  <c:v>7.2500000000000023E-2</c:v>
                </c:pt>
              </c:numCache>
            </c:numRef>
          </c:val>
        </c:ser>
        <c:axId val="113773184"/>
        <c:axId val="113803648"/>
      </c:barChart>
      <c:catAx>
        <c:axId val="113773184"/>
        <c:scaling>
          <c:orientation val="minMax"/>
        </c:scaling>
        <c:axPos val="l"/>
        <c:tickLblPos val="nextTo"/>
        <c:crossAx val="113803648"/>
        <c:crosses val="autoZero"/>
        <c:auto val="1"/>
        <c:lblAlgn val="ctr"/>
        <c:lblOffset val="100"/>
      </c:catAx>
      <c:valAx>
        <c:axId val="113803648"/>
        <c:scaling>
          <c:orientation val="minMax"/>
        </c:scaling>
        <c:axPos val="b"/>
        <c:majorGridlines/>
        <c:numFmt formatCode="0%" sourceLinked="1"/>
        <c:tickLblPos val="nextTo"/>
        <c:crossAx val="113773184"/>
        <c:crosses val="autoZero"/>
        <c:crossBetween val="between"/>
      </c:valAx>
    </c:plotArea>
    <c:plotVisOnly val="1"/>
  </c:chart>
  <c:externalData r:id="rId1"/>
</c:chartSpace>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E793D5-2FD0-48E8-BBDF-9F58E3E63B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_Gliederung_Enigl</Template>
  <TotalTime>0</TotalTime>
  <Pages>199</Pages>
  <Words>46632</Words>
  <Characters>293785</Characters>
  <Application>Microsoft Office Word</Application>
  <DocSecurity>4</DocSecurity>
  <Lines>2448</Lines>
  <Paragraphs>679</Paragraphs>
  <ScaleCrop>false</ScaleCrop>
  <HeadingPairs>
    <vt:vector size="2" baseType="variant">
      <vt:variant>
        <vt:lpstr>Titel</vt:lpstr>
      </vt:variant>
      <vt:variant>
        <vt:i4>1</vt:i4>
      </vt:variant>
    </vt:vector>
  </HeadingPairs>
  <TitlesOfParts>
    <vt:vector size="1" baseType="lpstr">
      <vt:lpstr>Smartphone E-Mail</vt:lpstr>
    </vt:vector>
  </TitlesOfParts>
  <Company>TU Wien - Studentenversion</Company>
  <LinksUpToDate>false</LinksUpToDate>
  <CharactersWithSpaces>339738</CharactersWithSpaces>
  <SharedDoc>false</SharedDoc>
  <HLinks>
    <vt:vector size="294" baseType="variant">
      <vt:variant>
        <vt:i4>5505040</vt:i4>
      </vt:variant>
      <vt:variant>
        <vt:i4>471</vt:i4>
      </vt:variant>
      <vt:variant>
        <vt:i4>0</vt:i4>
      </vt:variant>
      <vt:variant>
        <vt:i4>5</vt:i4>
      </vt:variant>
      <vt:variant>
        <vt:lpwstr>http://digitalstrategyblog.com/2011/05/08/paperphone-prototyp-das-smartphone-der-zukunft/</vt:lpwstr>
      </vt:variant>
      <vt:variant>
        <vt:lpwstr/>
      </vt:variant>
      <vt:variant>
        <vt:i4>5177434</vt:i4>
      </vt:variant>
      <vt:variant>
        <vt:i4>468</vt:i4>
      </vt:variant>
      <vt:variant>
        <vt:i4>0</vt:i4>
      </vt:variant>
      <vt:variant>
        <vt:i4>5</vt:i4>
      </vt:variant>
      <vt:variant>
        <vt:lpwstr>http://www.contentmanager.de/magazin/artikel_2737_mobile_web_strategie.html</vt:lpwstr>
      </vt:variant>
      <vt:variant>
        <vt:lpwstr/>
      </vt:variant>
      <vt:variant>
        <vt:i4>2752568</vt:i4>
      </vt:variant>
      <vt:variant>
        <vt:i4>465</vt:i4>
      </vt:variant>
      <vt:variant>
        <vt:i4>0</vt:i4>
      </vt:variant>
      <vt:variant>
        <vt:i4>5</vt:i4>
      </vt:variant>
      <vt:variant>
        <vt:lpwstr>http://digitalstrategyblog.com/2011/06/16/zehn-top-trends-im-mobilen-internet/</vt:lpwstr>
      </vt:variant>
      <vt:variant>
        <vt:lpwstr/>
      </vt:variant>
      <vt:variant>
        <vt:i4>5111872</vt:i4>
      </vt:variant>
      <vt:variant>
        <vt:i4>462</vt:i4>
      </vt:variant>
      <vt:variant>
        <vt:i4>0</vt:i4>
      </vt:variant>
      <vt:variant>
        <vt:i4>5</vt:i4>
      </vt:variant>
      <vt:variant>
        <vt:lpwstr>http://digitalstrategyblog.com/2009/09/27/mediennutzung-in-der-webgesellschaft-2018-eine-trendstudie/</vt:lpwstr>
      </vt:variant>
      <vt:variant>
        <vt:lpwstr/>
      </vt:variant>
      <vt:variant>
        <vt:i4>5374038</vt:i4>
      </vt:variant>
      <vt:variant>
        <vt:i4>459</vt:i4>
      </vt:variant>
      <vt:variant>
        <vt:i4>0</vt:i4>
      </vt:variant>
      <vt:variant>
        <vt:i4>5</vt:i4>
      </vt:variant>
      <vt:variant>
        <vt:lpwstr>http://www.heise.de/tr/artikel/Das-Ende-des-Grossraumbueros-1322713.html</vt:lpwstr>
      </vt:variant>
      <vt:variant>
        <vt:lpwstr/>
      </vt:variant>
      <vt:variant>
        <vt:i4>720975</vt:i4>
      </vt:variant>
      <vt:variant>
        <vt:i4>456</vt:i4>
      </vt:variant>
      <vt:variant>
        <vt:i4>0</vt:i4>
      </vt:variant>
      <vt:variant>
        <vt:i4>5</vt:i4>
      </vt:variant>
      <vt:variant>
        <vt:lpwstr>http://www.heise.de/tr/blog/artikel/Ende-einer-digitalen-Legende-1334907.html</vt:lpwstr>
      </vt:variant>
      <vt:variant>
        <vt:lpwstr/>
      </vt:variant>
      <vt:variant>
        <vt:i4>589854</vt:i4>
      </vt:variant>
      <vt:variant>
        <vt:i4>453</vt:i4>
      </vt:variant>
      <vt:variant>
        <vt:i4>0</vt:i4>
      </vt:variant>
      <vt:variant>
        <vt:i4>5</vt:i4>
      </vt:variant>
      <vt:variant>
        <vt:lpwstr>http://officeteam.rhi.mediaroom.com/index.php?s=247&amp;item=789</vt:lpwstr>
      </vt:variant>
      <vt:variant>
        <vt:lpwstr/>
      </vt:variant>
      <vt:variant>
        <vt:i4>5767175</vt:i4>
      </vt:variant>
      <vt:variant>
        <vt:i4>450</vt:i4>
      </vt:variant>
      <vt:variant>
        <vt:i4>0</vt:i4>
      </vt:variant>
      <vt:variant>
        <vt:i4>5</vt:i4>
      </vt:variant>
      <vt:variant>
        <vt:lpwstr>http://www.ping.at/guides/sicher/</vt:lpwstr>
      </vt:variant>
      <vt:variant>
        <vt:lpwstr/>
      </vt:variant>
      <vt:variant>
        <vt:i4>4718682</vt:i4>
      </vt:variant>
      <vt:variant>
        <vt:i4>447</vt:i4>
      </vt:variant>
      <vt:variant>
        <vt:i4>0</vt:i4>
      </vt:variant>
      <vt:variant>
        <vt:i4>5</vt:i4>
      </vt:variant>
      <vt:variant>
        <vt:lpwstr>http://www.foxyline.net/2011/09/sent-from-my-iphone-alternativen/</vt:lpwstr>
      </vt:variant>
      <vt:variant>
        <vt:lpwstr/>
      </vt:variant>
      <vt:variant>
        <vt:i4>3276832</vt:i4>
      </vt:variant>
      <vt:variant>
        <vt:i4>444</vt:i4>
      </vt:variant>
      <vt:variant>
        <vt:i4>0</vt:i4>
      </vt:variant>
      <vt:variant>
        <vt:i4>5</vt:i4>
      </vt:variant>
      <vt:variant>
        <vt:lpwstr>http://www.mobile-zeitgeist.com/2008/11/15/vom-sinn-oder-unsinn-mobiler-email-signaturen-sent-from-my/</vt:lpwstr>
      </vt:variant>
      <vt:variant>
        <vt:lpwstr/>
      </vt:variant>
      <vt:variant>
        <vt:i4>5767176</vt:i4>
      </vt:variant>
      <vt:variant>
        <vt:i4>441</vt:i4>
      </vt:variant>
      <vt:variant>
        <vt:i4>0</vt:i4>
      </vt:variant>
      <vt:variant>
        <vt:i4>5</vt:i4>
      </vt:variant>
      <vt:variant>
        <vt:lpwstr>http://www.spiegel.de/karriere/berufsleben/0,1518,744496,00.html</vt:lpwstr>
      </vt:variant>
      <vt:variant>
        <vt:lpwstr/>
      </vt:variant>
      <vt:variant>
        <vt:i4>917524</vt:i4>
      </vt:variant>
      <vt:variant>
        <vt:i4>438</vt:i4>
      </vt:variant>
      <vt:variant>
        <vt:i4>0</vt:i4>
      </vt:variant>
      <vt:variant>
        <vt:i4>5</vt:i4>
      </vt:variant>
      <vt:variant>
        <vt:lpwstr>http://officeteam.rhi.mediaroom.com/index.php?s=247&amp;item=821</vt:lpwstr>
      </vt:variant>
      <vt:variant>
        <vt:lpwstr/>
      </vt:variant>
      <vt:variant>
        <vt:i4>5767176</vt:i4>
      </vt:variant>
      <vt:variant>
        <vt:i4>435</vt:i4>
      </vt:variant>
      <vt:variant>
        <vt:i4>0</vt:i4>
      </vt:variant>
      <vt:variant>
        <vt:i4>5</vt:i4>
      </vt:variant>
      <vt:variant>
        <vt:lpwstr>http://www.spiegel.de/karriere/berufsleben/0,1518,744496,00.html</vt:lpwstr>
      </vt:variant>
      <vt:variant>
        <vt:lpwstr/>
      </vt:variant>
      <vt:variant>
        <vt:i4>7864444</vt:i4>
      </vt:variant>
      <vt:variant>
        <vt:i4>432</vt:i4>
      </vt:variant>
      <vt:variant>
        <vt:i4>0</vt:i4>
      </vt:variant>
      <vt:variant>
        <vt:i4>5</vt:i4>
      </vt:variant>
      <vt:variant>
        <vt:lpwstr>http://www.anitra-eggler.com/2011/01/15/e-mail-effizienz-workshop/</vt:lpwstr>
      </vt:variant>
      <vt:variant>
        <vt:lpwstr/>
      </vt:variant>
      <vt:variant>
        <vt:i4>65567</vt:i4>
      </vt:variant>
      <vt:variant>
        <vt:i4>429</vt:i4>
      </vt:variant>
      <vt:variant>
        <vt:i4>0</vt:i4>
      </vt:variant>
      <vt:variant>
        <vt:i4>5</vt:i4>
      </vt:variant>
      <vt:variant>
        <vt:lpwstr>http://portal.tugraz.at/portal/page/portal/zid/netzwerk/dienste/email/nutzung/inhalt</vt:lpwstr>
      </vt:variant>
      <vt:variant>
        <vt:lpwstr/>
      </vt:variant>
      <vt:variant>
        <vt:i4>3670100</vt:i4>
      </vt:variant>
      <vt:variant>
        <vt:i4>426</vt:i4>
      </vt:variant>
      <vt:variant>
        <vt:i4>0</vt:i4>
      </vt:variant>
      <vt:variant>
        <vt:i4>5</vt:i4>
      </vt:variant>
      <vt:variant>
        <vt:lpwstr>http://email.about.com/od/emailmanagementtips/Email_Productivity_Tips_and_Communication_Skills.htm</vt:lpwstr>
      </vt:variant>
      <vt:variant>
        <vt:lpwstr/>
      </vt:variant>
      <vt:variant>
        <vt:i4>5767176</vt:i4>
      </vt:variant>
      <vt:variant>
        <vt:i4>423</vt:i4>
      </vt:variant>
      <vt:variant>
        <vt:i4>0</vt:i4>
      </vt:variant>
      <vt:variant>
        <vt:i4>5</vt:i4>
      </vt:variant>
      <vt:variant>
        <vt:lpwstr>http://www.spiegel.de/karriere/berufsleben/0,1518,744496,00.html</vt:lpwstr>
      </vt:variant>
      <vt:variant>
        <vt:lpwstr/>
      </vt:variant>
      <vt:variant>
        <vt:i4>4653132</vt:i4>
      </vt:variant>
      <vt:variant>
        <vt:i4>420</vt:i4>
      </vt:variant>
      <vt:variant>
        <vt:i4>0</vt:i4>
      </vt:variant>
      <vt:variant>
        <vt:i4>5</vt:i4>
      </vt:variant>
      <vt:variant>
        <vt:lpwstr>http://www.focus.de/digital/internet/e-mail-sucht_aid_54143.html</vt:lpwstr>
      </vt:variant>
      <vt:variant>
        <vt:lpwstr/>
      </vt:variant>
      <vt:variant>
        <vt:i4>5570590</vt:i4>
      </vt:variant>
      <vt:variant>
        <vt:i4>417</vt:i4>
      </vt:variant>
      <vt:variant>
        <vt:i4>0</vt:i4>
      </vt:variant>
      <vt:variant>
        <vt:i4>5</vt:i4>
      </vt:variant>
      <vt:variant>
        <vt:lpwstr>http://www.giga.de/macnews/iphone/smartphone-sicherheit-viele-sorgen-sich-wenige-tun-etwas-245671</vt:lpwstr>
      </vt:variant>
      <vt:variant>
        <vt:lpwstr/>
      </vt:variant>
      <vt:variant>
        <vt:i4>3145843</vt:i4>
      </vt:variant>
      <vt:variant>
        <vt:i4>414</vt:i4>
      </vt:variant>
      <vt:variant>
        <vt:i4>0</vt:i4>
      </vt:variant>
      <vt:variant>
        <vt:i4>5</vt:i4>
      </vt:variant>
      <vt:variant>
        <vt:lpwstr>http://www.20min.ch/news/kreuz_und_quer/story/12118793</vt:lpwstr>
      </vt:variant>
      <vt:variant>
        <vt:lpwstr/>
      </vt:variant>
      <vt:variant>
        <vt:i4>4063264</vt:i4>
      </vt:variant>
      <vt:variant>
        <vt:i4>411</vt:i4>
      </vt:variant>
      <vt:variant>
        <vt:i4>0</vt:i4>
      </vt:variant>
      <vt:variant>
        <vt:i4>5</vt:i4>
      </vt:variant>
      <vt:variant>
        <vt:lpwstr>http://www.zeit.de/online/2009/11/internet-verweigerung/seite-1</vt:lpwstr>
      </vt:variant>
      <vt:variant>
        <vt:lpwstr/>
      </vt:variant>
      <vt:variant>
        <vt:i4>6488076</vt:i4>
      </vt:variant>
      <vt:variant>
        <vt:i4>408</vt:i4>
      </vt:variant>
      <vt:variant>
        <vt:i4>0</vt:i4>
      </vt:variant>
      <vt:variant>
        <vt:i4>5</vt:i4>
      </vt:variant>
      <vt:variant>
        <vt:lpwstr>http://www.innovations-report.de/html/berichte/kommunikation_medien/bericht-33427.html</vt:lpwstr>
      </vt:variant>
      <vt:variant>
        <vt:lpwstr/>
      </vt:variant>
      <vt:variant>
        <vt:i4>4784196</vt:i4>
      </vt:variant>
      <vt:variant>
        <vt:i4>405</vt:i4>
      </vt:variant>
      <vt:variant>
        <vt:i4>0</vt:i4>
      </vt:variant>
      <vt:variant>
        <vt:i4>5</vt:i4>
      </vt:variant>
      <vt:variant>
        <vt:lpwstr>http://www.norbert-glaab.de/kommunikationsquali.html</vt:lpwstr>
      </vt:variant>
      <vt:variant>
        <vt:lpwstr/>
      </vt:variant>
      <vt:variant>
        <vt:i4>524363</vt:i4>
      </vt:variant>
      <vt:variant>
        <vt:i4>402</vt:i4>
      </vt:variant>
      <vt:variant>
        <vt:i4>0</vt:i4>
      </vt:variant>
      <vt:variant>
        <vt:i4>5</vt:i4>
      </vt:variant>
      <vt:variant>
        <vt:lpwstr>http://de.wikipedia.org/wiki/Konversationsmaximen</vt:lpwstr>
      </vt:variant>
      <vt:variant>
        <vt:lpwstr/>
      </vt:variant>
      <vt:variant>
        <vt:i4>7929964</vt:i4>
      </vt:variant>
      <vt:variant>
        <vt:i4>399</vt:i4>
      </vt:variant>
      <vt:variant>
        <vt:i4>0</vt:i4>
      </vt:variant>
      <vt:variant>
        <vt:i4>5</vt:i4>
      </vt:variant>
      <vt:variant>
        <vt:lpwstr>http://www.rhetorik.ch/Qualitaet/Qualitaet.html</vt:lpwstr>
      </vt:variant>
      <vt:variant>
        <vt:lpwstr/>
      </vt:variant>
      <vt:variant>
        <vt:i4>786442</vt:i4>
      </vt:variant>
      <vt:variant>
        <vt:i4>396</vt:i4>
      </vt:variant>
      <vt:variant>
        <vt:i4>0</vt:i4>
      </vt:variant>
      <vt:variant>
        <vt:i4>5</vt:i4>
      </vt:variant>
      <vt:variant>
        <vt:lpwstr>http://www.kreuzlinger-zeitung.ch/Die+Schattenseiten+der+staendigen+Erreichbarkeit/500983/detail.htm</vt:lpwstr>
      </vt:variant>
      <vt:variant>
        <vt:lpwstr/>
      </vt:variant>
      <vt:variant>
        <vt:i4>1572953</vt:i4>
      </vt:variant>
      <vt:variant>
        <vt:i4>393</vt:i4>
      </vt:variant>
      <vt:variant>
        <vt:i4>0</vt:i4>
      </vt:variant>
      <vt:variant>
        <vt:i4>5</vt:i4>
      </vt:variant>
      <vt:variant>
        <vt:lpwstr>http://www.welt.de/gesundheit/psychologie/article13520570/Wenn-Smartphone-Fans-seelenlose-Zombies-werden.html</vt:lpwstr>
      </vt:variant>
      <vt:variant>
        <vt:lpwstr/>
      </vt:variant>
      <vt:variant>
        <vt:i4>4653132</vt:i4>
      </vt:variant>
      <vt:variant>
        <vt:i4>390</vt:i4>
      </vt:variant>
      <vt:variant>
        <vt:i4>0</vt:i4>
      </vt:variant>
      <vt:variant>
        <vt:i4>5</vt:i4>
      </vt:variant>
      <vt:variant>
        <vt:lpwstr>http://www.focus.de/digital/internet/e-mail-sucht_aid_54143.html</vt:lpwstr>
      </vt:variant>
      <vt:variant>
        <vt:lpwstr/>
      </vt:variant>
      <vt:variant>
        <vt:i4>2687017</vt:i4>
      </vt:variant>
      <vt:variant>
        <vt:i4>387</vt:i4>
      </vt:variant>
      <vt:variant>
        <vt:i4>0</vt:i4>
      </vt:variant>
      <vt:variant>
        <vt:i4>5</vt:i4>
      </vt:variant>
      <vt:variant>
        <vt:lpwstr>http://www.welt.de/print-welt/article429417/Der_erste_Handy_Sitter_Deutschlands.html</vt:lpwstr>
      </vt:variant>
      <vt:variant>
        <vt:lpwstr/>
      </vt:variant>
      <vt:variant>
        <vt:i4>7012394</vt:i4>
      </vt:variant>
      <vt:variant>
        <vt:i4>384</vt:i4>
      </vt:variant>
      <vt:variant>
        <vt:i4>0</vt:i4>
      </vt:variant>
      <vt:variant>
        <vt:i4>5</vt:i4>
      </vt:variant>
      <vt:variant>
        <vt:lpwstr>http://www.sueddeutsche.de/kultur/staendige-erreichbarkeit-jenseits-der-stille-1.118258</vt:lpwstr>
      </vt:variant>
      <vt:variant>
        <vt:lpwstr/>
      </vt:variant>
      <vt:variant>
        <vt:i4>1769542</vt:i4>
      </vt:variant>
      <vt:variant>
        <vt:i4>381</vt:i4>
      </vt:variant>
      <vt:variant>
        <vt:i4>0</vt:i4>
      </vt:variant>
      <vt:variant>
        <vt:i4>5</vt:i4>
      </vt:variant>
      <vt:variant>
        <vt:lpwstr>http://www.ots-blog.at/online/der-apa-onlinetag/</vt:lpwstr>
      </vt:variant>
      <vt:variant>
        <vt:lpwstr/>
      </vt:variant>
      <vt:variant>
        <vt:i4>655441</vt:i4>
      </vt:variant>
      <vt:variant>
        <vt:i4>378</vt:i4>
      </vt:variant>
      <vt:variant>
        <vt:i4>0</vt:i4>
      </vt:variant>
      <vt:variant>
        <vt:i4>5</vt:i4>
      </vt:variant>
      <vt:variant>
        <vt:lpwstr>http://www.heise.de/tr/artikel/Veraendert-das-Internet-unser-Gedaechtnis-1281351.html</vt:lpwstr>
      </vt:variant>
      <vt:variant>
        <vt:lpwstr/>
      </vt:variant>
      <vt:variant>
        <vt:i4>7536746</vt:i4>
      </vt:variant>
      <vt:variant>
        <vt:i4>375</vt:i4>
      </vt:variant>
      <vt:variant>
        <vt:i4>0</vt:i4>
      </vt:variant>
      <vt:variant>
        <vt:i4>5</vt:i4>
      </vt:variant>
      <vt:variant>
        <vt:lpwstr>http://www.faz.net/aktuell/feuilleton/debatten/digitales-denken/mediale-ueberforderung-der-mensch-wird-neu-formatiert-1982432.html</vt:lpwstr>
      </vt:variant>
      <vt:variant>
        <vt:lpwstr/>
      </vt:variant>
      <vt:variant>
        <vt:i4>7536751</vt:i4>
      </vt:variant>
      <vt:variant>
        <vt:i4>372</vt:i4>
      </vt:variant>
      <vt:variant>
        <vt:i4>0</vt:i4>
      </vt:variant>
      <vt:variant>
        <vt:i4>5</vt:i4>
      </vt:variant>
      <vt:variant>
        <vt:lpwstr>http://www.btlife.bt.com/technology-and-communication/balanced-communications-diet/</vt:lpwstr>
      </vt:variant>
      <vt:variant>
        <vt:lpwstr/>
      </vt:variant>
      <vt:variant>
        <vt:i4>6684723</vt:i4>
      </vt:variant>
      <vt:variant>
        <vt:i4>369</vt:i4>
      </vt:variant>
      <vt:variant>
        <vt:i4>0</vt:i4>
      </vt:variant>
      <vt:variant>
        <vt:i4>5</vt:i4>
      </vt:variant>
      <vt:variant>
        <vt:lpwstr>http://www.faz.net/aktuell/feuilleton/debatten/digitales-denken/informationsueberflutung-was-uns-wirklich-krank-macht-1595689.html</vt:lpwstr>
      </vt:variant>
      <vt:variant>
        <vt:lpwstr/>
      </vt:variant>
      <vt:variant>
        <vt:i4>3932204</vt:i4>
      </vt:variant>
      <vt:variant>
        <vt:i4>366</vt:i4>
      </vt:variant>
      <vt:variant>
        <vt:i4>0</vt:i4>
      </vt:variant>
      <vt:variant>
        <vt:i4>5</vt:i4>
      </vt:variant>
      <vt:variant>
        <vt:lpwstr>http://www.zeit.de/karriere/beruf/2011-07/umfrage-abschalten-urlaub</vt:lpwstr>
      </vt:variant>
      <vt:variant>
        <vt:lpwstr/>
      </vt:variant>
      <vt:variant>
        <vt:i4>5242903</vt:i4>
      </vt:variant>
      <vt:variant>
        <vt:i4>363</vt:i4>
      </vt:variant>
      <vt:variant>
        <vt:i4>0</vt:i4>
      </vt:variant>
      <vt:variant>
        <vt:i4>5</vt:i4>
      </vt:variant>
      <vt:variant>
        <vt:lpwstr>http://www.itespresso.de/2011/08/10/neue-studie-bestatigt-deutsche-lesen-im-urlaub-arbeits-mails/</vt:lpwstr>
      </vt:variant>
      <vt:variant>
        <vt:lpwstr/>
      </vt:variant>
      <vt:variant>
        <vt:i4>3276918</vt:i4>
      </vt:variant>
      <vt:variant>
        <vt:i4>360</vt:i4>
      </vt:variant>
      <vt:variant>
        <vt:i4>0</vt:i4>
      </vt:variant>
      <vt:variant>
        <vt:i4>5</vt:i4>
      </vt:variant>
      <vt:variant>
        <vt:lpwstr>http://www.onvista.de/news/alle-news/artikel/09.08.2011-15:00:00-durch-mobilgeraete-arbeiten-manager-oefter-ausserhalb-der-buerozeiten</vt:lpwstr>
      </vt:variant>
      <vt:variant>
        <vt:lpwstr/>
      </vt:variant>
      <vt:variant>
        <vt:i4>5767176</vt:i4>
      </vt:variant>
      <vt:variant>
        <vt:i4>357</vt:i4>
      </vt:variant>
      <vt:variant>
        <vt:i4>0</vt:i4>
      </vt:variant>
      <vt:variant>
        <vt:i4>5</vt:i4>
      </vt:variant>
      <vt:variant>
        <vt:lpwstr>http://www.spiegel.de/karriere/berufsleben/0,1518,744496,00.html</vt:lpwstr>
      </vt:variant>
      <vt:variant>
        <vt:lpwstr/>
      </vt:variant>
      <vt:variant>
        <vt:i4>5308436</vt:i4>
      </vt:variant>
      <vt:variant>
        <vt:i4>354</vt:i4>
      </vt:variant>
      <vt:variant>
        <vt:i4>0</vt:i4>
      </vt:variant>
      <vt:variant>
        <vt:i4>5</vt:i4>
      </vt:variant>
      <vt:variant>
        <vt:lpwstr>http://www.haufe.de/personal/newsDetails?newsID=1310734050.31</vt:lpwstr>
      </vt:variant>
      <vt:variant>
        <vt:lpwstr/>
      </vt:variant>
      <vt:variant>
        <vt:i4>5308507</vt:i4>
      </vt:variant>
      <vt:variant>
        <vt:i4>351</vt:i4>
      </vt:variant>
      <vt:variant>
        <vt:i4>0</vt:i4>
      </vt:variant>
      <vt:variant>
        <vt:i4>5</vt:i4>
      </vt:variant>
      <vt:variant>
        <vt:lpwstr>http://wien.orf.at/news/stories/2507898/</vt:lpwstr>
      </vt:variant>
      <vt:variant>
        <vt:lpwstr/>
      </vt:variant>
      <vt:variant>
        <vt:i4>5570577</vt:i4>
      </vt:variant>
      <vt:variant>
        <vt:i4>348</vt:i4>
      </vt:variant>
      <vt:variant>
        <vt:i4>0</vt:i4>
      </vt:variant>
      <vt:variant>
        <vt:i4>5</vt:i4>
      </vt:variant>
      <vt:variant>
        <vt:lpwstr>http://www.stepstone.at/Karriere-Bewerbungstipps/services/firmenhandy-muss-ich-immer-erreichbar-sein.cfm</vt:lpwstr>
      </vt:variant>
      <vt:variant>
        <vt:lpwstr/>
      </vt:variant>
      <vt:variant>
        <vt:i4>3211272</vt:i4>
      </vt:variant>
      <vt:variant>
        <vt:i4>345</vt:i4>
      </vt:variant>
      <vt:variant>
        <vt:i4>0</vt:i4>
      </vt:variant>
      <vt:variant>
        <vt:i4>5</vt:i4>
      </vt:variant>
      <vt:variant>
        <vt:lpwstr>http://blog.nielsen.com/nielsenwire/online_mobile/generation-app-62-of-mobile-users-25-34-own-smartphones/</vt:lpwstr>
      </vt:variant>
      <vt:variant>
        <vt:lpwstr/>
      </vt:variant>
      <vt:variant>
        <vt:i4>4456505</vt:i4>
      </vt:variant>
      <vt:variant>
        <vt:i4>342</vt:i4>
      </vt:variant>
      <vt:variant>
        <vt:i4>0</vt:i4>
      </vt:variant>
      <vt:variant>
        <vt:i4>5</vt:i4>
      </vt:variant>
      <vt:variant>
        <vt:lpwstr>http://www.isuppli.com/Abstract/P12172_20101026124356.pdf</vt:lpwstr>
      </vt:variant>
      <vt:variant>
        <vt:lpwstr/>
      </vt:variant>
      <vt:variant>
        <vt:i4>2556011</vt:i4>
      </vt:variant>
      <vt:variant>
        <vt:i4>339</vt:i4>
      </vt:variant>
      <vt:variant>
        <vt:i4>0</vt:i4>
      </vt:variant>
      <vt:variant>
        <vt:i4>5</vt:i4>
      </vt:variant>
      <vt:variant>
        <vt:lpwstr>http://www.computerbase.de/news/2011-08/smartphone-anteil-am-gesamtmarkt-soll-deutlich-wachsen/</vt:lpwstr>
      </vt:variant>
      <vt:variant>
        <vt:lpwstr/>
      </vt:variant>
      <vt:variant>
        <vt:i4>3670056</vt:i4>
      </vt:variant>
      <vt:variant>
        <vt:i4>336</vt:i4>
      </vt:variant>
      <vt:variant>
        <vt:i4>0</vt:i4>
      </vt:variant>
      <vt:variant>
        <vt:i4>5</vt:i4>
      </vt:variant>
      <vt:variant>
        <vt:lpwstr>http://www.heise.de/newsticker/meldung/Enttaeuschung-in-oesterreich-nach-UMTS-Versteigerung-35327.html</vt:lpwstr>
      </vt:variant>
      <vt:variant>
        <vt:lpwstr/>
      </vt:variant>
      <vt:variant>
        <vt:i4>917524</vt:i4>
      </vt:variant>
      <vt:variant>
        <vt:i4>333</vt:i4>
      </vt:variant>
      <vt:variant>
        <vt:i4>0</vt:i4>
      </vt:variant>
      <vt:variant>
        <vt:i4>5</vt:i4>
      </vt:variant>
      <vt:variant>
        <vt:lpwstr>http://officeteam.rhi.mediaroom.com/index.php?s=247&amp;item=821</vt:lpwstr>
      </vt:variant>
      <vt:variant>
        <vt:lpwstr/>
      </vt:variant>
      <vt:variant>
        <vt:i4>917505</vt:i4>
      </vt:variant>
      <vt:variant>
        <vt:i4>330</vt:i4>
      </vt:variant>
      <vt:variant>
        <vt:i4>0</vt:i4>
      </vt:variant>
      <vt:variant>
        <vt:i4>5</vt:i4>
      </vt:variant>
      <vt:variant>
        <vt:lpwstr>http://www.magazintraining.com/2011/03/16/fachhochschule-%E2%80%93-soziale-produktivitat</vt:lpwstr>
      </vt:variant>
      <vt:variant>
        <vt:lpwstr/>
      </vt:variant>
      <vt:variant>
        <vt:i4>5177425</vt:i4>
      </vt:variant>
      <vt:variant>
        <vt:i4>327</vt:i4>
      </vt:variant>
      <vt:variant>
        <vt:i4>0</vt:i4>
      </vt:variant>
      <vt:variant>
        <vt:i4>5</vt:i4>
      </vt:variant>
      <vt:variant>
        <vt:lpwstr>http://www.businesslab.at/soziale-produktivitaet.301.ht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martphone E-Mail</dc:title>
  <dc:creator>Jakob Enigl</dc:creator>
  <cp:lastModifiedBy>muehleder</cp:lastModifiedBy>
  <cp:revision>2</cp:revision>
  <cp:lastPrinted>2012-07-27T23:36:00Z</cp:lastPrinted>
  <dcterms:created xsi:type="dcterms:W3CDTF">2012-11-16T13:33:00Z</dcterms:created>
  <dcterms:modified xsi:type="dcterms:W3CDTF">2012-11-16T13:33:00Z</dcterms:modified>
</cp:coreProperties>
</file>